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118A0C9" w14:textId="77777777" w:rsidR="00A17716" w:rsidRPr="00EF6EEA" w:rsidRDefault="00A17716" w:rsidP="00A17716">
      <w:pPr>
        <w:pStyle w:val="Title"/>
      </w:pPr>
      <w:bookmarkStart w:id="0" w:name="_Toc205632711"/>
      <w:r w:rsidRPr="00EF6EEA">
        <w:t>System Design Document (SDD)</w:t>
      </w:r>
    </w:p>
    <w:p w14:paraId="68DD0FCA" w14:textId="77777777" w:rsidR="00A17716" w:rsidRPr="00EF6EEA" w:rsidRDefault="00A17716" w:rsidP="00A17716">
      <w:pPr>
        <w:pStyle w:val="Title2"/>
        <w:rPr>
          <w:b/>
        </w:rPr>
      </w:pPr>
      <w:r w:rsidRPr="00EF6EEA">
        <w:rPr>
          <w:b/>
        </w:rPr>
        <w:t>Medical Care Collection Fund (MCCF)</w:t>
      </w:r>
    </w:p>
    <w:p w14:paraId="03B3B13F" w14:textId="77777777" w:rsidR="00A17716" w:rsidRPr="00EF6EEA" w:rsidRDefault="00A17716" w:rsidP="00A17716">
      <w:pPr>
        <w:pStyle w:val="Title2"/>
        <w:rPr>
          <w:b/>
        </w:rPr>
      </w:pPr>
      <w:r w:rsidRPr="00EF6EEA">
        <w:rPr>
          <w:b/>
        </w:rPr>
        <w:t>Electronic Data Interchange Transaction Application Suite (EDI TAS)</w:t>
      </w:r>
    </w:p>
    <w:p w14:paraId="1FA370D7" w14:textId="77777777" w:rsidR="00A17716" w:rsidRPr="00F458A0" w:rsidRDefault="00A17716" w:rsidP="00A17716">
      <w:pPr>
        <w:pStyle w:val="Title"/>
      </w:pPr>
    </w:p>
    <w:p w14:paraId="5C2CAF5C" w14:textId="77777777" w:rsidR="00A17716" w:rsidRPr="00F458A0" w:rsidRDefault="00A17716" w:rsidP="00A17716">
      <w:pPr>
        <w:pStyle w:val="CoverTitleInstructions"/>
      </w:pPr>
      <w:r w:rsidRPr="00F458A0">
        <w:rPr>
          <w:noProof/>
        </w:rPr>
        <w:drawing>
          <wp:inline distT="0" distB="0" distL="0" distR="0" wp14:anchorId="76E971EF" wp14:editId="74C4C6A5">
            <wp:extent cx="2171700" cy="2171700"/>
            <wp:effectExtent l="0" t="0" r="0" b="0"/>
            <wp:docPr id="448" name="Picture 448"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395052A9" w14:textId="77777777" w:rsidR="00A17716" w:rsidRPr="00F458A0" w:rsidRDefault="00A17716" w:rsidP="00A17716">
      <w:pPr>
        <w:pStyle w:val="Title"/>
      </w:pPr>
    </w:p>
    <w:p w14:paraId="597FE8FF" w14:textId="77777777" w:rsidR="00A17716" w:rsidRPr="00EF6EEA" w:rsidRDefault="00A17716" w:rsidP="00A17716">
      <w:pPr>
        <w:pStyle w:val="Title2"/>
        <w:rPr>
          <w:b/>
          <w:i/>
        </w:rPr>
      </w:pPr>
      <w:r w:rsidRPr="00EF6EEA">
        <w:rPr>
          <w:b/>
        </w:rPr>
        <w:t>December 2017</w:t>
      </w:r>
    </w:p>
    <w:p w14:paraId="1B1A630B" w14:textId="77777777" w:rsidR="00A17716" w:rsidRPr="00EF6EEA" w:rsidRDefault="00A17716" w:rsidP="00A17716">
      <w:pPr>
        <w:pStyle w:val="Title2"/>
        <w:rPr>
          <w:b/>
        </w:rPr>
      </w:pPr>
      <w:r w:rsidRPr="00EF6EEA">
        <w:rPr>
          <w:b/>
        </w:rPr>
        <w:t>Version 0.7</w:t>
      </w:r>
    </w:p>
    <w:p w14:paraId="5E565FC1" w14:textId="77777777" w:rsidR="00A17716" w:rsidRPr="00EF6EEA" w:rsidRDefault="00A17716" w:rsidP="00A17716">
      <w:pPr>
        <w:pStyle w:val="Title2"/>
        <w:rPr>
          <w:b/>
        </w:rPr>
      </w:pPr>
      <w:r w:rsidRPr="00EF6EEA">
        <w:rPr>
          <w:b/>
        </w:rPr>
        <w:t>Department of Veterans Affairs</w:t>
      </w:r>
    </w:p>
    <w:p w14:paraId="32A4693F" w14:textId="77777777" w:rsidR="00A17716" w:rsidRPr="00F458A0" w:rsidRDefault="00A17716" w:rsidP="00A17716">
      <w:pPr>
        <w:pStyle w:val="Title2"/>
      </w:pPr>
    </w:p>
    <w:p w14:paraId="68667292" w14:textId="77777777" w:rsidR="00A17716" w:rsidRPr="00F458A0" w:rsidRDefault="00A17716" w:rsidP="00A17716">
      <w:pPr>
        <w:pStyle w:val="InstructionalText1"/>
        <w:sectPr w:rsidR="00A17716" w:rsidRPr="00F458A0" w:rsidSect="00FA1BF4">
          <w:pgSz w:w="12240" w:h="15840" w:code="1"/>
          <w:pgMar w:top="1440" w:right="1440" w:bottom="1440" w:left="1440" w:header="720" w:footer="720" w:gutter="0"/>
          <w:pgNumType w:fmt="lowerRoman" w:start="1"/>
          <w:cols w:space="720"/>
          <w:vAlign w:val="center"/>
          <w:docGrid w:linePitch="360"/>
        </w:sectPr>
      </w:pPr>
    </w:p>
    <w:p w14:paraId="3D463F54" w14:textId="77777777" w:rsidR="00A17716" w:rsidRPr="00F458A0" w:rsidRDefault="00A17716" w:rsidP="00A17716">
      <w:pPr>
        <w:pStyle w:val="Title2"/>
      </w:pPr>
      <w:r w:rsidRPr="00F458A0">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063"/>
        <w:gridCol w:w="1016"/>
        <w:gridCol w:w="4319"/>
        <w:gridCol w:w="2178"/>
      </w:tblGrid>
      <w:tr w:rsidR="00A17716" w:rsidRPr="00F458A0" w14:paraId="21519748" w14:textId="77777777" w:rsidTr="00A17716">
        <w:trPr>
          <w:cantSplit/>
          <w:tblHeader/>
        </w:trPr>
        <w:tc>
          <w:tcPr>
            <w:tcW w:w="1077" w:type="pct"/>
            <w:shd w:val="clear" w:color="auto" w:fill="365F91"/>
          </w:tcPr>
          <w:p w14:paraId="4AF84FC2" w14:textId="77777777" w:rsidR="00A17716" w:rsidRPr="00F458A0" w:rsidRDefault="00A17716" w:rsidP="00A17716">
            <w:pPr>
              <w:pStyle w:val="TableHeading"/>
            </w:pPr>
            <w:r w:rsidRPr="00F458A0">
              <w:t>Date</w:t>
            </w:r>
          </w:p>
        </w:tc>
        <w:tc>
          <w:tcPr>
            <w:tcW w:w="530" w:type="pct"/>
            <w:shd w:val="clear" w:color="auto" w:fill="365F91"/>
          </w:tcPr>
          <w:p w14:paraId="3318A1F0" w14:textId="77777777" w:rsidR="00A17716" w:rsidRPr="00F458A0" w:rsidRDefault="00A17716" w:rsidP="00A17716">
            <w:pPr>
              <w:pStyle w:val="TableHeading"/>
            </w:pPr>
            <w:r w:rsidRPr="00F458A0">
              <w:t>Version</w:t>
            </w:r>
          </w:p>
        </w:tc>
        <w:tc>
          <w:tcPr>
            <w:tcW w:w="2255" w:type="pct"/>
            <w:shd w:val="clear" w:color="auto" w:fill="365F91"/>
          </w:tcPr>
          <w:p w14:paraId="53095392" w14:textId="77777777" w:rsidR="00A17716" w:rsidRPr="00F458A0" w:rsidRDefault="00A17716" w:rsidP="00A17716">
            <w:pPr>
              <w:pStyle w:val="TableHeading"/>
            </w:pPr>
            <w:r w:rsidRPr="00F458A0">
              <w:t>Description</w:t>
            </w:r>
          </w:p>
        </w:tc>
        <w:tc>
          <w:tcPr>
            <w:tcW w:w="1137" w:type="pct"/>
            <w:shd w:val="clear" w:color="auto" w:fill="365F91"/>
          </w:tcPr>
          <w:p w14:paraId="27D7EAA6" w14:textId="77777777" w:rsidR="00A17716" w:rsidRPr="00F458A0" w:rsidRDefault="00A17716" w:rsidP="00A17716">
            <w:pPr>
              <w:pStyle w:val="TableHeading"/>
            </w:pPr>
            <w:r w:rsidRPr="00F458A0">
              <w:t>Author</w:t>
            </w:r>
          </w:p>
        </w:tc>
      </w:tr>
      <w:tr w:rsidR="00A17716" w:rsidRPr="00F458A0" w14:paraId="5DCFC7AD" w14:textId="77777777" w:rsidTr="00A17716">
        <w:trPr>
          <w:cantSplit/>
        </w:trPr>
        <w:tc>
          <w:tcPr>
            <w:tcW w:w="1077" w:type="pct"/>
            <w:shd w:val="clear" w:color="auto" w:fill="auto"/>
          </w:tcPr>
          <w:p w14:paraId="522568BE" w14:textId="77777777" w:rsidR="00A17716" w:rsidRDefault="00A17716" w:rsidP="00A17716">
            <w:pPr>
              <w:pStyle w:val="TableText"/>
            </w:pPr>
            <w:r>
              <w:t>December 12, 2017</w:t>
            </w:r>
          </w:p>
        </w:tc>
        <w:tc>
          <w:tcPr>
            <w:tcW w:w="530" w:type="pct"/>
            <w:shd w:val="clear" w:color="auto" w:fill="auto"/>
          </w:tcPr>
          <w:p w14:paraId="003014B9" w14:textId="77777777" w:rsidR="00A17716" w:rsidRDefault="00A17716" w:rsidP="00A17716">
            <w:pPr>
              <w:pStyle w:val="TableText"/>
            </w:pPr>
            <w:r>
              <w:t>0.7</w:t>
            </w:r>
          </w:p>
        </w:tc>
        <w:tc>
          <w:tcPr>
            <w:tcW w:w="2255" w:type="pct"/>
            <w:shd w:val="clear" w:color="auto" w:fill="auto"/>
          </w:tcPr>
          <w:p w14:paraId="4F97AC90" w14:textId="77777777" w:rsidR="00A17716" w:rsidRDefault="00A17716" w:rsidP="00A17716">
            <w:pPr>
              <w:pStyle w:val="TableText"/>
            </w:pPr>
            <w:r>
              <w:t xml:space="preserve">Added VistA Data Access Services, TAS Reporting, </w:t>
            </w:r>
          </w:p>
        </w:tc>
        <w:tc>
          <w:tcPr>
            <w:tcW w:w="1137" w:type="pct"/>
            <w:shd w:val="clear" w:color="auto" w:fill="auto"/>
          </w:tcPr>
          <w:p w14:paraId="08C3E25D" w14:textId="77777777" w:rsidR="00A17716" w:rsidRDefault="00A17716" w:rsidP="00A17716">
            <w:pPr>
              <w:pStyle w:val="TableText"/>
            </w:pPr>
            <w:r>
              <w:t>Halfaker Team</w:t>
            </w:r>
          </w:p>
        </w:tc>
      </w:tr>
      <w:tr w:rsidR="00A17716" w:rsidRPr="00F458A0" w14:paraId="3BBBB407" w14:textId="77777777" w:rsidTr="00A17716">
        <w:trPr>
          <w:cantSplit/>
        </w:trPr>
        <w:tc>
          <w:tcPr>
            <w:tcW w:w="1077" w:type="pct"/>
            <w:shd w:val="clear" w:color="auto" w:fill="auto"/>
          </w:tcPr>
          <w:p w14:paraId="072C130A" w14:textId="77777777" w:rsidR="00A17716" w:rsidRDefault="00A17716" w:rsidP="00A17716">
            <w:pPr>
              <w:pStyle w:val="TableText"/>
            </w:pPr>
            <w:r>
              <w:t>July 21, 2017</w:t>
            </w:r>
          </w:p>
        </w:tc>
        <w:tc>
          <w:tcPr>
            <w:tcW w:w="530" w:type="pct"/>
            <w:shd w:val="clear" w:color="auto" w:fill="auto"/>
          </w:tcPr>
          <w:p w14:paraId="40E31C48" w14:textId="77777777" w:rsidR="00A17716" w:rsidRDefault="00A17716" w:rsidP="00A17716">
            <w:pPr>
              <w:pStyle w:val="TableText"/>
            </w:pPr>
            <w:r>
              <w:t>0.6</w:t>
            </w:r>
          </w:p>
        </w:tc>
        <w:tc>
          <w:tcPr>
            <w:tcW w:w="2255" w:type="pct"/>
            <w:shd w:val="clear" w:color="auto" w:fill="auto"/>
          </w:tcPr>
          <w:p w14:paraId="63C0D217" w14:textId="77777777" w:rsidR="00A17716" w:rsidRDefault="00A17716" w:rsidP="00A17716">
            <w:pPr>
              <w:pStyle w:val="TableText"/>
            </w:pPr>
            <w:r>
              <w:t>Added Error Handling, Logging, Service Design, User Types, UI Design</w:t>
            </w:r>
          </w:p>
        </w:tc>
        <w:tc>
          <w:tcPr>
            <w:tcW w:w="1137" w:type="pct"/>
            <w:shd w:val="clear" w:color="auto" w:fill="auto"/>
          </w:tcPr>
          <w:p w14:paraId="7748B7AF" w14:textId="77777777" w:rsidR="00A17716" w:rsidRDefault="00A17716" w:rsidP="00A17716">
            <w:pPr>
              <w:pStyle w:val="TableText"/>
            </w:pPr>
            <w:r>
              <w:t>Halfaker Team</w:t>
            </w:r>
          </w:p>
        </w:tc>
      </w:tr>
      <w:tr w:rsidR="00A17716" w:rsidRPr="00F458A0" w14:paraId="1BC8AF8B" w14:textId="77777777" w:rsidTr="00A17716">
        <w:trPr>
          <w:cantSplit/>
        </w:trPr>
        <w:tc>
          <w:tcPr>
            <w:tcW w:w="1077" w:type="pct"/>
            <w:shd w:val="clear" w:color="auto" w:fill="auto"/>
          </w:tcPr>
          <w:p w14:paraId="2AF64956" w14:textId="77777777" w:rsidR="00A17716" w:rsidRPr="00F458A0" w:rsidRDefault="00A17716" w:rsidP="00A17716">
            <w:pPr>
              <w:pStyle w:val="TableText"/>
            </w:pPr>
            <w:r>
              <w:t>May 8, 2017</w:t>
            </w:r>
          </w:p>
        </w:tc>
        <w:tc>
          <w:tcPr>
            <w:tcW w:w="530" w:type="pct"/>
            <w:shd w:val="clear" w:color="auto" w:fill="auto"/>
          </w:tcPr>
          <w:p w14:paraId="45682515" w14:textId="77777777" w:rsidR="00A17716" w:rsidRPr="00F458A0" w:rsidRDefault="00A17716" w:rsidP="00A17716">
            <w:pPr>
              <w:pStyle w:val="TableText"/>
            </w:pPr>
            <w:r>
              <w:t>0.5</w:t>
            </w:r>
          </w:p>
        </w:tc>
        <w:tc>
          <w:tcPr>
            <w:tcW w:w="2255" w:type="pct"/>
            <w:shd w:val="clear" w:color="auto" w:fill="auto"/>
          </w:tcPr>
          <w:p w14:paraId="4763835A" w14:textId="77777777" w:rsidR="00A17716" w:rsidRPr="00F458A0" w:rsidRDefault="00A17716" w:rsidP="00A17716">
            <w:pPr>
              <w:pStyle w:val="TableText"/>
            </w:pPr>
            <w:r>
              <w:t>Added Technology Locations, Software Architecture and Identified Systems</w:t>
            </w:r>
          </w:p>
        </w:tc>
        <w:tc>
          <w:tcPr>
            <w:tcW w:w="1137" w:type="pct"/>
            <w:shd w:val="clear" w:color="auto" w:fill="auto"/>
          </w:tcPr>
          <w:p w14:paraId="4FB2DCAD" w14:textId="77777777" w:rsidR="00A17716" w:rsidRPr="00F458A0" w:rsidRDefault="00A17716" w:rsidP="00A17716">
            <w:pPr>
              <w:pStyle w:val="TableText"/>
            </w:pPr>
            <w:r>
              <w:t>Halkfaker Team</w:t>
            </w:r>
          </w:p>
        </w:tc>
      </w:tr>
      <w:tr w:rsidR="00A17716" w:rsidRPr="00F458A0" w14:paraId="2A84F1A2" w14:textId="77777777" w:rsidTr="00A17716">
        <w:trPr>
          <w:cantSplit/>
        </w:trPr>
        <w:tc>
          <w:tcPr>
            <w:tcW w:w="1077" w:type="pct"/>
          </w:tcPr>
          <w:p w14:paraId="7D03210A" w14:textId="77777777" w:rsidR="00A17716" w:rsidRPr="00F458A0" w:rsidRDefault="00A17716" w:rsidP="00A17716">
            <w:pPr>
              <w:pStyle w:val="TableText"/>
            </w:pPr>
            <w:r w:rsidRPr="00F458A0">
              <w:t>February 24, 2017</w:t>
            </w:r>
          </w:p>
        </w:tc>
        <w:tc>
          <w:tcPr>
            <w:tcW w:w="530" w:type="pct"/>
          </w:tcPr>
          <w:p w14:paraId="7C1769A6" w14:textId="77777777" w:rsidR="00A17716" w:rsidRPr="00F458A0" w:rsidRDefault="00A17716" w:rsidP="00A17716">
            <w:pPr>
              <w:pStyle w:val="TableText"/>
            </w:pPr>
            <w:r w:rsidRPr="00F458A0">
              <w:t>0.4</w:t>
            </w:r>
          </w:p>
        </w:tc>
        <w:tc>
          <w:tcPr>
            <w:tcW w:w="2255" w:type="pct"/>
          </w:tcPr>
          <w:p w14:paraId="293D1099" w14:textId="77777777" w:rsidR="00A17716" w:rsidRPr="00F458A0" w:rsidRDefault="00A17716" w:rsidP="00A17716">
            <w:pPr>
              <w:pStyle w:val="TableText"/>
            </w:pPr>
            <w:r w:rsidRPr="00F458A0">
              <w:t>Added tables of figures and tables, and addressed other tech writer review matters</w:t>
            </w:r>
          </w:p>
        </w:tc>
        <w:tc>
          <w:tcPr>
            <w:tcW w:w="1137" w:type="pct"/>
          </w:tcPr>
          <w:p w14:paraId="26B28AD6" w14:textId="77777777" w:rsidR="00A17716" w:rsidRPr="00F458A0" w:rsidRDefault="00A17716" w:rsidP="00A17716">
            <w:pPr>
              <w:pStyle w:val="TableText"/>
            </w:pPr>
            <w:r>
              <w:t>Halfaker Team</w:t>
            </w:r>
          </w:p>
        </w:tc>
      </w:tr>
      <w:tr w:rsidR="00A17716" w:rsidRPr="00F458A0" w14:paraId="03C977FF" w14:textId="77777777" w:rsidTr="00A17716">
        <w:trPr>
          <w:cantSplit/>
        </w:trPr>
        <w:tc>
          <w:tcPr>
            <w:tcW w:w="1077" w:type="pct"/>
          </w:tcPr>
          <w:p w14:paraId="4936AF0A" w14:textId="77777777" w:rsidR="00A17716" w:rsidRPr="00F458A0" w:rsidRDefault="00A17716" w:rsidP="00A17716">
            <w:pPr>
              <w:pStyle w:val="TableText"/>
            </w:pPr>
            <w:r w:rsidRPr="00F458A0">
              <w:t>February 14, 2017</w:t>
            </w:r>
          </w:p>
        </w:tc>
        <w:tc>
          <w:tcPr>
            <w:tcW w:w="530" w:type="pct"/>
          </w:tcPr>
          <w:p w14:paraId="51E5EEA5" w14:textId="77777777" w:rsidR="00A17716" w:rsidRPr="00F458A0" w:rsidRDefault="00A17716" w:rsidP="00A17716">
            <w:pPr>
              <w:pStyle w:val="TableText"/>
            </w:pPr>
            <w:r w:rsidRPr="00F458A0">
              <w:t>0.3</w:t>
            </w:r>
          </w:p>
        </w:tc>
        <w:tc>
          <w:tcPr>
            <w:tcW w:w="2255" w:type="pct"/>
          </w:tcPr>
          <w:p w14:paraId="7D010BE0" w14:textId="77777777" w:rsidR="00A17716" w:rsidRPr="00F458A0" w:rsidRDefault="00A17716" w:rsidP="00A17716">
            <w:pPr>
              <w:pStyle w:val="TableText"/>
            </w:pPr>
            <w:r w:rsidRPr="00F458A0">
              <w:t>Technical Writer Review Complete.</w:t>
            </w:r>
          </w:p>
        </w:tc>
        <w:tc>
          <w:tcPr>
            <w:tcW w:w="1137" w:type="pct"/>
          </w:tcPr>
          <w:p w14:paraId="2C318BB5" w14:textId="77777777" w:rsidR="00A17716" w:rsidRPr="00F458A0" w:rsidRDefault="00A17716" w:rsidP="00A17716">
            <w:pPr>
              <w:pStyle w:val="TableText"/>
            </w:pPr>
            <w:r w:rsidRPr="00F458A0">
              <w:t>Leidos PMO</w:t>
            </w:r>
          </w:p>
        </w:tc>
      </w:tr>
      <w:tr w:rsidR="00A17716" w:rsidRPr="00F458A0" w14:paraId="1F8E2279" w14:textId="77777777" w:rsidTr="00A17716">
        <w:trPr>
          <w:cantSplit/>
        </w:trPr>
        <w:tc>
          <w:tcPr>
            <w:tcW w:w="1077" w:type="pct"/>
          </w:tcPr>
          <w:p w14:paraId="630D31EC" w14:textId="77777777" w:rsidR="00A17716" w:rsidRPr="00F458A0" w:rsidRDefault="00A17716" w:rsidP="00A17716">
            <w:pPr>
              <w:pStyle w:val="TableText"/>
            </w:pPr>
            <w:r w:rsidRPr="00F458A0">
              <w:t>February 2, 2017</w:t>
            </w:r>
          </w:p>
        </w:tc>
        <w:tc>
          <w:tcPr>
            <w:tcW w:w="530" w:type="pct"/>
          </w:tcPr>
          <w:p w14:paraId="0C412519" w14:textId="77777777" w:rsidR="00A17716" w:rsidRPr="00F458A0" w:rsidRDefault="00A17716" w:rsidP="00A17716">
            <w:pPr>
              <w:pStyle w:val="TableText"/>
            </w:pPr>
            <w:r w:rsidRPr="00F458A0">
              <w:t>0.2</w:t>
            </w:r>
          </w:p>
        </w:tc>
        <w:tc>
          <w:tcPr>
            <w:tcW w:w="2255" w:type="pct"/>
          </w:tcPr>
          <w:p w14:paraId="3A38D4F3" w14:textId="77777777" w:rsidR="00A17716" w:rsidRPr="00F458A0" w:rsidRDefault="00A17716" w:rsidP="00A17716">
            <w:pPr>
              <w:pStyle w:val="TableText"/>
            </w:pPr>
            <w:r w:rsidRPr="00F458A0">
              <w:t>Revision based on MCCF EDI TAS Team review</w:t>
            </w:r>
          </w:p>
        </w:tc>
        <w:tc>
          <w:tcPr>
            <w:tcW w:w="1137" w:type="pct"/>
          </w:tcPr>
          <w:p w14:paraId="314E2FD7" w14:textId="77777777" w:rsidR="00A17716" w:rsidRPr="00F458A0" w:rsidRDefault="00A17716" w:rsidP="00A17716">
            <w:pPr>
              <w:pStyle w:val="TableText"/>
            </w:pPr>
            <w:r w:rsidRPr="00F458A0">
              <w:t>Halfaker Team</w:t>
            </w:r>
          </w:p>
        </w:tc>
      </w:tr>
      <w:tr w:rsidR="00A17716" w:rsidRPr="00F458A0" w14:paraId="30634122" w14:textId="77777777" w:rsidTr="00A17716">
        <w:trPr>
          <w:cantSplit/>
        </w:trPr>
        <w:tc>
          <w:tcPr>
            <w:tcW w:w="1077" w:type="pct"/>
          </w:tcPr>
          <w:p w14:paraId="2ACD4DDB" w14:textId="77777777" w:rsidR="00A17716" w:rsidRPr="00F458A0" w:rsidRDefault="00A17716" w:rsidP="00A17716">
            <w:pPr>
              <w:pStyle w:val="TableText"/>
            </w:pPr>
            <w:r w:rsidRPr="00F458A0">
              <w:t>January 27, 2017</w:t>
            </w:r>
          </w:p>
        </w:tc>
        <w:tc>
          <w:tcPr>
            <w:tcW w:w="530" w:type="pct"/>
          </w:tcPr>
          <w:p w14:paraId="2130927E" w14:textId="77777777" w:rsidR="00A17716" w:rsidRPr="00F458A0" w:rsidRDefault="00A17716" w:rsidP="00A17716">
            <w:pPr>
              <w:pStyle w:val="TableText"/>
            </w:pPr>
            <w:r w:rsidRPr="00F458A0">
              <w:t>0.1</w:t>
            </w:r>
          </w:p>
        </w:tc>
        <w:tc>
          <w:tcPr>
            <w:tcW w:w="2255" w:type="pct"/>
          </w:tcPr>
          <w:p w14:paraId="5F70ADA2" w14:textId="77777777" w:rsidR="00A17716" w:rsidRPr="00F458A0" w:rsidRDefault="00A17716" w:rsidP="00A17716">
            <w:pPr>
              <w:pStyle w:val="TableText"/>
            </w:pPr>
            <w:r w:rsidRPr="00F458A0">
              <w:t>Initial Version of MCCF EDI TAS Architecture</w:t>
            </w:r>
          </w:p>
        </w:tc>
        <w:tc>
          <w:tcPr>
            <w:tcW w:w="1137" w:type="pct"/>
          </w:tcPr>
          <w:p w14:paraId="00C21318" w14:textId="77777777" w:rsidR="00A17716" w:rsidRPr="00F458A0" w:rsidRDefault="00A17716" w:rsidP="00A17716">
            <w:pPr>
              <w:pStyle w:val="TableText"/>
            </w:pPr>
            <w:r w:rsidRPr="00F458A0">
              <w:t>Halfaker Team</w:t>
            </w:r>
          </w:p>
        </w:tc>
      </w:tr>
    </w:tbl>
    <w:p w14:paraId="6AC67EC8" w14:textId="77777777" w:rsidR="00A17716" w:rsidRPr="00F458A0" w:rsidRDefault="00A17716" w:rsidP="00A17716">
      <w:pPr>
        <w:pStyle w:val="InstructionalText1"/>
      </w:pPr>
    </w:p>
    <w:p w14:paraId="5BFAA44C" w14:textId="77777777" w:rsidR="00A17716" w:rsidRPr="00F458A0" w:rsidRDefault="00A17716" w:rsidP="00A17716">
      <w:pPr>
        <w:pStyle w:val="BodyText"/>
      </w:pPr>
    </w:p>
    <w:p w14:paraId="397DCD8E" w14:textId="77777777" w:rsidR="00A17716" w:rsidRPr="00F458A0" w:rsidRDefault="00A17716" w:rsidP="00A17716">
      <w:pPr>
        <w:pStyle w:val="Title2"/>
      </w:pPr>
      <w:r w:rsidRPr="00F458A0">
        <w:t>Artifact Rationale</w:t>
      </w:r>
    </w:p>
    <w:p w14:paraId="2A43812D" w14:textId="77777777" w:rsidR="00A17716" w:rsidRPr="00F458A0" w:rsidRDefault="00A17716" w:rsidP="00A17716">
      <w:pPr>
        <w:pStyle w:val="BodyText"/>
      </w:pPr>
      <w:r w:rsidRPr="00F458A0">
        <w:t>This SDD is a dual-use document that provides the conceptual design as well as the as-built design. This document will be updated as the product is built, to reflect the as-built product.</w:t>
      </w:r>
    </w:p>
    <w:p w14:paraId="7ABF64D9" w14:textId="77777777" w:rsidR="00A17716" w:rsidRPr="00F458A0" w:rsidRDefault="00A17716" w:rsidP="00A17716">
      <w:pPr>
        <w:pStyle w:val="BodyText"/>
      </w:pPr>
    </w:p>
    <w:p w14:paraId="1B8CE04E" w14:textId="77777777" w:rsidR="00A17716" w:rsidRPr="00F458A0" w:rsidRDefault="00A17716" w:rsidP="00A17716">
      <w:pPr>
        <w:rPr>
          <w:rFonts w:ascii="Arial" w:hAnsi="Arial" w:cs="Arial"/>
          <w:b/>
          <w:bCs/>
          <w:sz w:val="28"/>
          <w:szCs w:val="32"/>
        </w:rPr>
      </w:pPr>
      <w:r w:rsidRPr="00F458A0">
        <w:br w:type="page"/>
      </w:r>
    </w:p>
    <w:p w14:paraId="5C3610E7" w14:textId="77777777" w:rsidR="00A17716" w:rsidRPr="00F458A0" w:rsidRDefault="00A17716" w:rsidP="00A17716">
      <w:pPr>
        <w:pStyle w:val="BodyText"/>
      </w:pPr>
    </w:p>
    <w:p w14:paraId="2133685A" w14:textId="77777777" w:rsidR="00A17716" w:rsidRPr="00F458A0" w:rsidRDefault="00A17716" w:rsidP="00A17716">
      <w:r w:rsidRPr="00F458A0">
        <w:br w:type="page"/>
      </w:r>
    </w:p>
    <w:p w14:paraId="4C3716E4" w14:textId="77777777" w:rsidR="00A17716" w:rsidRPr="00F458A0" w:rsidRDefault="00A17716" w:rsidP="00A17716">
      <w:pPr>
        <w:pStyle w:val="TOC4"/>
      </w:pPr>
    </w:p>
    <w:p w14:paraId="78760CA1" w14:textId="77777777" w:rsidR="00A17716" w:rsidRPr="00F458A0" w:rsidRDefault="00A17716" w:rsidP="00A17716">
      <w:pPr>
        <w:pStyle w:val="Title2"/>
      </w:pPr>
      <w:r w:rsidRPr="00F458A0">
        <w:t>Table of Contents</w:t>
      </w:r>
    </w:p>
    <w:p w14:paraId="63CF7A97" w14:textId="77777777" w:rsidR="00A17716" w:rsidRDefault="00A17716" w:rsidP="00A17716">
      <w:pPr>
        <w:pStyle w:val="TOC1"/>
        <w:rPr>
          <w:rFonts w:asciiTheme="minorHAnsi" w:eastAsiaTheme="minorEastAsia" w:hAnsiTheme="minorHAnsi" w:cstheme="minorBidi"/>
          <w:sz w:val="22"/>
          <w:szCs w:val="22"/>
        </w:rPr>
      </w:pPr>
      <w:r w:rsidRPr="00F458A0">
        <w:fldChar w:fldCharType="begin"/>
      </w:r>
      <w:r w:rsidRPr="00F458A0">
        <w:instrText xml:space="preserve"> TOC \o "1-5" \h \z \u </w:instrText>
      </w:r>
      <w:r w:rsidRPr="00F458A0">
        <w:fldChar w:fldCharType="separate"/>
      </w:r>
      <w:hyperlink w:anchor="_Toc501357469" w:history="1">
        <w:r w:rsidRPr="00FE626A">
          <w:rPr>
            <w:rStyle w:val="Hyperlink"/>
          </w:rPr>
          <w:t>1.</w:t>
        </w:r>
        <w:r>
          <w:rPr>
            <w:rFonts w:asciiTheme="minorHAnsi" w:eastAsiaTheme="minorEastAsia" w:hAnsiTheme="minorHAnsi" w:cstheme="minorBidi"/>
            <w:sz w:val="22"/>
            <w:szCs w:val="22"/>
          </w:rPr>
          <w:tab/>
        </w:r>
        <w:r w:rsidRPr="00FE626A">
          <w:rPr>
            <w:rStyle w:val="Hyperlink"/>
          </w:rPr>
          <w:t>Introduction</w:t>
        </w:r>
        <w:r>
          <w:rPr>
            <w:webHidden/>
          </w:rPr>
          <w:tab/>
        </w:r>
        <w:r>
          <w:rPr>
            <w:webHidden/>
          </w:rPr>
          <w:fldChar w:fldCharType="begin"/>
        </w:r>
        <w:r>
          <w:rPr>
            <w:webHidden/>
          </w:rPr>
          <w:instrText xml:space="preserve"> PAGEREF _Toc501357469 \h </w:instrText>
        </w:r>
        <w:r>
          <w:rPr>
            <w:webHidden/>
          </w:rPr>
        </w:r>
        <w:r>
          <w:rPr>
            <w:webHidden/>
          </w:rPr>
          <w:fldChar w:fldCharType="separate"/>
        </w:r>
        <w:r w:rsidR="006B661F">
          <w:rPr>
            <w:webHidden/>
          </w:rPr>
          <w:t>1</w:t>
        </w:r>
        <w:r>
          <w:rPr>
            <w:webHidden/>
          </w:rPr>
          <w:fldChar w:fldCharType="end"/>
        </w:r>
      </w:hyperlink>
    </w:p>
    <w:p w14:paraId="299EE7AC" w14:textId="77777777" w:rsidR="00A17716" w:rsidRDefault="008C4450" w:rsidP="00A17716">
      <w:pPr>
        <w:pStyle w:val="TOC2"/>
        <w:rPr>
          <w:rFonts w:asciiTheme="minorHAnsi" w:eastAsiaTheme="minorEastAsia" w:hAnsiTheme="minorHAnsi" w:cstheme="minorBidi"/>
          <w:sz w:val="22"/>
          <w:szCs w:val="22"/>
        </w:rPr>
      </w:pPr>
      <w:hyperlink w:anchor="_Toc501357470" w:history="1">
        <w:r w:rsidR="00A17716" w:rsidRPr="00FE626A">
          <w:rPr>
            <w:rStyle w:val="Hyperlink"/>
          </w:rPr>
          <w:t>1.1.</w:t>
        </w:r>
        <w:r w:rsidR="00A17716">
          <w:rPr>
            <w:rFonts w:asciiTheme="minorHAnsi" w:eastAsiaTheme="minorEastAsia" w:hAnsiTheme="minorHAnsi" w:cstheme="minorBidi"/>
            <w:sz w:val="22"/>
            <w:szCs w:val="22"/>
          </w:rPr>
          <w:tab/>
        </w:r>
        <w:r w:rsidR="00A17716" w:rsidRPr="00FE626A">
          <w:rPr>
            <w:rStyle w:val="Hyperlink"/>
          </w:rPr>
          <w:t>Scope</w:t>
        </w:r>
        <w:r w:rsidR="00A17716">
          <w:rPr>
            <w:webHidden/>
          </w:rPr>
          <w:tab/>
        </w:r>
        <w:r w:rsidR="00A17716">
          <w:rPr>
            <w:webHidden/>
          </w:rPr>
          <w:fldChar w:fldCharType="begin"/>
        </w:r>
        <w:r w:rsidR="00A17716">
          <w:rPr>
            <w:webHidden/>
          </w:rPr>
          <w:instrText xml:space="preserve"> PAGEREF _Toc501357470 \h </w:instrText>
        </w:r>
        <w:r w:rsidR="00A17716">
          <w:rPr>
            <w:webHidden/>
          </w:rPr>
        </w:r>
        <w:r w:rsidR="00A17716">
          <w:rPr>
            <w:webHidden/>
          </w:rPr>
          <w:fldChar w:fldCharType="separate"/>
        </w:r>
        <w:r w:rsidR="006B661F">
          <w:rPr>
            <w:webHidden/>
          </w:rPr>
          <w:t>2</w:t>
        </w:r>
        <w:r w:rsidR="00A17716">
          <w:rPr>
            <w:webHidden/>
          </w:rPr>
          <w:fldChar w:fldCharType="end"/>
        </w:r>
      </w:hyperlink>
    </w:p>
    <w:p w14:paraId="502A6BC7" w14:textId="77777777" w:rsidR="00A17716" w:rsidRDefault="009B0865" w:rsidP="00A17716">
      <w:pPr>
        <w:pStyle w:val="TOC2"/>
        <w:rPr>
          <w:rFonts w:asciiTheme="minorHAnsi" w:eastAsiaTheme="minorEastAsia" w:hAnsiTheme="minorHAnsi" w:cstheme="minorBidi"/>
          <w:sz w:val="22"/>
          <w:szCs w:val="22"/>
        </w:rPr>
      </w:pPr>
      <w:r>
        <w:fldChar w:fldCharType="begin"/>
      </w:r>
      <w:r>
        <w:instrText xml:space="preserve"> HYPERLINK \l "_Toc501357471" </w:instrText>
      </w:r>
      <w:r>
        <w:fldChar w:fldCharType="separate"/>
      </w:r>
      <w:r w:rsidR="00A17716" w:rsidRPr="00FE626A">
        <w:rPr>
          <w:rStyle w:val="Hyperlink"/>
        </w:rPr>
        <w:t>1.2.</w:t>
      </w:r>
      <w:r w:rsidR="00A17716">
        <w:rPr>
          <w:rFonts w:asciiTheme="minorHAnsi" w:eastAsiaTheme="minorEastAsia" w:hAnsiTheme="minorHAnsi" w:cstheme="minorBidi"/>
          <w:sz w:val="22"/>
          <w:szCs w:val="22"/>
        </w:rPr>
        <w:tab/>
      </w:r>
      <w:r w:rsidR="00A17716" w:rsidRPr="00FE626A">
        <w:rPr>
          <w:rStyle w:val="Hyperlink"/>
        </w:rPr>
        <w:t>User Profiles</w:t>
      </w:r>
      <w:r w:rsidR="00A17716">
        <w:rPr>
          <w:webHidden/>
        </w:rPr>
        <w:tab/>
      </w:r>
      <w:r w:rsidR="00A17716">
        <w:rPr>
          <w:webHidden/>
        </w:rPr>
        <w:fldChar w:fldCharType="begin"/>
      </w:r>
      <w:r w:rsidR="00A17716">
        <w:rPr>
          <w:webHidden/>
        </w:rPr>
        <w:instrText xml:space="preserve"> PAGEREF _Toc501357471 \h </w:instrText>
      </w:r>
      <w:r w:rsidR="00A17716">
        <w:rPr>
          <w:webHidden/>
        </w:rPr>
      </w:r>
      <w:r w:rsidR="00A17716">
        <w:rPr>
          <w:webHidden/>
        </w:rPr>
        <w:fldChar w:fldCharType="separate"/>
      </w:r>
      <w:ins w:id="1" w:author="Author">
        <w:r w:rsidR="006B661F">
          <w:rPr>
            <w:b/>
            <w:bCs/>
            <w:webHidden/>
          </w:rPr>
          <w:t>Error! Bookmark not defined.</w:t>
        </w:r>
      </w:ins>
      <w:del w:id="2" w:author="Author">
        <w:r w:rsidR="00A17716" w:rsidDel="006B661F">
          <w:rPr>
            <w:webHidden/>
          </w:rPr>
          <w:delText>3</w:delText>
        </w:r>
      </w:del>
      <w:r w:rsidR="00A17716">
        <w:rPr>
          <w:webHidden/>
        </w:rPr>
        <w:fldChar w:fldCharType="end"/>
      </w:r>
      <w:r>
        <w:fldChar w:fldCharType="end"/>
      </w:r>
    </w:p>
    <w:p w14:paraId="06759746" w14:textId="77777777" w:rsidR="00A17716" w:rsidRDefault="009B0865" w:rsidP="00A17716">
      <w:pPr>
        <w:pStyle w:val="TOC3"/>
        <w:rPr>
          <w:rFonts w:asciiTheme="minorHAnsi" w:eastAsiaTheme="minorEastAsia" w:hAnsiTheme="minorHAnsi" w:cstheme="minorBidi"/>
          <w:sz w:val="22"/>
          <w:szCs w:val="22"/>
        </w:rPr>
      </w:pPr>
      <w:r>
        <w:fldChar w:fldCharType="begin"/>
      </w:r>
      <w:r>
        <w:instrText xml:space="preserve"> HYPERLINK \l "_Toc501357472" </w:instrText>
      </w:r>
      <w:r>
        <w:fldChar w:fldCharType="separate"/>
      </w:r>
      <w:r w:rsidR="00A17716" w:rsidRPr="00FE626A">
        <w:rPr>
          <w:rStyle w:val="Hyperlink"/>
        </w:rPr>
        <w:t>1.2.1.</w:t>
      </w:r>
      <w:r w:rsidR="00A17716">
        <w:rPr>
          <w:rFonts w:asciiTheme="minorHAnsi" w:eastAsiaTheme="minorEastAsia" w:hAnsiTheme="minorHAnsi" w:cstheme="minorBidi"/>
          <w:sz w:val="22"/>
          <w:szCs w:val="22"/>
        </w:rPr>
        <w:tab/>
      </w:r>
      <w:r w:rsidR="00A17716" w:rsidRPr="00FE626A">
        <w:rPr>
          <w:rStyle w:val="Hyperlink"/>
        </w:rPr>
        <w:t>TASCore User Types</w:t>
      </w:r>
      <w:r w:rsidR="00A17716">
        <w:rPr>
          <w:webHidden/>
        </w:rPr>
        <w:tab/>
      </w:r>
      <w:r w:rsidR="00A17716">
        <w:rPr>
          <w:webHidden/>
        </w:rPr>
        <w:fldChar w:fldCharType="begin"/>
      </w:r>
      <w:r w:rsidR="00A17716">
        <w:rPr>
          <w:webHidden/>
        </w:rPr>
        <w:instrText xml:space="preserve"> PAGEREF _Toc501357472 \h </w:instrText>
      </w:r>
      <w:r w:rsidR="00A17716">
        <w:rPr>
          <w:webHidden/>
        </w:rPr>
      </w:r>
      <w:r w:rsidR="00A17716">
        <w:rPr>
          <w:webHidden/>
        </w:rPr>
        <w:fldChar w:fldCharType="separate"/>
      </w:r>
      <w:ins w:id="3" w:author="Author">
        <w:r w:rsidR="006B661F">
          <w:rPr>
            <w:b/>
            <w:bCs/>
            <w:webHidden/>
          </w:rPr>
          <w:t>Error! Bookmark not defined.</w:t>
        </w:r>
      </w:ins>
      <w:del w:id="4" w:author="Author">
        <w:r w:rsidR="00A17716" w:rsidDel="006B661F">
          <w:rPr>
            <w:webHidden/>
          </w:rPr>
          <w:delText>3</w:delText>
        </w:r>
      </w:del>
      <w:r w:rsidR="00A17716">
        <w:rPr>
          <w:webHidden/>
        </w:rPr>
        <w:fldChar w:fldCharType="end"/>
      </w:r>
      <w:r>
        <w:fldChar w:fldCharType="end"/>
      </w:r>
    </w:p>
    <w:p w14:paraId="68391412" w14:textId="77777777" w:rsidR="00A17716" w:rsidRDefault="009B0865" w:rsidP="00A17716">
      <w:pPr>
        <w:pStyle w:val="TOC1"/>
        <w:rPr>
          <w:rFonts w:asciiTheme="minorHAnsi" w:eastAsiaTheme="minorEastAsia" w:hAnsiTheme="minorHAnsi" w:cstheme="minorBidi"/>
          <w:sz w:val="22"/>
          <w:szCs w:val="22"/>
        </w:rPr>
      </w:pPr>
      <w:r>
        <w:fldChar w:fldCharType="begin"/>
      </w:r>
      <w:r>
        <w:instrText xml:space="preserve"> HYPERLINK \l "_Toc501357473" </w:instrText>
      </w:r>
      <w:r>
        <w:fldChar w:fldCharType="separate"/>
      </w:r>
      <w:r w:rsidR="00A17716" w:rsidRPr="00FE626A">
        <w:rPr>
          <w:rStyle w:val="Hyperlink"/>
        </w:rPr>
        <w:t>2.</w:t>
      </w:r>
      <w:r w:rsidR="00A17716">
        <w:rPr>
          <w:rFonts w:asciiTheme="minorHAnsi" w:eastAsiaTheme="minorEastAsia" w:hAnsiTheme="minorHAnsi" w:cstheme="minorBidi"/>
          <w:sz w:val="22"/>
          <w:szCs w:val="22"/>
        </w:rPr>
        <w:tab/>
      </w:r>
      <w:r w:rsidR="00A17716" w:rsidRPr="00FE626A">
        <w:rPr>
          <w:rStyle w:val="Hyperlink"/>
        </w:rPr>
        <w:t>Background</w:t>
      </w:r>
      <w:r w:rsidR="00A17716">
        <w:rPr>
          <w:webHidden/>
        </w:rPr>
        <w:tab/>
      </w:r>
      <w:r w:rsidR="00A17716">
        <w:rPr>
          <w:webHidden/>
        </w:rPr>
        <w:fldChar w:fldCharType="begin"/>
      </w:r>
      <w:r w:rsidR="00A17716">
        <w:rPr>
          <w:webHidden/>
        </w:rPr>
        <w:instrText xml:space="preserve"> PAGEREF _Toc501357473 \h </w:instrText>
      </w:r>
      <w:r w:rsidR="00A17716">
        <w:rPr>
          <w:webHidden/>
        </w:rPr>
      </w:r>
      <w:r w:rsidR="00A17716">
        <w:rPr>
          <w:webHidden/>
        </w:rPr>
        <w:fldChar w:fldCharType="separate"/>
      </w:r>
      <w:ins w:id="5" w:author="Author">
        <w:r w:rsidR="006B661F">
          <w:rPr>
            <w:webHidden/>
          </w:rPr>
          <w:t>2</w:t>
        </w:r>
      </w:ins>
      <w:del w:id="6" w:author="Author">
        <w:r w:rsidR="00A17716" w:rsidDel="006B661F">
          <w:rPr>
            <w:webHidden/>
          </w:rPr>
          <w:delText>7</w:delText>
        </w:r>
      </w:del>
      <w:r w:rsidR="00A17716">
        <w:rPr>
          <w:webHidden/>
        </w:rPr>
        <w:fldChar w:fldCharType="end"/>
      </w:r>
      <w:r>
        <w:fldChar w:fldCharType="end"/>
      </w:r>
    </w:p>
    <w:p w14:paraId="70C3E6DB" w14:textId="77777777" w:rsidR="00A17716" w:rsidRDefault="009B0865" w:rsidP="00A17716">
      <w:pPr>
        <w:pStyle w:val="TOC2"/>
        <w:rPr>
          <w:rFonts w:asciiTheme="minorHAnsi" w:eastAsiaTheme="minorEastAsia" w:hAnsiTheme="minorHAnsi" w:cstheme="minorBidi"/>
          <w:sz w:val="22"/>
          <w:szCs w:val="22"/>
        </w:rPr>
      </w:pPr>
      <w:r>
        <w:fldChar w:fldCharType="begin"/>
      </w:r>
      <w:r>
        <w:instrText xml:space="preserve"> HYPERLINK \l "_Toc501357474" </w:instrText>
      </w:r>
      <w:r>
        <w:fldChar w:fldCharType="separate"/>
      </w:r>
      <w:r w:rsidR="00A17716" w:rsidRPr="00FE626A">
        <w:rPr>
          <w:rStyle w:val="Hyperlink"/>
        </w:rPr>
        <w:t>2.1.</w:t>
      </w:r>
      <w:r w:rsidR="00A17716">
        <w:rPr>
          <w:rFonts w:asciiTheme="minorHAnsi" w:eastAsiaTheme="minorEastAsia" w:hAnsiTheme="minorHAnsi" w:cstheme="minorBidi"/>
          <w:sz w:val="22"/>
          <w:szCs w:val="22"/>
        </w:rPr>
        <w:tab/>
      </w:r>
      <w:r w:rsidR="00A17716" w:rsidRPr="00FE626A">
        <w:rPr>
          <w:rStyle w:val="Hyperlink"/>
        </w:rPr>
        <w:t>Overview of the System</w:t>
      </w:r>
      <w:r w:rsidR="00A17716">
        <w:rPr>
          <w:webHidden/>
        </w:rPr>
        <w:tab/>
      </w:r>
      <w:r w:rsidR="00A17716">
        <w:rPr>
          <w:webHidden/>
        </w:rPr>
        <w:fldChar w:fldCharType="begin"/>
      </w:r>
      <w:r w:rsidR="00A17716">
        <w:rPr>
          <w:webHidden/>
        </w:rPr>
        <w:instrText xml:space="preserve"> PAGEREF _Toc501357474 \h </w:instrText>
      </w:r>
      <w:r w:rsidR="00A17716">
        <w:rPr>
          <w:webHidden/>
        </w:rPr>
      </w:r>
      <w:r w:rsidR="00A17716">
        <w:rPr>
          <w:webHidden/>
        </w:rPr>
        <w:fldChar w:fldCharType="separate"/>
      </w:r>
      <w:ins w:id="7" w:author="Author">
        <w:r w:rsidR="006B661F">
          <w:rPr>
            <w:webHidden/>
          </w:rPr>
          <w:t>2</w:t>
        </w:r>
      </w:ins>
      <w:del w:id="8" w:author="Author">
        <w:r w:rsidR="00A17716" w:rsidDel="006B661F">
          <w:rPr>
            <w:webHidden/>
          </w:rPr>
          <w:delText>7</w:delText>
        </w:r>
      </w:del>
      <w:r w:rsidR="00A17716">
        <w:rPr>
          <w:webHidden/>
        </w:rPr>
        <w:fldChar w:fldCharType="end"/>
      </w:r>
      <w:r>
        <w:fldChar w:fldCharType="end"/>
      </w:r>
    </w:p>
    <w:p w14:paraId="267C441D" w14:textId="77777777" w:rsidR="00A17716" w:rsidRDefault="009B0865" w:rsidP="00A17716">
      <w:pPr>
        <w:pStyle w:val="TOC2"/>
        <w:rPr>
          <w:rFonts w:asciiTheme="minorHAnsi" w:eastAsiaTheme="minorEastAsia" w:hAnsiTheme="minorHAnsi" w:cstheme="minorBidi"/>
          <w:sz w:val="22"/>
          <w:szCs w:val="22"/>
        </w:rPr>
      </w:pPr>
      <w:r>
        <w:fldChar w:fldCharType="begin"/>
      </w:r>
      <w:r>
        <w:instrText xml:space="preserve"> HYPERLINK \l "_Toc501357475" </w:instrText>
      </w:r>
      <w:r>
        <w:fldChar w:fldCharType="separate"/>
      </w:r>
      <w:r w:rsidR="00A17716" w:rsidRPr="00FE626A">
        <w:rPr>
          <w:rStyle w:val="Hyperlink"/>
        </w:rPr>
        <w:t>2.2.</w:t>
      </w:r>
      <w:r w:rsidR="00A17716">
        <w:rPr>
          <w:rFonts w:asciiTheme="minorHAnsi" w:eastAsiaTheme="minorEastAsia" w:hAnsiTheme="minorHAnsi" w:cstheme="minorBidi"/>
          <w:sz w:val="22"/>
          <w:szCs w:val="22"/>
        </w:rPr>
        <w:tab/>
      </w:r>
      <w:r w:rsidR="00A17716" w:rsidRPr="00FE626A">
        <w:rPr>
          <w:rStyle w:val="Hyperlink"/>
        </w:rPr>
        <w:t>Business Process Overview</w:t>
      </w:r>
      <w:r w:rsidR="00A17716">
        <w:rPr>
          <w:webHidden/>
        </w:rPr>
        <w:tab/>
      </w:r>
      <w:r w:rsidR="00A17716">
        <w:rPr>
          <w:webHidden/>
        </w:rPr>
        <w:fldChar w:fldCharType="begin"/>
      </w:r>
      <w:r w:rsidR="00A17716">
        <w:rPr>
          <w:webHidden/>
        </w:rPr>
        <w:instrText xml:space="preserve"> PAGEREF _Toc501357475 \h </w:instrText>
      </w:r>
      <w:r w:rsidR="00A17716">
        <w:rPr>
          <w:webHidden/>
        </w:rPr>
      </w:r>
      <w:r w:rsidR="00A17716">
        <w:rPr>
          <w:webHidden/>
        </w:rPr>
        <w:fldChar w:fldCharType="separate"/>
      </w:r>
      <w:ins w:id="9" w:author="Author">
        <w:r w:rsidR="006B661F">
          <w:rPr>
            <w:webHidden/>
          </w:rPr>
          <w:t>3</w:t>
        </w:r>
      </w:ins>
      <w:del w:id="10" w:author="Author">
        <w:r w:rsidR="00A17716" w:rsidDel="006B661F">
          <w:rPr>
            <w:webHidden/>
          </w:rPr>
          <w:delText>7</w:delText>
        </w:r>
      </w:del>
      <w:r w:rsidR="00A17716">
        <w:rPr>
          <w:webHidden/>
        </w:rPr>
        <w:fldChar w:fldCharType="end"/>
      </w:r>
      <w:r>
        <w:fldChar w:fldCharType="end"/>
      </w:r>
    </w:p>
    <w:p w14:paraId="084DDD63" w14:textId="77777777" w:rsidR="00A17716" w:rsidRDefault="009B0865" w:rsidP="00A17716">
      <w:pPr>
        <w:pStyle w:val="TOC2"/>
        <w:rPr>
          <w:rFonts w:asciiTheme="minorHAnsi" w:eastAsiaTheme="minorEastAsia" w:hAnsiTheme="minorHAnsi" w:cstheme="minorBidi"/>
          <w:sz w:val="22"/>
          <w:szCs w:val="22"/>
        </w:rPr>
      </w:pPr>
      <w:r>
        <w:fldChar w:fldCharType="begin"/>
      </w:r>
      <w:r>
        <w:instrText xml:space="preserve"> HYPERLINK \l "_Toc501357476" </w:instrText>
      </w:r>
      <w:r>
        <w:fldChar w:fldCharType="separate"/>
      </w:r>
      <w:r w:rsidR="00A17716" w:rsidRPr="00FE626A">
        <w:rPr>
          <w:rStyle w:val="Hyperlink"/>
        </w:rPr>
        <w:t>2.3.</w:t>
      </w:r>
      <w:r w:rsidR="00A17716">
        <w:rPr>
          <w:rFonts w:asciiTheme="minorHAnsi" w:eastAsiaTheme="minorEastAsia" w:hAnsiTheme="minorHAnsi" w:cstheme="minorBidi"/>
          <w:sz w:val="22"/>
          <w:szCs w:val="22"/>
        </w:rPr>
        <w:tab/>
      </w:r>
      <w:r w:rsidR="00A17716" w:rsidRPr="00FE626A">
        <w:rPr>
          <w:rStyle w:val="Hyperlink"/>
        </w:rPr>
        <w:t>High-level Claims Process</w:t>
      </w:r>
      <w:r w:rsidR="00A17716">
        <w:rPr>
          <w:webHidden/>
        </w:rPr>
        <w:tab/>
      </w:r>
      <w:r w:rsidR="00A17716">
        <w:rPr>
          <w:webHidden/>
        </w:rPr>
        <w:fldChar w:fldCharType="begin"/>
      </w:r>
      <w:r w:rsidR="00A17716">
        <w:rPr>
          <w:webHidden/>
        </w:rPr>
        <w:instrText xml:space="preserve"> PAGEREF _Toc501357476 \h </w:instrText>
      </w:r>
      <w:r w:rsidR="00A17716">
        <w:rPr>
          <w:webHidden/>
        </w:rPr>
      </w:r>
      <w:r w:rsidR="00A17716">
        <w:rPr>
          <w:webHidden/>
        </w:rPr>
        <w:fldChar w:fldCharType="separate"/>
      </w:r>
      <w:ins w:id="11" w:author="Author">
        <w:r w:rsidR="006B661F">
          <w:rPr>
            <w:webHidden/>
          </w:rPr>
          <w:t>4</w:t>
        </w:r>
      </w:ins>
      <w:del w:id="12" w:author="Author">
        <w:r w:rsidR="00A17716" w:rsidDel="006B661F">
          <w:rPr>
            <w:webHidden/>
          </w:rPr>
          <w:delText>9</w:delText>
        </w:r>
      </w:del>
      <w:r w:rsidR="00A17716">
        <w:rPr>
          <w:webHidden/>
        </w:rPr>
        <w:fldChar w:fldCharType="end"/>
      </w:r>
      <w:r>
        <w:fldChar w:fldCharType="end"/>
      </w:r>
    </w:p>
    <w:p w14:paraId="2E32D211" w14:textId="77777777" w:rsidR="00A17716" w:rsidRDefault="009B0865" w:rsidP="00A17716">
      <w:pPr>
        <w:pStyle w:val="TOC2"/>
        <w:rPr>
          <w:rFonts w:asciiTheme="minorHAnsi" w:eastAsiaTheme="minorEastAsia" w:hAnsiTheme="minorHAnsi" w:cstheme="minorBidi"/>
          <w:sz w:val="22"/>
          <w:szCs w:val="22"/>
        </w:rPr>
      </w:pPr>
      <w:r>
        <w:fldChar w:fldCharType="begin"/>
      </w:r>
      <w:r>
        <w:instrText xml:space="preserve"> HYPERLINK \l "_Toc501357477" </w:instrText>
      </w:r>
      <w:r>
        <w:fldChar w:fldCharType="separate"/>
      </w:r>
      <w:r w:rsidR="00A17716" w:rsidRPr="00FE626A">
        <w:rPr>
          <w:rStyle w:val="Hyperlink"/>
        </w:rPr>
        <w:t>2.4.</w:t>
      </w:r>
      <w:r w:rsidR="00A17716">
        <w:rPr>
          <w:rFonts w:asciiTheme="minorHAnsi" w:eastAsiaTheme="minorEastAsia" w:hAnsiTheme="minorHAnsi" w:cstheme="minorBidi"/>
          <w:sz w:val="22"/>
          <w:szCs w:val="22"/>
        </w:rPr>
        <w:tab/>
      </w:r>
      <w:r w:rsidR="00A17716" w:rsidRPr="00FE626A">
        <w:rPr>
          <w:rStyle w:val="Hyperlink"/>
        </w:rPr>
        <w:t>High-level Request for Additional Information Process</w:t>
      </w:r>
      <w:r w:rsidR="00A17716">
        <w:rPr>
          <w:webHidden/>
        </w:rPr>
        <w:tab/>
      </w:r>
      <w:r w:rsidR="00A17716">
        <w:rPr>
          <w:webHidden/>
        </w:rPr>
        <w:fldChar w:fldCharType="begin"/>
      </w:r>
      <w:r w:rsidR="00A17716">
        <w:rPr>
          <w:webHidden/>
        </w:rPr>
        <w:instrText xml:space="preserve"> PAGEREF _Toc501357477 \h </w:instrText>
      </w:r>
      <w:r w:rsidR="00A17716">
        <w:rPr>
          <w:webHidden/>
        </w:rPr>
      </w:r>
      <w:r w:rsidR="00A17716">
        <w:rPr>
          <w:webHidden/>
        </w:rPr>
        <w:fldChar w:fldCharType="separate"/>
      </w:r>
      <w:ins w:id="13" w:author="Author">
        <w:r w:rsidR="006B661F">
          <w:rPr>
            <w:webHidden/>
          </w:rPr>
          <w:t>5</w:t>
        </w:r>
      </w:ins>
      <w:del w:id="14" w:author="Author">
        <w:r w:rsidR="00A17716" w:rsidDel="006B661F">
          <w:rPr>
            <w:webHidden/>
          </w:rPr>
          <w:delText>10</w:delText>
        </w:r>
      </w:del>
      <w:r w:rsidR="00A17716">
        <w:rPr>
          <w:webHidden/>
        </w:rPr>
        <w:fldChar w:fldCharType="end"/>
      </w:r>
      <w:r>
        <w:fldChar w:fldCharType="end"/>
      </w:r>
    </w:p>
    <w:p w14:paraId="6EB1AB5E" w14:textId="77777777" w:rsidR="00A17716" w:rsidRDefault="009B0865" w:rsidP="00A17716">
      <w:pPr>
        <w:pStyle w:val="TOC2"/>
        <w:rPr>
          <w:rFonts w:asciiTheme="minorHAnsi" w:eastAsiaTheme="minorEastAsia" w:hAnsiTheme="minorHAnsi" w:cstheme="minorBidi"/>
          <w:sz w:val="22"/>
          <w:szCs w:val="22"/>
        </w:rPr>
      </w:pPr>
      <w:r>
        <w:fldChar w:fldCharType="begin"/>
      </w:r>
      <w:r>
        <w:instrText xml:space="preserve"> HYPERLINK \l "_Toc501357478" </w:instrText>
      </w:r>
      <w:r>
        <w:fldChar w:fldCharType="separate"/>
      </w:r>
      <w:r w:rsidR="00A17716" w:rsidRPr="00FE626A">
        <w:rPr>
          <w:rStyle w:val="Hyperlink"/>
        </w:rPr>
        <w:t>2.5.</w:t>
      </w:r>
      <w:r w:rsidR="00A17716">
        <w:rPr>
          <w:rFonts w:asciiTheme="minorHAnsi" w:eastAsiaTheme="minorEastAsia" w:hAnsiTheme="minorHAnsi" w:cstheme="minorBidi"/>
          <w:sz w:val="22"/>
          <w:szCs w:val="22"/>
        </w:rPr>
        <w:tab/>
      </w:r>
      <w:r w:rsidR="00A17716" w:rsidRPr="00FE626A">
        <w:rPr>
          <w:rStyle w:val="Hyperlink"/>
        </w:rPr>
        <w:t>High-level Pre-certification Process</w:t>
      </w:r>
      <w:r w:rsidR="00A17716">
        <w:rPr>
          <w:webHidden/>
        </w:rPr>
        <w:tab/>
      </w:r>
      <w:r w:rsidR="00A17716">
        <w:rPr>
          <w:webHidden/>
        </w:rPr>
        <w:fldChar w:fldCharType="begin"/>
      </w:r>
      <w:r w:rsidR="00A17716">
        <w:rPr>
          <w:webHidden/>
        </w:rPr>
        <w:instrText xml:space="preserve"> PAGEREF _Toc501357478 \h </w:instrText>
      </w:r>
      <w:r w:rsidR="00A17716">
        <w:rPr>
          <w:webHidden/>
        </w:rPr>
      </w:r>
      <w:r w:rsidR="00A17716">
        <w:rPr>
          <w:webHidden/>
        </w:rPr>
        <w:fldChar w:fldCharType="separate"/>
      </w:r>
      <w:ins w:id="15" w:author="Author">
        <w:r w:rsidR="006B661F">
          <w:rPr>
            <w:webHidden/>
          </w:rPr>
          <w:t>6</w:t>
        </w:r>
      </w:ins>
      <w:del w:id="16" w:author="Author">
        <w:r w:rsidR="00A17716" w:rsidDel="006B661F">
          <w:rPr>
            <w:webHidden/>
          </w:rPr>
          <w:delText>10</w:delText>
        </w:r>
      </w:del>
      <w:r w:rsidR="00A17716">
        <w:rPr>
          <w:webHidden/>
        </w:rPr>
        <w:fldChar w:fldCharType="end"/>
      </w:r>
      <w:r>
        <w:fldChar w:fldCharType="end"/>
      </w:r>
    </w:p>
    <w:p w14:paraId="31082325" w14:textId="77777777" w:rsidR="00A17716" w:rsidRDefault="009B0865" w:rsidP="00A17716">
      <w:pPr>
        <w:pStyle w:val="TOC2"/>
        <w:rPr>
          <w:rFonts w:asciiTheme="minorHAnsi" w:eastAsiaTheme="minorEastAsia" w:hAnsiTheme="minorHAnsi" w:cstheme="minorBidi"/>
          <w:sz w:val="22"/>
          <w:szCs w:val="22"/>
        </w:rPr>
      </w:pPr>
      <w:r>
        <w:fldChar w:fldCharType="begin"/>
      </w:r>
      <w:r>
        <w:instrText xml:space="preserve"> HYPERLINK \l "_Toc501357479" </w:instrText>
      </w:r>
      <w:r>
        <w:fldChar w:fldCharType="separate"/>
      </w:r>
      <w:r w:rsidR="00A17716" w:rsidRPr="00FE626A">
        <w:rPr>
          <w:rStyle w:val="Hyperlink"/>
        </w:rPr>
        <w:t>2.6.</w:t>
      </w:r>
      <w:r w:rsidR="00A17716">
        <w:rPr>
          <w:rFonts w:asciiTheme="minorHAnsi" w:eastAsiaTheme="minorEastAsia" w:hAnsiTheme="minorHAnsi" w:cstheme="minorBidi"/>
          <w:sz w:val="22"/>
          <w:szCs w:val="22"/>
        </w:rPr>
        <w:tab/>
      </w:r>
      <w:r w:rsidR="00A17716" w:rsidRPr="00FE626A">
        <w:rPr>
          <w:rStyle w:val="Hyperlink"/>
        </w:rPr>
        <w:t>Overview of the Significant Requirements</w:t>
      </w:r>
      <w:r w:rsidR="00A17716">
        <w:rPr>
          <w:webHidden/>
        </w:rPr>
        <w:tab/>
      </w:r>
      <w:r w:rsidR="00A17716">
        <w:rPr>
          <w:webHidden/>
        </w:rPr>
        <w:fldChar w:fldCharType="begin"/>
      </w:r>
      <w:r w:rsidR="00A17716">
        <w:rPr>
          <w:webHidden/>
        </w:rPr>
        <w:instrText xml:space="preserve"> PAGEREF _Toc501357479 \h </w:instrText>
      </w:r>
      <w:r w:rsidR="00A17716">
        <w:rPr>
          <w:webHidden/>
        </w:rPr>
      </w:r>
      <w:r w:rsidR="00A17716">
        <w:rPr>
          <w:webHidden/>
        </w:rPr>
        <w:fldChar w:fldCharType="separate"/>
      </w:r>
      <w:ins w:id="17" w:author="Author">
        <w:r w:rsidR="006B661F">
          <w:rPr>
            <w:webHidden/>
          </w:rPr>
          <w:t>7</w:t>
        </w:r>
      </w:ins>
      <w:del w:id="18" w:author="Author">
        <w:r w:rsidR="00A17716" w:rsidDel="006B661F">
          <w:rPr>
            <w:webHidden/>
          </w:rPr>
          <w:delText>11</w:delText>
        </w:r>
      </w:del>
      <w:r w:rsidR="00A17716">
        <w:rPr>
          <w:webHidden/>
        </w:rPr>
        <w:fldChar w:fldCharType="end"/>
      </w:r>
      <w:r>
        <w:fldChar w:fldCharType="end"/>
      </w:r>
    </w:p>
    <w:p w14:paraId="20390ECC" w14:textId="77777777" w:rsidR="00A17716" w:rsidRDefault="009B0865" w:rsidP="00A17716">
      <w:pPr>
        <w:pStyle w:val="TOC3"/>
        <w:rPr>
          <w:rFonts w:asciiTheme="minorHAnsi" w:eastAsiaTheme="minorEastAsia" w:hAnsiTheme="minorHAnsi" w:cstheme="minorBidi"/>
          <w:sz w:val="22"/>
          <w:szCs w:val="22"/>
        </w:rPr>
      </w:pPr>
      <w:r>
        <w:fldChar w:fldCharType="begin"/>
      </w:r>
      <w:r>
        <w:instrText xml:space="preserve"> HYPERLINK \l "_Toc501357480" </w:instrText>
      </w:r>
      <w:r>
        <w:fldChar w:fldCharType="separate"/>
      </w:r>
      <w:r w:rsidR="00A17716" w:rsidRPr="00FE626A">
        <w:rPr>
          <w:rStyle w:val="Hyperlink"/>
        </w:rPr>
        <w:t>2.6.1.</w:t>
      </w:r>
      <w:r w:rsidR="00A17716">
        <w:rPr>
          <w:rFonts w:asciiTheme="minorHAnsi" w:eastAsiaTheme="minorEastAsia" w:hAnsiTheme="minorHAnsi" w:cstheme="minorBidi"/>
          <w:sz w:val="22"/>
          <w:szCs w:val="22"/>
        </w:rPr>
        <w:tab/>
      </w:r>
      <w:r w:rsidR="00A17716" w:rsidRPr="00FE626A">
        <w:rPr>
          <w:rStyle w:val="Hyperlink"/>
        </w:rPr>
        <w:t>Architecture Platform Epics</w:t>
      </w:r>
      <w:r w:rsidR="00A17716">
        <w:rPr>
          <w:webHidden/>
        </w:rPr>
        <w:tab/>
      </w:r>
      <w:r w:rsidR="00A17716">
        <w:rPr>
          <w:webHidden/>
        </w:rPr>
        <w:fldChar w:fldCharType="begin"/>
      </w:r>
      <w:r w:rsidR="00A17716">
        <w:rPr>
          <w:webHidden/>
        </w:rPr>
        <w:instrText xml:space="preserve"> PAGEREF _Toc501357480 \h </w:instrText>
      </w:r>
      <w:r w:rsidR="00A17716">
        <w:rPr>
          <w:webHidden/>
        </w:rPr>
      </w:r>
      <w:r w:rsidR="00A17716">
        <w:rPr>
          <w:webHidden/>
        </w:rPr>
        <w:fldChar w:fldCharType="separate"/>
      </w:r>
      <w:ins w:id="19" w:author="Author">
        <w:r w:rsidR="006B661F">
          <w:rPr>
            <w:webHidden/>
          </w:rPr>
          <w:t>7</w:t>
        </w:r>
      </w:ins>
      <w:del w:id="20" w:author="Author">
        <w:r w:rsidR="00A17716" w:rsidDel="006B661F">
          <w:rPr>
            <w:webHidden/>
          </w:rPr>
          <w:delText>11</w:delText>
        </w:r>
      </w:del>
      <w:r w:rsidR="00A17716">
        <w:rPr>
          <w:webHidden/>
        </w:rPr>
        <w:fldChar w:fldCharType="end"/>
      </w:r>
      <w:r>
        <w:fldChar w:fldCharType="end"/>
      </w:r>
    </w:p>
    <w:p w14:paraId="47F95F1B" w14:textId="77777777" w:rsidR="00A17716" w:rsidRDefault="009B0865" w:rsidP="00A17716">
      <w:pPr>
        <w:pStyle w:val="TOC3"/>
        <w:rPr>
          <w:rFonts w:asciiTheme="minorHAnsi" w:eastAsiaTheme="minorEastAsia" w:hAnsiTheme="minorHAnsi" w:cstheme="minorBidi"/>
          <w:sz w:val="22"/>
          <w:szCs w:val="22"/>
        </w:rPr>
      </w:pPr>
      <w:r>
        <w:fldChar w:fldCharType="begin"/>
      </w:r>
      <w:r>
        <w:instrText xml:space="preserve"> HYPERLINK \l "_Toc501357481" </w:instrText>
      </w:r>
      <w:r>
        <w:fldChar w:fldCharType="separate"/>
      </w:r>
      <w:r w:rsidR="00A17716" w:rsidRPr="00FE626A">
        <w:rPr>
          <w:rStyle w:val="Hyperlink"/>
        </w:rPr>
        <w:t>2.6.2.</w:t>
      </w:r>
      <w:r w:rsidR="00A17716">
        <w:rPr>
          <w:rFonts w:asciiTheme="minorHAnsi" w:eastAsiaTheme="minorEastAsia" w:hAnsiTheme="minorHAnsi" w:cstheme="minorBidi"/>
          <w:sz w:val="22"/>
          <w:szCs w:val="22"/>
        </w:rPr>
        <w:tab/>
      </w:r>
      <w:r w:rsidR="00A17716" w:rsidRPr="00FE626A">
        <w:rPr>
          <w:rStyle w:val="Hyperlink"/>
        </w:rPr>
        <w:t>Overview of the Functional Workload/Performance Requirements</w:t>
      </w:r>
      <w:r w:rsidR="00A17716">
        <w:rPr>
          <w:webHidden/>
        </w:rPr>
        <w:tab/>
      </w:r>
      <w:r w:rsidR="00A17716">
        <w:rPr>
          <w:webHidden/>
        </w:rPr>
        <w:fldChar w:fldCharType="begin"/>
      </w:r>
      <w:r w:rsidR="00A17716">
        <w:rPr>
          <w:webHidden/>
        </w:rPr>
        <w:instrText xml:space="preserve"> PAGEREF _Toc501357481 \h </w:instrText>
      </w:r>
      <w:r w:rsidR="00A17716">
        <w:rPr>
          <w:webHidden/>
        </w:rPr>
      </w:r>
      <w:r w:rsidR="00A17716">
        <w:rPr>
          <w:webHidden/>
        </w:rPr>
        <w:fldChar w:fldCharType="separate"/>
      </w:r>
      <w:ins w:id="21" w:author="Author">
        <w:r w:rsidR="006B661F">
          <w:rPr>
            <w:webHidden/>
          </w:rPr>
          <w:t>7</w:t>
        </w:r>
      </w:ins>
      <w:del w:id="22" w:author="Author">
        <w:r w:rsidR="00A17716" w:rsidDel="006B661F">
          <w:rPr>
            <w:webHidden/>
          </w:rPr>
          <w:delText>12</w:delText>
        </w:r>
      </w:del>
      <w:r w:rsidR="00A17716">
        <w:rPr>
          <w:webHidden/>
        </w:rPr>
        <w:fldChar w:fldCharType="end"/>
      </w:r>
      <w:r>
        <w:fldChar w:fldCharType="end"/>
      </w:r>
    </w:p>
    <w:p w14:paraId="44C27516" w14:textId="77777777" w:rsidR="00A17716" w:rsidRDefault="009B0865" w:rsidP="00A17716">
      <w:pPr>
        <w:pStyle w:val="TOC3"/>
        <w:rPr>
          <w:rFonts w:asciiTheme="minorHAnsi" w:eastAsiaTheme="minorEastAsia" w:hAnsiTheme="minorHAnsi" w:cstheme="minorBidi"/>
          <w:sz w:val="22"/>
          <w:szCs w:val="22"/>
        </w:rPr>
      </w:pPr>
      <w:r>
        <w:fldChar w:fldCharType="begin"/>
      </w:r>
      <w:r>
        <w:instrText xml:space="preserve"> HYPERLINK \l "_Toc501357482" </w:instrText>
      </w:r>
      <w:r>
        <w:fldChar w:fldCharType="separate"/>
      </w:r>
      <w:r w:rsidR="00A17716" w:rsidRPr="00FE626A">
        <w:rPr>
          <w:rStyle w:val="Hyperlink"/>
        </w:rPr>
        <w:t>2.6.3.</w:t>
      </w:r>
      <w:r w:rsidR="00A17716">
        <w:rPr>
          <w:rFonts w:asciiTheme="minorHAnsi" w:eastAsiaTheme="minorEastAsia" w:hAnsiTheme="minorHAnsi" w:cstheme="minorBidi"/>
          <w:sz w:val="22"/>
          <w:szCs w:val="22"/>
        </w:rPr>
        <w:tab/>
      </w:r>
      <w:r w:rsidR="00A17716" w:rsidRPr="00FE626A">
        <w:rPr>
          <w:rStyle w:val="Hyperlink"/>
        </w:rPr>
        <w:t>Overview of Operational Requirements</w:t>
      </w:r>
      <w:r w:rsidR="00A17716">
        <w:rPr>
          <w:webHidden/>
        </w:rPr>
        <w:tab/>
      </w:r>
      <w:r w:rsidR="00A17716">
        <w:rPr>
          <w:webHidden/>
        </w:rPr>
        <w:fldChar w:fldCharType="begin"/>
      </w:r>
      <w:r w:rsidR="00A17716">
        <w:rPr>
          <w:webHidden/>
        </w:rPr>
        <w:instrText xml:space="preserve"> PAGEREF _Toc501357482 \h </w:instrText>
      </w:r>
      <w:r w:rsidR="00A17716">
        <w:rPr>
          <w:webHidden/>
        </w:rPr>
      </w:r>
      <w:r w:rsidR="00A17716">
        <w:rPr>
          <w:webHidden/>
        </w:rPr>
        <w:fldChar w:fldCharType="separate"/>
      </w:r>
      <w:ins w:id="23" w:author="Author">
        <w:r w:rsidR="006B661F">
          <w:rPr>
            <w:webHidden/>
          </w:rPr>
          <w:t>10</w:t>
        </w:r>
      </w:ins>
      <w:del w:id="24" w:author="Author">
        <w:r w:rsidR="00A17716" w:rsidDel="006B661F">
          <w:rPr>
            <w:webHidden/>
          </w:rPr>
          <w:delText>16</w:delText>
        </w:r>
      </w:del>
      <w:r w:rsidR="00A17716">
        <w:rPr>
          <w:webHidden/>
        </w:rPr>
        <w:fldChar w:fldCharType="end"/>
      </w:r>
      <w:r>
        <w:fldChar w:fldCharType="end"/>
      </w:r>
    </w:p>
    <w:p w14:paraId="7312A481" w14:textId="77777777" w:rsidR="00A17716" w:rsidRDefault="009B0865" w:rsidP="00A17716">
      <w:pPr>
        <w:pStyle w:val="TOC4"/>
        <w:rPr>
          <w:rFonts w:asciiTheme="minorHAnsi" w:eastAsiaTheme="minorEastAsia" w:hAnsiTheme="minorHAnsi" w:cstheme="minorBidi"/>
          <w:noProof/>
          <w:sz w:val="22"/>
          <w:szCs w:val="22"/>
        </w:rPr>
      </w:pPr>
      <w:r>
        <w:fldChar w:fldCharType="begin"/>
      </w:r>
      <w:r>
        <w:instrText xml:space="preserve"> HYPERLINK \l "_Toc501357483" </w:instrText>
      </w:r>
      <w:r>
        <w:fldChar w:fldCharType="separate"/>
      </w:r>
      <w:r w:rsidR="00A17716" w:rsidRPr="00FE626A">
        <w:rPr>
          <w:rStyle w:val="Hyperlink"/>
          <w:noProof/>
        </w:rPr>
        <w:t>2.6.3.1.</w:t>
      </w:r>
      <w:r w:rsidR="00A17716">
        <w:rPr>
          <w:rFonts w:asciiTheme="minorHAnsi" w:eastAsiaTheme="minorEastAsia" w:hAnsiTheme="minorHAnsi" w:cstheme="minorBidi"/>
          <w:noProof/>
          <w:sz w:val="22"/>
          <w:szCs w:val="22"/>
        </w:rPr>
        <w:tab/>
      </w:r>
      <w:r w:rsidR="00A17716" w:rsidRPr="00FE626A">
        <w:rPr>
          <w:rStyle w:val="Hyperlink"/>
          <w:noProof/>
        </w:rPr>
        <w:t>Scalability</w:t>
      </w:r>
      <w:r w:rsidR="00A17716">
        <w:rPr>
          <w:noProof/>
          <w:webHidden/>
        </w:rPr>
        <w:tab/>
      </w:r>
      <w:r w:rsidR="00A17716">
        <w:rPr>
          <w:noProof/>
          <w:webHidden/>
        </w:rPr>
        <w:fldChar w:fldCharType="begin"/>
      </w:r>
      <w:r w:rsidR="00A17716">
        <w:rPr>
          <w:noProof/>
          <w:webHidden/>
        </w:rPr>
        <w:instrText xml:space="preserve"> PAGEREF _Toc501357483 \h </w:instrText>
      </w:r>
      <w:r w:rsidR="00A17716">
        <w:rPr>
          <w:noProof/>
          <w:webHidden/>
        </w:rPr>
      </w:r>
      <w:r w:rsidR="00A17716">
        <w:rPr>
          <w:noProof/>
          <w:webHidden/>
        </w:rPr>
        <w:fldChar w:fldCharType="separate"/>
      </w:r>
      <w:ins w:id="25" w:author="Author">
        <w:r w:rsidR="006B661F">
          <w:rPr>
            <w:noProof/>
            <w:webHidden/>
          </w:rPr>
          <w:t>10</w:t>
        </w:r>
      </w:ins>
      <w:del w:id="26" w:author="Author">
        <w:r w:rsidR="00A17716" w:rsidDel="006B661F">
          <w:rPr>
            <w:noProof/>
            <w:webHidden/>
          </w:rPr>
          <w:delText>16</w:delText>
        </w:r>
      </w:del>
      <w:r w:rsidR="00A17716">
        <w:rPr>
          <w:noProof/>
          <w:webHidden/>
        </w:rPr>
        <w:fldChar w:fldCharType="end"/>
      </w:r>
      <w:r>
        <w:rPr>
          <w:noProof/>
        </w:rPr>
        <w:fldChar w:fldCharType="end"/>
      </w:r>
    </w:p>
    <w:p w14:paraId="2D3DEF10" w14:textId="77777777" w:rsidR="00A17716" w:rsidRDefault="009B0865" w:rsidP="00A17716">
      <w:pPr>
        <w:pStyle w:val="TOC4"/>
        <w:rPr>
          <w:rFonts w:asciiTheme="minorHAnsi" w:eastAsiaTheme="minorEastAsia" w:hAnsiTheme="minorHAnsi" w:cstheme="minorBidi"/>
          <w:noProof/>
          <w:sz w:val="22"/>
          <w:szCs w:val="22"/>
        </w:rPr>
      </w:pPr>
      <w:r>
        <w:fldChar w:fldCharType="begin"/>
      </w:r>
      <w:r>
        <w:instrText xml:space="preserve"> HYPERLINK \l "_Toc501357484" </w:instrText>
      </w:r>
      <w:r>
        <w:fldChar w:fldCharType="separate"/>
      </w:r>
      <w:r w:rsidR="00A17716" w:rsidRPr="00FE626A">
        <w:rPr>
          <w:rStyle w:val="Hyperlink"/>
          <w:noProof/>
        </w:rPr>
        <w:t>2.6.3.2.</w:t>
      </w:r>
      <w:r w:rsidR="00A17716">
        <w:rPr>
          <w:rFonts w:asciiTheme="minorHAnsi" w:eastAsiaTheme="minorEastAsia" w:hAnsiTheme="minorHAnsi" w:cstheme="minorBidi"/>
          <w:noProof/>
          <w:sz w:val="22"/>
          <w:szCs w:val="22"/>
        </w:rPr>
        <w:tab/>
      </w:r>
      <w:r w:rsidR="00A17716" w:rsidRPr="00FE626A">
        <w:rPr>
          <w:rStyle w:val="Hyperlink"/>
          <w:noProof/>
        </w:rPr>
        <w:t>Availability</w:t>
      </w:r>
      <w:r w:rsidR="00A17716">
        <w:rPr>
          <w:noProof/>
          <w:webHidden/>
        </w:rPr>
        <w:tab/>
      </w:r>
      <w:r w:rsidR="00A17716">
        <w:rPr>
          <w:noProof/>
          <w:webHidden/>
        </w:rPr>
        <w:fldChar w:fldCharType="begin"/>
      </w:r>
      <w:r w:rsidR="00A17716">
        <w:rPr>
          <w:noProof/>
          <w:webHidden/>
        </w:rPr>
        <w:instrText xml:space="preserve"> PAGEREF _Toc501357484 \h </w:instrText>
      </w:r>
      <w:r w:rsidR="00A17716">
        <w:rPr>
          <w:noProof/>
          <w:webHidden/>
        </w:rPr>
      </w:r>
      <w:r w:rsidR="00A17716">
        <w:rPr>
          <w:noProof/>
          <w:webHidden/>
        </w:rPr>
        <w:fldChar w:fldCharType="separate"/>
      </w:r>
      <w:ins w:id="27" w:author="Author">
        <w:r w:rsidR="006B661F">
          <w:rPr>
            <w:noProof/>
            <w:webHidden/>
          </w:rPr>
          <w:t>11</w:t>
        </w:r>
      </w:ins>
      <w:del w:id="28" w:author="Author">
        <w:r w:rsidR="00A17716" w:rsidDel="006B661F">
          <w:rPr>
            <w:noProof/>
            <w:webHidden/>
          </w:rPr>
          <w:delText>16</w:delText>
        </w:r>
      </w:del>
      <w:r w:rsidR="00A17716">
        <w:rPr>
          <w:noProof/>
          <w:webHidden/>
        </w:rPr>
        <w:fldChar w:fldCharType="end"/>
      </w:r>
      <w:r>
        <w:rPr>
          <w:noProof/>
        </w:rPr>
        <w:fldChar w:fldCharType="end"/>
      </w:r>
    </w:p>
    <w:p w14:paraId="3C08F894" w14:textId="77777777" w:rsidR="00A17716" w:rsidRDefault="009B0865" w:rsidP="00A17716">
      <w:pPr>
        <w:pStyle w:val="TOC4"/>
        <w:rPr>
          <w:rFonts w:asciiTheme="minorHAnsi" w:eastAsiaTheme="minorEastAsia" w:hAnsiTheme="minorHAnsi" w:cstheme="minorBidi"/>
          <w:noProof/>
          <w:sz w:val="22"/>
          <w:szCs w:val="22"/>
        </w:rPr>
      </w:pPr>
      <w:r>
        <w:fldChar w:fldCharType="begin"/>
      </w:r>
      <w:r>
        <w:instrText xml:space="preserve"> HYPERLINK \l "_Toc501357485" </w:instrText>
      </w:r>
      <w:r>
        <w:fldChar w:fldCharType="separate"/>
      </w:r>
      <w:r w:rsidR="00A17716" w:rsidRPr="00FE626A">
        <w:rPr>
          <w:rStyle w:val="Hyperlink"/>
          <w:noProof/>
        </w:rPr>
        <w:t>2.6.3.3.</w:t>
      </w:r>
      <w:r w:rsidR="00A17716">
        <w:rPr>
          <w:rFonts w:asciiTheme="minorHAnsi" w:eastAsiaTheme="minorEastAsia" w:hAnsiTheme="minorHAnsi" w:cstheme="minorBidi"/>
          <w:noProof/>
          <w:sz w:val="22"/>
          <w:szCs w:val="22"/>
        </w:rPr>
        <w:tab/>
      </w:r>
      <w:r w:rsidR="00A17716" w:rsidRPr="00FE626A">
        <w:rPr>
          <w:rStyle w:val="Hyperlink"/>
          <w:noProof/>
        </w:rPr>
        <w:t>Disaster Recovery (DR)</w:t>
      </w:r>
      <w:r w:rsidR="00A17716">
        <w:rPr>
          <w:noProof/>
          <w:webHidden/>
        </w:rPr>
        <w:tab/>
      </w:r>
      <w:r w:rsidR="00A17716">
        <w:rPr>
          <w:noProof/>
          <w:webHidden/>
        </w:rPr>
        <w:fldChar w:fldCharType="begin"/>
      </w:r>
      <w:r w:rsidR="00A17716">
        <w:rPr>
          <w:noProof/>
          <w:webHidden/>
        </w:rPr>
        <w:instrText xml:space="preserve"> PAGEREF _Toc501357485 \h </w:instrText>
      </w:r>
      <w:r w:rsidR="00A17716">
        <w:rPr>
          <w:noProof/>
          <w:webHidden/>
        </w:rPr>
      </w:r>
      <w:r w:rsidR="00A17716">
        <w:rPr>
          <w:noProof/>
          <w:webHidden/>
        </w:rPr>
        <w:fldChar w:fldCharType="separate"/>
      </w:r>
      <w:ins w:id="29" w:author="Author">
        <w:r w:rsidR="006B661F">
          <w:rPr>
            <w:noProof/>
            <w:webHidden/>
          </w:rPr>
          <w:t>11</w:t>
        </w:r>
      </w:ins>
      <w:del w:id="30" w:author="Author">
        <w:r w:rsidR="00A17716" w:rsidDel="006B661F">
          <w:rPr>
            <w:noProof/>
            <w:webHidden/>
          </w:rPr>
          <w:delText>17</w:delText>
        </w:r>
      </w:del>
      <w:r w:rsidR="00A17716">
        <w:rPr>
          <w:noProof/>
          <w:webHidden/>
        </w:rPr>
        <w:fldChar w:fldCharType="end"/>
      </w:r>
      <w:r>
        <w:rPr>
          <w:noProof/>
        </w:rPr>
        <w:fldChar w:fldCharType="end"/>
      </w:r>
    </w:p>
    <w:p w14:paraId="3F350F58" w14:textId="77777777" w:rsidR="00A17716" w:rsidRDefault="009B0865" w:rsidP="00A17716">
      <w:pPr>
        <w:pStyle w:val="TOC3"/>
        <w:rPr>
          <w:rFonts w:asciiTheme="minorHAnsi" w:eastAsiaTheme="minorEastAsia" w:hAnsiTheme="minorHAnsi" w:cstheme="minorBidi"/>
          <w:sz w:val="22"/>
          <w:szCs w:val="22"/>
        </w:rPr>
      </w:pPr>
      <w:r>
        <w:fldChar w:fldCharType="begin"/>
      </w:r>
      <w:r>
        <w:instrText xml:space="preserve"> HYPERLINK \l "_Toc501357486" </w:instrText>
      </w:r>
      <w:r>
        <w:fldChar w:fldCharType="separate"/>
      </w:r>
      <w:r w:rsidR="00A17716" w:rsidRPr="00FE626A">
        <w:rPr>
          <w:rStyle w:val="Hyperlink"/>
        </w:rPr>
        <w:t>2.6.4.</w:t>
      </w:r>
      <w:r w:rsidR="00A17716">
        <w:rPr>
          <w:rFonts w:asciiTheme="minorHAnsi" w:eastAsiaTheme="minorEastAsia" w:hAnsiTheme="minorHAnsi" w:cstheme="minorBidi"/>
          <w:sz w:val="22"/>
          <w:szCs w:val="22"/>
        </w:rPr>
        <w:tab/>
      </w:r>
      <w:r w:rsidR="00A17716" w:rsidRPr="00FE626A">
        <w:rPr>
          <w:rStyle w:val="Hyperlink"/>
        </w:rPr>
        <w:t>Architecture Timeline</w:t>
      </w:r>
      <w:r w:rsidR="00A17716">
        <w:rPr>
          <w:webHidden/>
        </w:rPr>
        <w:tab/>
      </w:r>
      <w:r w:rsidR="00A17716">
        <w:rPr>
          <w:webHidden/>
        </w:rPr>
        <w:fldChar w:fldCharType="begin"/>
      </w:r>
      <w:r w:rsidR="00A17716">
        <w:rPr>
          <w:webHidden/>
        </w:rPr>
        <w:instrText xml:space="preserve"> PAGEREF _Toc501357486 \h </w:instrText>
      </w:r>
      <w:r w:rsidR="00A17716">
        <w:rPr>
          <w:webHidden/>
        </w:rPr>
      </w:r>
      <w:r w:rsidR="00A17716">
        <w:rPr>
          <w:webHidden/>
        </w:rPr>
        <w:fldChar w:fldCharType="separate"/>
      </w:r>
      <w:ins w:id="31" w:author="Author">
        <w:r w:rsidR="006B661F">
          <w:rPr>
            <w:webHidden/>
          </w:rPr>
          <w:t>11</w:t>
        </w:r>
      </w:ins>
      <w:del w:id="32" w:author="Author">
        <w:r w:rsidR="00A17716" w:rsidDel="006B661F">
          <w:rPr>
            <w:webHidden/>
          </w:rPr>
          <w:delText>17</w:delText>
        </w:r>
      </w:del>
      <w:r w:rsidR="00A17716">
        <w:rPr>
          <w:webHidden/>
        </w:rPr>
        <w:fldChar w:fldCharType="end"/>
      </w:r>
      <w:r>
        <w:fldChar w:fldCharType="end"/>
      </w:r>
    </w:p>
    <w:p w14:paraId="719A8B0B" w14:textId="77777777" w:rsidR="00A17716" w:rsidRDefault="009B0865" w:rsidP="00A17716">
      <w:pPr>
        <w:pStyle w:val="TOC1"/>
        <w:rPr>
          <w:rFonts w:asciiTheme="minorHAnsi" w:eastAsiaTheme="minorEastAsia" w:hAnsiTheme="minorHAnsi" w:cstheme="minorBidi"/>
          <w:sz w:val="22"/>
          <w:szCs w:val="22"/>
        </w:rPr>
      </w:pPr>
      <w:r>
        <w:fldChar w:fldCharType="begin"/>
      </w:r>
      <w:r>
        <w:instrText xml:space="preserve"> HYPERLINK \l "_Toc501357487" </w:instrText>
      </w:r>
      <w:r>
        <w:fldChar w:fldCharType="separate"/>
      </w:r>
      <w:r w:rsidR="00A17716" w:rsidRPr="00FE626A">
        <w:rPr>
          <w:rStyle w:val="Hyperlink"/>
        </w:rPr>
        <w:t>3.</w:t>
      </w:r>
      <w:r w:rsidR="00A17716">
        <w:rPr>
          <w:rFonts w:asciiTheme="minorHAnsi" w:eastAsiaTheme="minorEastAsia" w:hAnsiTheme="minorHAnsi" w:cstheme="minorBidi"/>
          <w:sz w:val="22"/>
          <w:szCs w:val="22"/>
        </w:rPr>
        <w:tab/>
      </w:r>
      <w:r w:rsidR="00A17716" w:rsidRPr="00FE626A">
        <w:rPr>
          <w:rStyle w:val="Hyperlink"/>
        </w:rPr>
        <w:t>Conceptual Design</w:t>
      </w:r>
      <w:r w:rsidR="00A17716">
        <w:rPr>
          <w:webHidden/>
        </w:rPr>
        <w:tab/>
      </w:r>
      <w:r w:rsidR="00A17716">
        <w:rPr>
          <w:webHidden/>
        </w:rPr>
        <w:fldChar w:fldCharType="begin"/>
      </w:r>
      <w:r w:rsidR="00A17716">
        <w:rPr>
          <w:webHidden/>
        </w:rPr>
        <w:instrText xml:space="preserve"> PAGEREF _Toc501357487 \h </w:instrText>
      </w:r>
      <w:r w:rsidR="00A17716">
        <w:rPr>
          <w:webHidden/>
        </w:rPr>
      </w:r>
      <w:r w:rsidR="00A17716">
        <w:rPr>
          <w:webHidden/>
        </w:rPr>
        <w:fldChar w:fldCharType="separate"/>
      </w:r>
      <w:ins w:id="33" w:author="Author">
        <w:r w:rsidR="006B661F">
          <w:rPr>
            <w:webHidden/>
          </w:rPr>
          <w:t>12</w:t>
        </w:r>
      </w:ins>
      <w:del w:id="34" w:author="Author">
        <w:r w:rsidR="00A17716" w:rsidDel="006B661F">
          <w:rPr>
            <w:webHidden/>
          </w:rPr>
          <w:delText>18</w:delText>
        </w:r>
      </w:del>
      <w:r w:rsidR="00A17716">
        <w:rPr>
          <w:webHidden/>
        </w:rPr>
        <w:fldChar w:fldCharType="end"/>
      </w:r>
      <w:r>
        <w:fldChar w:fldCharType="end"/>
      </w:r>
    </w:p>
    <w:p w14:paraId="50D50A4C" w14:textId="77777777" w:rsidR="00A17716" w:rsidRDefault="009B0865" w:rsidP="00A17716">
      <w:pPr>
        <w:pStyle w:val="TOC2"/>
        <w:rPr>
          <w:rFonts w:asciiTheme="minorHAnsi" w:eastAsiaTheme="minorEastAsia" w:hAnsiTheme="minorHAnsi" w:cstheme="minorBidi"/>
          <w:sz w:val="22"/>
          <w:szCs w:val="22"/>
        </w:rPr>
      </w:pPr>
      <w:r>
        <w:fldChar w:fldCharType="begin"/>
      </w:r>
      <w:r>
        <w:instrText xml:space="preserve"> HYPERLINK \l "_Toc501357488" </w:instrText>
      </w:r>
      <w:r>
        <w:fldChar w:fldCharType="separate"/>
      </w:r>
      <w:r w:rsidR="00A17716" w:rsidRPr="00FE626A">
        <w:rPr>
          <w:rStyle w:val="Hyperlink"/>
        </w:rPr>
        <w:t>3.1.</w:t>
      </w:r>
      <w:r w:rsidR="00A17716">
        <w:rPr>
          <w:rFonts w:asciiTheme="minorHAnsi" w:eastAsiaTheme="minorEastAsia" w:hAnsiTheme="minorHAnsi" w:cstheme="minorBidi"/>
          <w:sz w:val="22"/>
          <w:szCs w:val="22"/>
        </w:rPr>
        <w:tab/>
      </w:r>
      <w:r w:rsidR="00A17716" w:rsidRPr="00FE626A">
        <w:rPr>
          <w:rStyle w:val="Hyperlink"/>
        </w:rPr>
        <w:t>Conceptual Application Design</w:t>
      </w:r>
      <w:r w:rsidR="00A17716">
        <w:rPr>
          <w:webHidden/>
        </w:rPr>
        <w:tab/>
      </w:r>
      <w:r w:rsidR="00A17716">
        <w:rPr>
          <w:webHidden/>
        </w:rPr>
        <w:fldChar w:fldCharType="begin"/>
      </w:r>
      <w:r w:rsidR="00A17716">
        <w:rPr>
          <w:webHidden/>
        </w:rPr>
        <w:instrText xml:space="preserve"> PAGEREF _Toc501357488 \h </w:instrText>
      </w:r>
      <w:r w:rsidR="00A17716">
        <w:rPr>
          <w:webHidden/>
        </w:rPr>
      </w:r>
      <w:r w:rsidR="00A17716">
        <w:rPr>
          <w:webHidden/>
        </w:rPr>
        <w:fldChar w:fldCharType="separate"/>
      </w:r>
      <w:ins w:id="35" w:author="Author">
        <w:r w:rsidR="006B661F">
          <w:rPr>
            <w:webHidden/>
          </w:rPr>
          <w:t>12</w:t>
        </w:r>
      </w:ins>
      <w:del w:id="36" w:author="Author">
        <w:r w:rsidR="00A17716" w:rsidDel="006B661F">
          <w:rPr>
            <w:webHidden/>
          </w:rPr>
          <w:delText>18</w:delText>
        </w:r>
      </w:del>
      <w:r w:rsidR="00A17716">
        <w:rPr>
          <w:webHidden/>
        </w:rPr>
        <w:fldChar w:fldCharType="end"/>
      </w:r>
      <w:r>
        <w:fldChar w:fldCharType="end"/>
      </w:r>
    </w:p>
    <w:p w14:paraId="17F8F5A1" w14:textId="77777777" w:rsidR="00A17716" w:rsidRDefault="009B0865" w:rsidP="00A17716">
      <w:pPr>
        <w:pStyle w:val="TOC3"/>
        <w:rPr>
          <w:rFonts w:asciiTheme="minorHAnsi" w:eastAsiaTheme="minorEastAsia" w:hAnsiTheme="minorHAnsi" w:cstheme="minorBidi"/>
          <w:sz w:val="22"/>
          <w:szCs w:val="22"/>
        </w:rPr>
      </w:pPr>
      <w:r>
        <w:fldChar w:fldCharType="begin"/>
      </w:r>
      <w:r>
        <w:instrText xml:space="preserve"> HYPERLINK \l "_Toc501357489" </w:instrText>
      </w:r>
      <w:r>
        <w:fldChar w:fldCharType="separate"/>
      </w:r>
      <w:r w:rsidR="00A17716" w:rsidRPr="00FE626A">
        <w:rPr>
          <w:rStyle w:val="Hyperlink"/>
        </w:rPr>
        <w:t>3.1.1.</w:t>
      </w:r>
      <w:r w:rsidR="00A17716">
        <w:rPr>
          <w:rFonts w:asciiTheme="minorHAnsi" w:eastAsiaTheme="minorEastAsia" w:hAnsiTheme="minorHAnsi" w:cstheme="minorBidi"/>
          <w:sz w:val="22"/>
          <w:szCs w:val="22"/>
        </w:rPr>
        <w:tab/>
      </w:r>
      <w:r w:rsidR="00A17716" w:rsidRPr="00FE626A">
        <w:rPr>
          <w:rStyle w:val="Hyperlink"/>
        </w:rPr>
        <w:t>Application Locations</w:t>
      </w:r>
      <w:r w:rsidR="00A17716">
        <w:rPr>
          <w:webHidden/>
        </w:rPr>
        <w:tab/>
      </w:r>
      <w:r w:rsidR="00A17716">
        <w:rPr>
          <w:webHidden/>
        </w:rPr>
        <w:fldChar w:fldCharType="begin"/>
      </w:r>
      <w:r w:rsidR="00A17716">
        <w:rPr>
          <w:webHidden/>
        </w:rPr>
        <w:instrText xml:space="preserve"> PAGEREF _Toc501357489 \h </w:instrText>
      </w:r>
      <w:r w:rsidR="00A17716">
        <w:rPr>
          <w:webHidden/>
        </w:rPr>
      </w:r>
      <w:r w:rsidR="00A17716">
        <w:rPr>
          <w:webHidden/>
        </w:rPr>
        <w:fldChar w:fldCharType="separate"/>
      </w:r>
      <w:ins w:id="37" w:author="Author">
        <w:r w:rsidR="006B661F">
          <w:rPr>
            <w:webHidden/>
          </w:rPr>
          <w:t>16</w:t>
        </w:r>
      </w:ins>
      <w:del w:id="38" w:author="Author">
        <w:r w:rsidR="00A17716" w:rsidDel="006B661F">
          <w:rPr>
            <w:webHidden/>
          </w:rPr>
          <w:delText>21</w:delText>
        </w:r>
      </w:del>
      <w:r w:rsidR="00A17716">
        <w:rPr>
          <w:webHidden/>
        </w:rPr>
        <w:fldChar w:fldCharType="end"/>
      </w:r>
      <w:r>
        <w:fldChar w:fldCharType="end"/>
      </w:r>
    </w:p>
    <w:p w14:paraId="44F3EA2B" w14:textId="77777777" w:rsidR="00A17716" w:rsidRDefault="009B0865" w:rsidP="00A17716">
      <w:pPr>
        <w:pStyle w:val="TOC4"/>
        <w:rPr>
          <w:rFonts w:asciiTheme="minorHAnsi" w:eastAsiaTheme="minorEastAsia" w:hAnsiTheme="minorHAnsi" w:cstheme="minorBidi"/>
          <w:noProof/>
          <w:sz w:val="22"/>
          <w:szCs w:val="22"/>
        </w:rPr>
      </w:pPr>
      <w:r>
        <w:fldChar w:fldCharType="begin"/>
      </w:r>
      <w:r>
        <w:instrText xml:space="preserve"> HYPERLINK \l "_Toc501357490" </w:instrText>
      </w:r>
      <w:r>
        <w:fldChar w:fldCharType="separate"/>
      </w:r>
      <w:r w:rsidR="00A17716" w:rsidRPr="00FE626A">
        <w:rPr>
          <w:rStyle w:val="Hyperlink"/>
          <w:noProof/>
        </w:rPr>
        <w:t>3.1.1.1.</w:t>
      </w:r>
      <w:r w:rsidR="00A17716">
        <w:rPr>
          <w:rFonts w:asciiTheme="minorHAnsi" w:eastAsiaTheme="minorEastAsia" w:hAnsiTheme="minorHAnsi" w:cstheme="minorBidi"/>
          <w:noProof/>
          <w:sz w:val="22"/>
          <w:szCs w:val="22"/>
        </w:rPr>
        <w:tab/>
      </w:r>
      <w:r w:rsidR="00A17716" w:rsidRPr="00FE626A">
        <w:rPr>
          <w:rStyle w:val="Hyperlink"/>
          <w:noProof/>
        </w:rPr>
        <w:t>Identified Systems</w:t>
      </w:r>
      <w:r w:rsidR="00A17716">
        <w:rPr>
          <w:noProof/>
          <w:webHidden/>
        </w:rPr>
        <w:tab/>
      </w:r>
      <w:r w:rsidR="00A17716">
        <w:rPr>
          <w:noProof/>
          <w:webHidden/>
        </w:rPr>
        <w:fldChar w:fldCharType="begin"/>
      </w:r>
      <w:r w:rsidR="00A17716">
        <w:rPr>
          <w:noProof/>
          <w:webHidden/>
        </w:rPr>
        <w:instrText xml:space="preserve"> PAGEREF _Toc501357490 \h </w:instrText>
      </w:r>
      <w:r w:rsidR="00A17716">
        <w:rPr>
          <w:noProof/>
          <w:webHidden/>
        </w:rPr>
      </w:r>
      <w:r w:rsidR="00A17716">
        <w:rPr>
          <w:noProof/>
          <w:webHidden/>
        </w:rPr>
        <w:fldChar w:fldCharType="separate"/>
      </w:r>
      <w:ins w:id="39" w:author="Author">
        <w:r w:rsidR="006B661F">
          <w:rPr>
            <w:noProof/>
            <w:webHidden/>
          </w:rPr>
          <w:t>16</w:t>
        </w:r>
      </w:ins>
      <w:del w:id="40" w:author="Author">
        <w:r w:rsidR="00A17716" w:rsidDel="006B661F">
          <w:rPr>
            <w:noProof/>
            <w:webHidden/>
          </w:rPr>
          <w:delText>21</w:delText>
        </w:r>
      </w:del>
      <w:r w:rsidR="00A17716">
        <w:rPr>
          <w:noProof/>
          <w:webHidden/>
        </w:rPr>
        <w:fldChar w:fldCharType="end"/>
      </w:r>
      <w:r>
        <w:rPr>
          <w:noProof/>
        </w:rPr>
        <w:fldChar w:fldCharType="end"/>
      </w:r>
    </w:p>
    <w:p w14:paraId="5C6B54CD" w14:textId="77777777" w:rsidR="00A17716" w:rsidRDefault="009B0865" w:rsidP="00A17716">
      <w:pPr>
        <w:pStyle w:val="TOC3"/>
        <w:rPr>
          <w:rFonts w:asciiTheme="minorHAnsi" w:eastAsiaTheme="minorEastAsia" w:hAnsiTheme="minorHAnsi" w:cstheme="minorBidi"/>
          <w:sz w:val="22"/>
          <w:szCs w:val="22"/>
        </w:rPr>
      </w:pPr>
      <w:r>
        <w:fldChar w:fldCharType="begin"/>
      </w:r>
      <w:r>
        <w:instrText xml:space="preserve"> HYPERLINK \l "_Toc501357491" </w:instrText>
      </w:r>
      <w:r>
        <w:fldChar w:fldCharType="separate"/>
      </w:r>
      <w:r w:rsidR="00A17716" w:rsidRPr="00FE626A">
        <w:rPr>
          <w:rStyle w:val="Hyperlink"/>
        </w:rPr>
        <w:t>3.1.2.</w:t>
      </w:r>
      <w:r w:rsidR="00A17716">
        <w:rPr>
          <w:rFonts w:asciiTheme="minorHAnsi" w:eastAsiaTheme="minorEastAsia" w:hAnsiTheme="minorHAnsi" w:cstheme="minorBidi"/>
          <w:sz w:val="22"/>
          <w:szCs w:val="22"/>
        </w:rPr>
        <w:tab/>
      </w:r>
      <w:r w:rsidR="00A17716" w:rsidRPr="00FE626A">
        <w:rPr>
          <w:rStyle w:val="Hyperlink"/>
        </w:rPr>
        <w:t>MCCF EDI TAS Automated Software Installation and Configuration</w:t>
      </w:r>
      <w:r w:rsidR="00A17716">
        <w:rPr>
          <w:webHidden/>
        </w:rPr>
        <w:tab/>
      </w:r>
      <w:r w:rsidR="00A17716">
        <w:rPr>
          <w:webHidden/>
        </w:rPr>
        <w:fldChar w:fldCharType="begin"/>
      </w:r>
      <w:r w:rsidR="00A17716">
        <w:rPr>
          <w:webHidden/>
        </w:rPr>
        <w:instrText xml:space="preserve"> PAGEREF _Toc501357491 \h </w:instrText>
      </w:r>
      <w:r w:rsidR="00A17716">
        <w:rPr>
          <w:webHidden/>
        </w:rPr>
      </w:r>
      <w:r w:rsidR="00A17716">
        <w:rPr>
          <w:webHidden/>
        </w:rPr>
        <w:fldChar w:fldCharType="separate"/>
      </w:r>
      <w:ins w:id="41" w:author="Author">
        <w:r w:rsidR="006B661F">
          <w:rPr>
            <w:webHidden/>
          </w:rPr>
          <w:t>16</w:t>
        </w:r>
      </w:ins>
      <w:del w:id="42" w:author="Author">
        <w:r w:rsidR="00A17716" w:rsidDel="006B661F">
          <w:rPr>
            <w:webHidden/>
          </w:rPr>
          <w:delText>21</w:delText>
        </w:r>
      </w:del>
      <w:r w:rsidR="00A17716">
        <w:rPr>
          <w:webHidden/>
        </w:rPr>
        <w:fldChar w:fldCharType="end"/>
      </w:r>
      <w:r>
        <w:fldChar w:fldCharType="end"/>
      </w:r>
    </w:p>
    <w:p w14:paraId="1CA12CDE" w14:textId="77777777" w:rsidR="00A17716" w:rsidRDefault="009B0865" w:rsidP="00A17716">
      <w:pPr>
        <w:pStyle w:val="TOC2"/>
        <w:rPr>
          <w:rFonts w:asciiTheme="minorHAnsi" w:eastAsiaTheme="minorEastAsia" w:hAnsiTheme="minorHAnsi" w:cstheme="minorBidi"/>
          <w:sz w:val="22"/>
          <w:szCs w:val="22"/>
        </w:rPr>
      </w:pPr>
      <w:r>
        <w:fldChar w:fldCharType="begin"/>
      </w:r>
      <w:r>
        <w:instrText xml:space="preserve"> HYPERLINK \l "_Toc501357492" </w:instrText>
      </w:r>
      <w:r>
        <w:fldChar w:fldCharType="separate"/>
      </w:r>
      <w:r w:rsidR="00A17716" w:rsidRPr="00FE626A">
        <w:rPr>
          <w:rStyle w:val="Hyperlink"/>
          <w:snapToGrid w:val="0"/>
        </w:rPr>
        <w:t>3.2.</w:t>
      </w:r>
      <w:r w:rsidR="00A17716">
        <w:rPr>
          <w:rFonts w:asciiTheme="minorHAnsi" w:eastAsiaTheme="minorEastAsia" w:hAnsiTheme="minorHAnsi" w:cstheme="minorBidi"/>
          <w:sz w:val="22"/>
          <w:szCs w:val="22"/>
        </w:rPr>
        <w:tab/>
      </w:r>
      <w:r w:rsidR="00A17716" w:rsidRPr="00FE626A">
        <w:rPr>
          <w:rStyle w:val="Hyperlink"/>
        </w:rPr>
        <w:t>Conceptual</w:t>
      </w:r>
      <w:r w:rsidR="00A17716" w:rsidRPr="00FE626A">
        <w:rPr>
          <w:rStyle w:val="Hyperlink"/>
          <w:snapToGrid w:val="0"/>
        </w:rPr>
        <w:t xml:space="preserve"> Data Design</w:t>
      </w:r>
      <w:r w:rsidR="00A17716">
        <w:rPr>
          <w:webHidden/>
        </w:rPr>
        <w:tab/>
      </w:r>
      <w:r w:rsidR="00A17716">
        <w:rPr>
          <w:webHidden/>
        </w:rPr>
        <w:fldChar w:fldCharType="begin"/>
      </w:r>
      <w:r w:rsidR="00A17716">
        <w:rPr>
          <w:webHidden/>
        </w:rPr>
        <w:instrText xml:space="preserve"> PAGEREF _Toc501357492 \h </w:instrText>
      </w:r>
      <w:r w:rsidR="00A17716">
        <w:rPr>
          <w:webHidden/>
        </w:rPr>
      </w:r>
      <w:r w:rsidR="00A17716">
        <w:rPr>
          <w:webHidden/>
        </w:rPr>
        <w:fldChar w:fldCharType="separate"/>
      </w:r>
      <w:ins w:id="43" w:author="Author">
        <w:r w:rsidR="006B661F">
          <w:rPr>
            <w:webHidden/>
          </w:rPr>
          <w:t>25</w:t>
        </w:r>
      </w:ins>
      <w:del w:id="44" w:author="Author">
        <w:r w:rsidR="00A17716" w:rsidDel="006B661F">
          <w:rPr>
            <w:webHidden/>
          </w:rPr>
          <w:delText>35</w:delText>
        </w:r>
      </w:del>
      <w:r w:rsidR="00A17716">
        <w:rPr>
          <w:webHidden/>
        </w:rPr>
        <w:fldChar w:fldCharType="end"/>
      </w:r>
      <w:r>
        <w:fldChar w:fldCharType="end"/>
      </w:r>
    </w:p>
    <w:p w14:paraId="6E4305CE" w14:textId="77777777" w:rsidR="00A17716" w:rsidRDefault="009B0865" w:rsidP="00A17716">
      <w:pPr>
        <w:pStyle w:val="TOC3"/>
        <w:rPr>
          <w:rFonts w:asciiTheme="minorHAnsi" w:eastAsiaTheme="minorEastAsia" w:hAnsiTheme="minorHAnsi" w:cstheme="minorBidi"/>
          <w:sz w:val="22"/>
          <w:szCs w:val="22"/>
        </w:rPr>
      </w:pPr>
      <w:r>
        <w:fldChar w:fldCharType="begin"/>
      </w:r>
      <w:r>
        <w:instrText xml:space="preserve"> HYPERLINK \l "_Toc501357493" </w:instrText>
      </w:r>
      <w:r>
        <w:fldChar w:fldCharType="separate"/>
      </w:r>
      <w:r w:rsidR="00A17716" w:rsidRPr="00FE626A">
        <w:rPr>
          <w:rStyle w:val="Hyperlink"/>
        </w:rPr>
        <w:t>3.2.1.</w:t>
      </w:r>
      <w:r w:rsidR="00A17716">
        <w:rPr>
          <w:rFonts w:asciiTheme="minorHAnsi" w:eastAsiaTheme="minorEastAsia" w:hAnsiTheme="minorHAnsi" w:cstheme="minorBidi"/>
          <w:sz w:val="22"/>
          <w:szCs w:val="22"/>
        </w:rPr>
        <w:tab/>
      </w:r>
      <w:r w:rsidR="00A17716" w:rsidRPr="00FE626A">
        <w:rPr>
          <w:rStyle w:val="Hyperlink"/>
        </w:rPr>
        <w:t>Project Conceptual Data Model</w:t>
      </w:r>
      <w:r w:rsidR="00A17716">
        <w:rPr>
          <w:webHidden/>
        </w:rPr>
        <w:tab/>
      </w:r>
      <w:r w:rsidR="00A17716">
        <w:rPr>
          <w:webHidden/>
        </w:rPr>
        <w:fldChar w:fldCharType="begin"/>
      </w:r>
      <w:r w:rsidR="00A17716">
        <w:rPr>
          <w:webHidden/>
        </w:rPr>
        <w:instrText xml:space="preserve"> PAGEREF _Toc501357493 \h </w:instrText>
      </w:r>
      <w:r w:rsidR="00A17716">
        <w:rPr>
          <w:webHidden/>
        </w:rPr>
      </w:r>
      <w:r w:rsidR="00A17716">
        <w:rPr>
          <w:webHidden/>
        </w:rPr>
        <w:fldChar w:fldCharType="separate"/>
      </w:r>
      <w:ins w:id="45" w:author="Author">
        <w:r w:rsidR="006B661F">
          <w:rPr>
            <w:webHidden/>
          </w:rPr>
          <w:t>25</w:t>
        </w:r>
      </w:ins>
      <w:del w:id="46" w:author="Author">
        <w:r w:rsidR="00A17716" w:rsidDel="006B661F">
          <w:rPr>
            <w:webHidden/>
          </w:rPr>
          <w:delText>35</w:delText>
        </w:r>
      </w:del>
      <w:r w:rsidR="00A17716">
        <w:rPr>
          <w:webHidden/>
        </w:rPr>
        <w:fldChar w:fldCharType="end"/>
      </w:r>
      <w:r>
        <w:fldChar w:fldCharType="end"/>
      </w:r>
    </w:p>
    <w:p w14:paraId="1C42A2C7" w14:textId="77777777" w:rsidR="00A17716" w:rsidRDefault="009B0865" w:rsidP="00A17716">
      <w:pPr>
        <w:pStyle w:val="TOC4"/>
        <w:rPr>
          <w:rFonts w:asciiTheme="minorHAnsi" w:eastAsiaTheme="minorEastAsia" w:hAnsiTheme="minorHAnsi" w:cstheme="minorBidi"/>
          <w:noProof/>
          <w:sz w:val="22"/>
          <w:szCs w:val="22"/>
        </w:rPr>
      </w:pPr>
      <w:r>
        <w:fldChar w:fldCharType="begin"/>
      </w:r>
      <w:r>
        <w:instrText xml:space="preserve"> HYPERLINK \l "_Toc501357494" </w:instrText>
      </w:r>
      <w:r>
        <w:fldChar w:fldCharType="separate"/>
      </w:r>
      <w:r w:rsidR="00A17716" w:rsidRPr="00FE626A">
        <w:rPr>
          <w:rStyle w:val="Hyperlink"/>
          <w:noProof/>
        </w:rPr>
        <w:t>3.2.1.1.</w:t>
      </w:r>
      <w:r w:rsidR="00A17716">
        <w:rPr>
          <w:rFonts w:asciiTheme="minorHAnsi" w:eastAsiaTheme="minorEastAsia" w:hAnsiTheme="minorHAnsi" w:cstheme="minorBidi"/>
          <w:noProof/>
          <w:sz w:val="22"/>
          <w:szCs w:val="22"/>
        </w:rPr>
        <w:tab/>
      </w:r>
      <w:r w:rsidR="00A17716" w:rsidRPr="00FE626A">
        <w:rPr>
          <w:rStyle w:val="Hyperlink"/>
          <w:noProof/>
        </w:rPr>
        <w:t>FHIR Resources Needed for MCCF EDI TAS</w:t>
      </w:r>
      <w:r w:rsidR="00A17716">
        <w:rPr>
          <w:noProof/>
          <w:webHidden/>
        </w:rPr>
        <w:tab/>
      </w:r>
      <w:r w:rsidR="00A17716">
        <w:rPr>
          <w:noProof/>
          <w:webHidden/>
        </w:rPr>
        <w:fldChar w:fldCharType="begin"/>
      </w:r>
      <w:r w:rsidR="00A17716">
        <w:rPr>
          <w:noProof/>
          <w:webHidden/>
        </w:rPr>
        <w:instrText xml:space="preserve"> PAGEREF _Toc501357494 \h </w:instrText>
      </w:r>
      <w:r w:rsidR="00A17716">
        <w:rPr>
          <w:noProof/>
          <w:webHidden/>
        </w:rPr>
      </w:r>
      <w:r w:rsidR="00A17716">
        <w:rPr>
          <w:noProof/>
          <w:webHidden/>
        </w:rPr>
        <w:fldChar w:fldCharType="separate"/>
      </w:r>
      <w:ins w:id="47" w:author="Author">
        <w:r w:rsidR="006B661F">
          <w:rPr>
            <w:noProof/>
            <w:webHidden/>
          </w:rPr>
          <w:t>25</w:t>
        </w:r>
      </w:ins>
      <w:del w:id="48" w:author="Author">
        <w:r w:rsidR="00A17716" w:rsidDel="006B661F">
          <w:rPr>
            <w:noProof/>
            <w:webHidden/>
          </w:rPr>
          <w:delText>35</w:delText>
        </w:r>
      </w:del>
      <w:r w:rsidR="00A17716">
        <w:rPr>
          <w:noProof/>
          <w:webHidden/>
        </w:rPr>
        <w:fldChar w:fldCharType="end"/>
      </w:r>
      <w:r>
        <w:rPr>
          <w:noProof/>
        </w:rPr>
        <w:fldChar w:fldCharType="end"/>
      </w:r>
    </w:p>
    <w:p w14:paraId="436B7858" w14:textId="77777777" w:rsidR="00A17716" w:rsidRDefault="009B0865" w:rsidP="00A17716">
      <w:pPr>
        <w:pStyle w:val="TOC3"/>
        <w:rPr>
          <w:rFonts w:asciiTheme="minorHAnsi" w:eastAsiaTheme="minorEastAsia" w:hAnsiTheme="minorHAnsi" w:cstheme="minorBidi"/>
          <w:sz w:val="22"/>
          <w:szCs w:val="22"/>
        </w:rPr>
      </w:pPr>
      <w:r>
        <w:fldChar w:fldCharType="begin"/>
      </w:r>
      <w:r>
        <w:instrText xml:space="preserve"> HYPERLINK \l "_Toc501357495" </w:instrText>
      </w:r>
      <w:r>
        <w:fldChar w:fldCharType="separate"/>
      </w:r>
      <w:r w:rsidR="00A17716" w:rsidRPr="00FE626A">
        <w:rPr>
          <w:rStyle w:val="Hyperlink"/>
        </w:rPr>
        <w:t>3.2.2.</w:t>
      </w:r>
      <w:r w:rsidR="00A17716">
        <w:rPr>
          <w:rFonts w:asciiTheme="minorHAnsi" w:eastAsiaTheme="minorEastAsia" w:hAnsiTheme="minorHAnsi" w:cstheme="minorBidi"/>
          <w:sz w:val="22"/>
          <w:szCs w:val="22"/>
        </w:rPr>
        <w:tab/>
      </w:r>
      <w:r w:rsidR="00A17716" w:rsidRPr="00FE626A">
        <w:rPr>
          <w:rStyle w:val="Hyperlink"/>
        </w:rPr>
        <w:t>User Interface Data Mapping</w:t>
      </w:r>
      <w:r w:rsidR="00A17716">
        <w:rPr>
          <w:webHidden/>
        </w:rPr>
        <w:tab/>
      </w:r>
      <w:r w:rsidR="00A17716">
        <w:rPr>
          <w:webHidden/>
        </w:rPr>
        <w:fldChar w:fldCharType="begin"/>
      </w:r>
      <w:r w:rsidR="00A17716">
        <w:rPr>
          <w:webHidden/>
        </w:rPr>
        <w:instrText xml:space="preserve"> PAGEREF _Toc501357495 \h </w:instrText>
      </w:r>
      <w:r w:rsidR="00A17716">
        <w:rPr>
          <w:webHidden/>
        </w:rPr>
      </w:r>
      <w:r w:rsidR="00A17716">
        <w:rPr>
          <w:webHidden/>
        </w:rPr>
        <w:fldChar w:fldCharType="separate"/>
      </w:r>
      <w:ins w:id="49" w:author="Author">
        <w:r w:rsidR="006B661F">
          <w:rPr>
            <w:webHidden/>
          </w:rPr>
          <w:t>28</w:t>
        </w:r>
      </w:ins>
      <w:del w:id="50" w:author="Author">
        <w:r w:rsidR="00A17716" w:rsidDel="006B661F">
          <w:rPr>
            <w:webHidden/>
          </w:rPr>
          <w:delText>38</w:delText>
        </w:r>
      </w:del>
      <w:r w:rsidR="00A17716">
        <w:rPr>
          <w:webHidden/>
        </w:rPr>
        <w:fldChar w:fldCharType="end"/>
      </w:r>
      <w:r>
        <w:fldChar w:fldCharType="end"/>
      </w:r>
    </w:p>
    <w:p w14:paraId="0CF4AFD3" w14:textId="77777777" w:rsidR="00A17716" w:rsidRDefault="009B0865" w:rsidP="00A17716">
      <w:pPr>
        <w:pStyle w:val="TOC4"/>
        <w:rPr>
          <w:rFonts w:asciiTheme="minorHAnsi" w:eastAsiaTheme="minorEastAsia" w:hAnsiTheme="minorHAnsi" w:cstheme="minorBidi"/>
          <w:noProof/>
          <w:sz w:val="22"/>
          <w:szCs w:val="22"/>
        </w:rPr>
      </w:pPr>
      <w:r>
        <w:fldChar w:fldCharType="begin"/>
      </w:r>
      <w:r>
        <w:instrText xml:space="preserve"> HYPERLINK \l "_Toc501357496" </w:instrText>
      </w:r>
      <w:r>
        <w:fldChar w:fldCharType="separate"/>
      </w:r>
      <w:r w:rsidR="00A17716" w:rsidRPr="00FE626A">
        <w:rPr>
          <w:rStyle w:val="Hyperlink"/>
          <w:noProof/>
        </w:rPr>
        <w:t>3.2.2.1.</w:t>
      </w:r>
      <w:r w:rsidR="00A17716">
        <w:rPr>
          <w:rFonts w:asciiTheme="minorHAnsi" w:eastAsiaTheme="minorEastAsia" w:hAnsiTheme="minorHAnsi" w:cstheme="minorBidi"/>
          <w:noProof/>
          <w:sz w:val="22"/>
          <w:szCs w:val="22"/>
        </w:rPr>
        <w:tab/>
      </w:r>
      <w:r w:rsidR="00A17716" w:rsidRPr="00FE626A">
        <w:rPr>
          <w:rStyle w:val="Hyperlink"/>
          <w:noProof/>
        </w:rPr>
        <w:t>Application Screen Interface</w:t>
      </w:r>
      <w:r w:rsidR="00A17716">
        <w:rPr>
          <w:noProof/>
          <w:webHidden/>
        </w:rPr>
        <w:tab/>
      </w:r>
      <w:r w:rsidR="00A17716">
        <w:rPr>
          <w:noProof/>
          <w:webHidden/>
        </w:rPr>
        <w:fldChar w:fldCharType="begin"/>
      </w:r>
      <w:r w:rsidR="00A17716">
        <w:rPr>
          <w:noProof/>
          <w:webHidden/>
        </w:rPr>
        <w:instrText xml:space="preserve"> PAGEREF _Toc501357496 \h </w:instrText>
      </w:r>
      <w:r w:rsidR="00A17716">
        <w:rPr>
          <w:noProof/>
          <w:webHidden/>
        </w:rPr>
      </w:r>
      <w:r w:rsidR="00A17716">
        <w:rPr>
          <w:noProof/>
          <w:webHidden/>
        </w:rPr>
        <w:fldChar w:fldCharType="separate"/>
      </w:r>
      <w:ins w:id="51" w:author="Author">
        <w:r w:rsidR="006B661F">
          <w:rPr>
            <w:noProof/>
            <w:webHidden/>
          </w:rPr>
          <w:t>28</w:t>
        </w:r>
      </w:ins>
      <w:del w:id="52" w:author="Author">
        <w:r w:rsidR="00A17716" w:rsidDel="006B661F">
          <w:rPr>
            <w:noProof/>
            <w:webHidden/>
          </w:rPr>
          <w:delText>38</w:delText>
        </w:r>
      </w:del>
      <w:r w:rsidR="00A17716">
        <w:rPr>
          <w:noProof/>
          <w:webHidden/>
        </w:rPr>
        <w:fldChar w:fldCharType="end"/>
      </w:r>
      <w:r>
        <w:rPr>
          <w:noProof/>
        </w:rPr>
        <w:fldChar w:fldCharType="end"/>
      </w:r>
    </w:p>
    <w:p w14:paraId="2209DBB0" w14:textId="77777777" w:rsidR="00A17716" w:rsidRDefault="009B0865" w:rsidP="00A17716">
      <w:pPr>
        <w:pStyle w:val="TOC5"/>
        <w:rPr>
          <w:rFonts w:asciiTheme="minorHAnsi" w:eastAsiaTheme="minorEastAsia" w:hAnsiTheme="minorHAnsi" w:cstheme="minorBidi"/>
          <w:noProof/>
          <w:sz w:val="22"/>
          <w:szCs w:val="22"/>
        </w:rPr>
      </w:pPr>
      <w:r>
        <w:fldChar w:fldCharType="begin"/>
      </w:r>
      <w:r>
        <w:instrText xml:space="preserve"> HYPERLINK \l "_Toc501357497" </w:instrText>
      </w:r>
      <w:r>
        <w:fldChar w:fldCharType="separate"/>
      </w:r>
      <w:r w:rsidR="00A17716" w:rsidRPr="00FE626A">
        <w:rPr>
          <w:rStyle w:val="Hyperlink"/>
          <w:noProof/>
        </w:rPr>
        <w:t>3.2.2.1.1.</w:t>
      </w:r>
      <w:r w:rsidR="00A17716">
        <w:rPr>
          <w:rFonts w:asciiTheme="minorHAnsi" w:eastAsiaTheme="minorEastAsia" w:hAnsiTheme="minorHAnsi" w:cstheme="minorBidi"/>
          <w:noProof/>
          <w:sz w:val="22"/>
          <w:szCs w:val="22"/>
        </w:rPr>
        <w:tab/>
      </w:r>
      <w:r w:rsidR="00A17716" w:rsidRPr="00FE626A">
        <w:rPr>
          <w:rStyle w:val="Hyperlink"/>
          <w:noProof/>
        </w:rPr>
        <w:t>Mapping IB screens to FHIR resources</w:t>
      </w:r>
      <w:r w:rsidR="00A17716">
        <w:rPr>
          <w:noProof/>
          <w:webHidden/>
        </w:rPr>
        <w:tab/>
      </w:r>
      <w:r w:rsidR="00A17716">
        <w:rPr>
          <w:noProof/>
          <w:webHidden/>
        </w:rPr>
        <w:fldChar w:fldCharType="begin"/>
      </w:r>
      <w:r w:rsidR="00A17716">
        <w:rPr>
          <w:noProof/>
          <w:webHidden/>
        </w:rPr>
        <w:instrText xml:space="preserve"> PAGEREF _Toc501357497 \h </w:instrText>
      </w:r>
      <w:r w:rsidR="00A17716">
        <w:rPr>
          <w:noProof/>
          <w:webHidden/>
        </w:rPr>
      </w:r>
      <w:r w:rsidR="00A17716">
        <w:rPr>
          <w:noProof/>
          <w:webHidden/>
        </w:rPr>
        <w:fldChar w:fldCharType="separate"/>
      </w:r>
      <w:ins w:id="53" w:author="Author">
        <w:r w:rsidR="006B661F">
          <w:rPr>
            <w:noProof/>
            <w:webHidden/>
          </w:rPr>
          <w:t>28</w:t>
        </w:r>
      </w:ins>
      <w:del w:id="54" w:author="Author">
        <w:r w:rsidR="00A17716" w:rsidDel="006B661F">
          <w:rPr>
            <w:noProof/>
            <w:webHidden/>
          </w:rPr>
          <w:delText>38</w:delText>
        </w:r>
      </w:del>
      <w:r w:rsidR="00A17716">
        <w:rPr>
          <w:noProof/>
          <w:webHidden/>
        </w:rPr>
        <w:fldChar w:fldCharType="end"/>
      </w:r>
      <w:r>
        <w:rPr>
          <w:noProof/>
        </w:rPr>
        <w:fldChar w:fldCharType="end"/>
      </w:r>
    </w:p>
    <w:p w14:paraId="6F3DC4F4" w14:textId="77777777" w:rsidR="00A17716" w:rsidRDefault="009B0865" w:rsidP="00A17716">
      <w:pPr>
        <w:pStyle w:val="TOC2"/>
        <w:rPr>
          <w:rFonts w:asciiTheme="minorHAnsi" w:eastAsiaTheme="minorEastAsia" w:hAnsiTheme="minorHAnsi" w:cstheme="minorBidi"/>
          <w:sz w:val="22"/>
          <w:szCs w:val="22"/>
        </w:rPr>
      </w:pPr>
      <w:r>
        <w:fldChar w:fldCharType="begin"/>
      </w:r>
      <w:r>
        <w:instrText xml:space="preserve"> HYPERLINK \l "_Toc501357498" </w:instrText>
      </w:r>
      <w:r>
        <w:fldChar w:fldCharType="separate"/>
      </w:r>
      <w:r w:rsidR="00A17716" w:rsidRPr="00FE626A">
        <w:rPr>
          <w:rStyle w:val="Hyperlink"/>
        </w:rPr>
        <w:t>3.3.</w:t>
      </w:r>
      <w:r w:rsidR="00A17716">
        <w:rPr>
          <w:rFonts w:asciiTheme="minorHAnsi" w:eastAsiaTheme="minorEastAsia" w:hAnsiTheme="minorHAnsi" w:cstheme="minorBidi"/>
          <w:sz w:val="22"/>
          <w:szCs w:val="22"/>
        </w:rPr>
        <w:tab/>
      </w:r>
      <w:r w:rsidR="00A17716" w:rsidRPr="00FE626A">
        <w:rPr>
          <w:rStyle w:val="Hyperlink"/>
        </w:rPr>
        <w:t>Conceptual Infrastructure Design</w:t>
      </w:r>
      <w:r w:rsidR="00A17716">
        <w:rPr>
          <w:webHidden/>
        </w:rPr>
        <w:tab/>
      </w:r>
      <w:r w:rsidR="00A17716">
        <w:rPr>
          <w:webHidden/>
        </w:rPr>
        <w:fldChar w:fldCharType="begin"/>
      </w:r>
      <w:r w:rsidR="00A17716">
        <w:rPr>
          <w:webHidden/>
        </w:rPr>
        <w:instrText xml:space="preserve"> PAGEREF _Toc501357498 \h </w:instrText>
      </w:r>
      <w:r w:rsidR="00A17716">
        <w:rPr>
          <w:webHidden/>
        </w:rPr>
      </w:r>
      <w:r w:rsidR="00A17716">
        <w:rPr>
          <w:webHidden/>
        </w:rPr>
        <w:fldChar w:fldCharType="separate"/>
      </w:r>
      <w:ins w:id="55" w:author="Author">
        <w:r w:rsidR="006B661F">
          <w:rPr>
            <w:webHidden/>
          </w:rPr>
          <w:t>29</w:t>
        </w:r>
      </w:ins>
      <w:del w:id="56" w:author="Author">
        <w:r w:rsidR="00A17716" w:rsidDel="006B661F">
          <w:rPr>
            <w:webHidden/>
          </w:rPr>
          <w:delText>39</w:delText>
        </w:r>
      </w:del>
      <w:r w:rsidR="00A17716">
        <w:rPr>
          <w:webHidden/>
        </w:rPr>
        <w:fldChar w:fldCharType="end"/>
      </w:r>
      <w:r>
        <w:fldChar w:fldCharType="end"/>
      </w:r>
    </w:p>
    <w:p w14:paraId="2FB9B290" w14:textId="77777777" w:rsidR="00A17716" w:rsidRDefault="009B0865" w:rsidP="00A17716">
      <w:pPr>
        <w:pStyle w:val="TOC3"/>
        <w:rPr>
          <w:rFonts w:asciiTheme="minorHAnsi" w:eastAsiaTheme="minorEastAsia" w:hAnsiTheme="minorHAnsi" w:cstheme="minorBidi"/>
          <w:sz w:val="22"/>
          <w:szCs w:val="22"/>
        </w:rPr>
      </w:pPr>
      <w:r>
        <w:fldChar w:fldCharType="begin"/>
      </w:r>
      <w:r>
        <w:instrText xml:space="preserve"> HYPERLINK \l "_Toc501357499" </w:instrText>
      </w:r>
      <w:r>
        <w:fldChar w:fldCharType="separate"/>
      </w:r>
      <w:r w:rsidR="00A17716" w:rsidRPr="00FE626A">
        <w:rPr>
          <w:rStyle w:val="Hyperlink"/>
        </w:rPr>
        <w:t>3.3.1.</w:t>
      </w:r>
      <w:r w:rsidR="00A17716">
        <w:rPr>
          <w:rFonts w:asciiTheme="minorHAnsi" w:eastAsiaTheme="minorEastAsia" w:hAnsiTheme="minorHAnsi" w:cstheme="minorBidi"/>
          <w:sz w:val="22"/>
          <w:szCs w:val="22"/>
        </w:rPr>
        <w:tab/>
      </w:r>
      <w:r w:rsidR="00A17716" w:rsidRPr="00FE626A">
        <w:rPr>
          <w:rStyle w:val="Hyperlink"/>
        </w:rPr>
        <w:t>System Criticality and High Availability</w:t>
      </w:r>
      <w:r w:rsidR="00A17716">
        <w:rPr>
          <w:webHidden/>
        </w:rPr>
        <w:tab/>
      </w:r>
      <w:r w:rsidR="00A17716">
        <w:rPr>
          <w:webHidden/>
        </w:rPr>
        <w:fldChar w:fldCharType="begin"/>
      </w:r>
      <w:r w:rsidR="00A17716">
        <w:rPr>
          <w:webHidden/>
        </w:rPr>
        <w:instrText xml:space="preserve"> PAGEREF _Toc501357499 \h </w:instrText>
      </w:r>
      <w:r w:rsidR="00A17716">
        <w:rPr>
          <w:webHidden/>
        </w:rPr>
      </w:r>
      <w:r w:rsidR="00A17716">
        <w:rPr>
          <w:webHidden/>
        </w:rPr>
        <w:fldChar w:fldCharType="separate"/>
      </w:r>
      <w:ins w:id="57" w:author="Author">
        <w:r w:rsidR="006B661F">
          <w:rPr>
            <w:webHidden/>
          </w:rPr>
          <w:t>29</w:t>
        </w:r>
      </w:ins>
      <w:del w:id="58" w:author="Author">
        <w:r w:rsidR="00A17716" w:rsidDel="006B661F">
          <w:rPr>
            <w:webHidden/>
          </w:rPr>
          <w:delText>39</w:delText>
        </w:r>
      </w:del>
      <w:r w:rsidR="00A17716">
        <w:rPr>
          <w:webHidden/>
        </w:rPr>
        <w:fldChar w:fldCharType="end"/>
      </w:r>
      <w:r>
        <w:fldChar w:fldCharType="end"/>
      </w:r>
    </w:p>
    <w:p w14:paraId="020403C6" w14:textId="77777777" w:rsidR="00A17716" w:rsidRDefault="009B0865" w:rsidP="00A17716">
      <w:pPr>
        <w:pStyle w:val="TOC3"/>
        <w:rPr>
          <w:rFonts w:asciiTheme="minorHAnsi" w:eastAsiaTheme="minorEastAsia" w:hAnsiTheme="minorHAnsi" w:cstheme="minorBidi"/>
          <w:sz w:val="22"/>
          <w:szCs w:val="22"/>
        </w:rPr>
      </w:pPr>
      <w:r>
        <w:fldChar w:fldCharType="begin"/>
      </w:r>
      <w:r>
        <w:instrText xml:space="preserve"> HYPERLINK \l "_Toc501357500" </w:instrText>
      </w:r>
      <w:r>
        <w:fldChar w:fldCharType="separate"/>
      </w:r>
      <w:r w:rsidR="00A17716" w:rsidRPr="00FE626A">
        <w:rPr>
          <w:rStyle w:val="Hyperlink"/>
        </w:rPr>
        <w:t>3.3.2.</w:t>
      </w:r>
      <w:r w:rsidR="00A17716">
        <w:rPr>
          <w:rFonts w:asciiTheme="minorHAnsi" w:eastAsiaTheme="minorEastAsia" w:hAnsiTheme="minorHAnsi" w:cstheme="minorBidi"/>
          <w:sz w:val="22"/>
          <w:szCs w:val="22"/>
        </w:rPr>
        <w:tab/>
      </w:r>
      <w:r w:rsidR="00A17716" w:rsidRPr="00FE626A">
        <w:rPr>
          <w:rStyle w:val="Hyperlink"/>
        </w:rPr>
        <w:t>Special Technology</w:t>
      </w:r>
      <w:r w:rsidR="00A17716">
        <w:rPr>
          <w:webHidden/>
        </w:rPr>
        <w:tab/>
      </w:r>
      <w:r w:rsidR="00A17716">
        <w:rPr>
          <w:webHidden/>
        </w:rPr>
        <w:fldChar w:fldCharType="begin"/>
      </w:r>
      <w:r w:rsidR="00A17716">
        <w:rPr>
          <w:webHidden/>
        </w:rPr>
        <w:instrText xml:space="preserve"> PAGEREF _Toc501357500 \h </w:instrText>
      </w:r>
      <w:r w:rsidR="00A17716">
        <w:rPr>
          <w:webHidden/>
        </w:rPr>
      </w:r>
      <w:r w:rsidR="00A17716">
        <w:rPr>
          <w:webHidden/>
        </w:rPr>
        <w:fldChar w:fldCharType="separate"/>
      </w:r>
      <w:ins w:id="59" w:author="Author">
        <w:r w:rsidR="006B661F">
          <w:rPr>
            <w:webHidden/>
          </w:rPr>
          <w:t>29</w:t>
        </w:r>
      </w:ins>
      <w:del w:id="60" w:author="Author">
        <w:r w:rsidR="00A17716" w:rsidDel="006B661F">
          <w:rPr>
            <w:webHidden/>
          </w:rPr>
          <w:delText>40</w:delText>
        </w:r>
      </w:del>
      <w:r w:rsidR="00A17716">
        <w:rPr>
          <w:webHidden/>
        </w:rPr>
        <w:fldChar w:fldCharType="end"/>
      </w:r>
      <w:r>
        <w:fldChar w:fldCharType="end"/>
      </w:r>
    </w:p>
    <w:p w14:paraId="6F118504" w14:textId="77777777" w:rsidR="00A17716" w:rsidRDefault="009B0865" w:rsidP="00A17716">
      <w:pPr>
        <w:pStyle w:val="TOC3"/>
        <w:rPr>
          <w:rFonts w:asciiTheme="minorHAnsi" w:eastAsiaTheme="minorEastAsia" w:hAnsiTheme="minorHAnsi" w:cstheme="minorBidi"/>
          <w:sz w:val="22"/>
          <w:szCs w:val="22"/>
        </w:rPr>
      </w:pPr>
      <w:r>
        <w:fldChar w:fldCharType="begin"/>
      </w:r>
      <w:r>
        <w:instrText xml:space="preserve"> HYPERLINK \l "_Toc501357501" </w:instrText>
      </w:r>
      <w:r>
        <w:fldChar w:fldCharType="separate"/>
      </w:r>
      <w:r w:rsidR="00A17716" w:rsidRPr="00FE626A">
        <w:rPr>
          <w:rStyle w:val="Hyperlink"/>
        </w:rPr>
        <w:t>3.3.3.</w:t>
      </w:r>
      <w:r w:rsidR="00A17716">
        <w:rPr>
          <w:rFonts w:asciiTheme="minorHAnsi" w:eastAsiaTheme="minorEastAsia" w:hAnsiTheme="minorHAnsi" w:cstheme="minorBidi"/>
          <w:sz w:val="22"/>
          <w:szCs w:val="22"/>
        </w:rPr>
        <w:tab/>
      </w:r>
      <w:r w:rsidR="00A17716" w:rsidRPr="00FE626A">
        <w:rPr>
          <w:rStyle w:val="Hyperlink"/>
        </w:rPr>
        <w:t>Technology Locations</w:t>
      </w:r>
      <w:r w:rsidR="00A17716">
        <w:rPr>
          <w:webHidden/>
        </w:rPr>
        <w:tab/>
      </w:r>
      <w:r w:rsidR="00A17716">
        <w:rPr>
          <w:webHidden/>
        </w:rPr>
        <w:fldChar w:fldCharType="begin"/>
      </w:r>
      <w:r w:rsidR="00A17716">
        <w:rPr>
          <w:webHidden/>
        </w:rPr>
        <w:instrText xml:space="preserve"> PAGEREF _Toc501357501 \h </w:instrText>
      </w:r>
      <w:r w:rsidR="00A17716">
        <w:rPr>
          <w:webHidden/>
        </w:rPr>
      </w:r>
      <w:r w:rsidR="00A17716">
        <w:rPr>
          <w:webHidden/>
        </w:rPr>
        <w:fldChar w:fldCharType="separate"/>
      </w:r>
      <w:ins w:id="61" w:author="Author">
        <w:r w:rsidR="006B661F">
          <w:rPr>
            <w:webHidden/>
          </w:rPr>
          <w:t>29</w:t>
        </w:r>
      </w:ins>
      <w:del w:id="62" w:author="Author">
        <w:r w:rsidR="00A17716" w:rsidDel="006B661F">
          <w:rPr>
            <w:webHidden/>
          </w:rPr>
          <w:delText>40</w:delText>
        </w:r>
      </w:del>
      <w:r w:rsidR="00A17716">
        <w:rPr>
          <w:webHidden/>
        </w:rPr>
        <w:fldChar w:fldCharType="end"/>
      </w:r>
      <w:r>
        <w:fldChar w:fldCharType="end"/>
      </w:r>
    </w:p>
    <w:p w14:paraId="0E28CC3E" w14:textId="77777777" w:rsidR="00A17716" w:rsidRDefault="009B0865" w:rsidP="00A17716">
      <w:pPr>
        <w:pStyle w:val="TOC3"/>
        <w:rPr>
          <w:rFonts w:asciiTheme="minorHAnsi" w:eastAsiaTheme="minorEastAsia" w:hAnsiTheme="minorHAnsi" w:cstheme="minorBidi"/>
          <w:sz w:val="22"/>
          <w:szCs w:val="22"/>
        </w:rPr>
      </w:pPr>
      <w:r>
        <w:lastRenderedPageBreak/>
        <w:fldChar w:fldCharType="begin"/>
      </w:r>
      <w:r>
        <w:instrText xml:space="preserve"> HYPERLINK \l "_Toc501357502" </w:instrText>
      </w:r>
      <w:r>
        <w:fldChar w:fldCharType="separate"/>
      </w:r>
      <w:r w:rsidR="00A17716" w:rsidRPr="00FE626A">
        <w:rPr>
          <w:rStyle w:val="Hyperlink"/>
        </w:rPr>
        <w:t>3.3.4.</w:t>
      </w:r>
      <w:r w:rsidR="00A17716">
        <w:rPr>
          <w:rFonts w:asciiTheme="minorHAnsi" w:eastAsiaTheme="minorEastAsia" w:hAnsiTheme="minorHAnsi" w:cstheme="minorBidi"/>
          <w:sz w:val="22"/>
          <w:szCs w:val="22"/>
        </w:rPr>
        <w:tab/>
      </w:r>
      <w:r w:rsidR="00A17716" w:rsidRPr="00FE626A">
        <w:rPr>
          <w:rStyle w:val="Hyperlink"/>
        </w:rPr>
        <w:t>Conceptual Infrastructure Diagram</w:t>
      </w:r>
      <w:r w:rsidR="00A17716">
        <w:rPr>
          <w:webHidden/>
        </w:rPr>
        <w:tab/>
      </w:r>
      <w:r w:rsidR="00A17716">
        <w:rPr>
          <w:webHidden/>
        </w:rPr>
        <w:fldChar w:fldCharType="begin"/>
      </w:r>
      <w:r w:rsidR="00A17716">
        <w:rPr>
          <w:webHidden/>
        </w:rPr>
        <w:instrText xml:space="preserve"> PAGEREF _Toc501357502 \h </w:instrText>
      </w:r>
      <w:r w:rsidR="00A17716">
        <w:rPr>
          <w:webHidden/>
        </w:rPr>
      </w:r>
      <w:r w:rsidR="00A17716">
        <w:rPr>
          <w:webHidden/>
        </w:rPr>
        <w:fldChar w:fldCharType="separate"/>
      </w:r>
      <w:ins w:id="63" w:author="Author">
        <w:r w:rsidR="006B661F">
          <w:rPr>
            <w:webHidden/>
          </w:rPr>
          <w:t>29</w:t>
        </w:r>
      </w:ins>
      <w:del w:id="64" w:author="Author">
        <w:r w:rsidR="00A17716" w:rsidDel="006B661F">
          <w:rPr>
            <w:webHidden/>
          </w:rPr>
          <w:delText>40</w:delText>
        </w:r>
      </w:del>
      <w:r w:rsidR="00A17716">
        <w:rPr>
          <w:webHidden/>
        </w:rPr>
        <w:fldChar w:fldCharType="end"/>
      </w:r>
      <w:r>
        <w:fldChar w:fldCharType="end"/>
      </w:r>
    </w:p>
    <w:p w14:paraId="4E300C36" w14:textId="77777777" w:rsidR="00A17716" w:rsidRDefault="009B0865" w:rsidP="00A17716">
      <w:pPr>
        <w:pStyle w:val="TOC4"/>
        <w:rPr>
          <w:rFonts w:asciiTheme="minorHAnsi" w:eastAsiaTheme="minorEastAsia" w:hAnsiTheme="minorHAnsi" w:cstheme="minorBidi"/>
          <w:noProof/>
          <w:sz w:val="22"/>
          <w:szCs w:val="22"/>
        </w:rPr>
      </w:pPr>
      <w:r>
        <w:fldChar w:fldCharType="begin"/>
      </w:r>
      <w:r>
        <w:instrText xml:space="preserve"> HYPERLINK \l "_Toc501357503" </w:instrText>
      </w:r>
      <w:r>
        <w:fldChar w:fldCharType="separate"/>
      </w:r>
      <w:r w:rsidR="00A17716" w:rsidRPr="00FE626A">
        <w:rPr>
          <w:rStyle w:val="Hyperlink"/>
          <w:noProof/>
        </w:rPr>
        <w:t>3.3.4.1.</w:t>
      </w:r>
      <w:r w:rsidR="00A17716">
        <w:rPr>
          <w:rFonts w:asciiTheme="minorHAnsi" w:eastAsiaTheme="minorEastAsia" w:hAnsiTheme="minorHAnsi" w:cstheme="minorBidi"/>
          <w:noProof/>
          <w:sz w:val="22"/>
          <w:szCs w:val="22"/>
        </w:rPr>
        <w:tab/>
      </w:r>
      <w:r w:rsidR="00A17716" w:rsidRPr="00FE626A">
        <w:rPr>
          <w:rStyle w:val="Hyperlink"/>
          <w:noProof/>
        </w:rPr>
        <w:t>Conceptual Production String Diagram</w:t>
      </w:r>
      <w:r w:rsidR="00A17716">
        <w:rPr>
          <w:noProof/>
          <w:webHidden/>
        </w:rPr>
        <w:tab/>
      </w:r>
      <w:r w:rsidR="00A17716">
        <w:rPr>
          <w:noProof/>
          <w:webHidden/>
        </w:rPr>
        <w:fldChar w:fldCharType="begin"/>
      </w:r>
      <w:r w:rsidR="00A17716">
        <w:rPr>
          <w:noProof/>
          <w:webHidden/>
        </w:rPr>
        <w:instrText xml:space="preserve"> PAGEREF _Toc501357503 \h </w:instrText>
      </w:r>
      <w:r w:rsidR="00A17716">
        <w:rPr>
          <w:noProof/>
          <w:webHidden/>
        </w:rPr>
      </w:r>
      <w:r w:rsidR="00A17716">
        <w:rPr>
          <w:noProof/>
          <w:webHidden/>
        </w:rPr>
        <w:fldChar w:fldCharType="separate"/>
      </w:r>
      <w:ins w:id="65" w:author="Author">
        <w:r w:rsidR="006B661F">
          <w:rPr>
            <w:noProof/>
            <w:webHidden/>
          </w:rPr>
          <w:t>31</w:t>
        </w:r>
      </w:ins>
      <w:del w:id="66" w:author="Author">
        <w:r w:rsidR="00A17716" w:rsidDel="006B661F">
          <w:rPr>
            <w:noProof/>
            <w:webHidden/>
          </w:rPr>
          <w:delText>44</w:delText>
        </w:r>
      </w:del>
      <w:r w:rsidR="00A17716">
        <w:rPr>
          <w:noProof/>
          <w:webHidden/>
        </w:rPr>
        <w:fldChar w:fldCharType="end"/>
      </w:r>
      <w:r>
        <w:rPr>
          <w:noProof/>
        </w:rPr>
        <w:fldChar w:fldCharType="end"/>
      </w:r>
    </w:p>
    <w:p w14:paraId="24515B78" w14:textId="77777777" w:rsidR="00A17716" w:rsidRDefault="009B0865" w:rsidP="00A17716">
      <w:pPr>
        <w:pStyle w:val="TOC1"/>
        <w:rPr>
          <w:rFonts w:asciiTheme="minorHAnsi" w:eastAsiaTheme="minorEastAsia" w:hAnsiTheme="minorHAnsi" w:cstheme="minorBidi"/>
          <w:sz w:val="22"/>
          <w:szCs w:val="22"/>
        </w:rPr>
      </w:pPr>
      <w:r>
        <w:fldChar w:fldCharType="begin"/>
      </w:r>
      <w:r>
        <w:instrText xml:space="preserve"> HYPERLINK \l "_Toc501357504" </w:instrText>
      </w:r>
      <w:r>
        <w:fldChar w:fldCharType="separate"/>
      </w:r>
      <w:r w:rsidR="00A17716" w:rsidRPr="00FE626A">
        <w:rPr>
          <w:rStyle w:val="Hyperlink"/>
        </w:rPr>
        <w:t>4.</w:t>
      </w:r>
      <w:r w:rsidR="00A17716">
        <w:rPr>
          <w:rFonts w:asciiTheme="minorHAnsi" w:eastAsiaTheme="minorEastAsia" w:hAnsiTheme="minorHAnsi" w:cstheme="minorBidi"/>
          <w:sz w:val="22"/>
          <w:szCs w:val="22"/>
        </w:rPr>
        <w:tab/>
      </w:r>
      <w:r w:rsidR="00A17716" w:rsidRPr="00FE626A">
        <w:rPr>
          <w:rStyle w:val="Hyperlink"/>
        </w:rPr>
        <w:t>System Architecture</w:t>
      </w:r>
      <w:r w:rsidR="00A17716">
        <w:rPr>
          <w:webHidden/>
        </w:rPr>
        <w:tab/>
      </w:r>
      <w:r w:rsidR="00A17716">
        <w:rPr>
          <w:webHidden/>
        </w:rPr>
        <w:fldChar w:fldCharType="begin"/>
      </w:r>
      <w:r w:rsidR="00A17716">
        <w:rPr>
          <w:webHidden/>
        </w:rPr>
        <w:instrText xml:space="preserve"> PAGEREF _Toc501357504 \h </w:instrText>
      </w:r>
      <w:r w:rsidR="00A17716">
        <w:rPr>
          <w:webHidden/>
        </w:rPr>
      </w:r>
      <w:r w:rsidR="00A17716">
        <w:rPr>
          <w:webHidden/>
        </w:rPr>
        <w:fldChar w:fldCharType="separate"/>
      </w:r>
      <w:ins w:id="67" w:author="Author">
        <w:r w:rsidR="006B661F">
          <w:rPr>
            <w:webHidden/>
          </w:rPr>
          <w:t>32</w:t>
        </w:r>
      </w:ins>
      <w:del w:id="68" w:author="Author">
        <w:r w:rsidR="00A17716" w:rsidDel="006B661F">
          <w:rPr>
            <w:webHidden/>
          </w:rPr>
          <w:delText>46</w:delText>
        </w:r>
      </w:del>
      <w:r w:rsidR="00A17716">
        <w:rPr>
          <w:webHidden/>
        </w:rPr>
        <w:fldChar w:fldCharType="end"/>
      </w:r>
      <w:r>
        <w:fldChar w:fldCharType="end"/>
      </w:r>
    </w:p>
    <w:p w14:paraId="602EDAFD" w14:textId="77777777" w:rsidR="00A17716" w:rsidRDefault="009B0865" w:rsidP="00A17716">
      <w:pPr>
        <w:pStyle w:val="TOC2"/>
        <w:rPr>
          <w:rFonts w:asciiTheme="minorHAnsi" w:eastAsiaTheme="minorEastAsia" w:hAnsiTheme="minorHAnsi" w:cstheme="minorBidi"/>
          <w:sz w:val="22"/>
          <w:szCs w:val="22"/>
        </w:rPr>
      </w:pPr>
      <w:r>
        <w:fldChar w:fldCharType="begin"/>
      </w:r>
      <w:r>
        <w:instrText xml:space="preserve"> HYPERLINK \l "_Toc501357505" </w:instrText>
      </w:r>
      <w:r>
        <w:fldChar w:fldCharType="separate"/>
      </w:r>
      <w:r w:rsidR="00A17716" w:rsidRPr="00FE626A">
        <w:rPr>
          <w:rStyle w:val="Hyperlink"/>
        </w:rPr>
        <w:t>4.1.</w:t>
      </w:r>
      <w:r w:rsidR="00A17716">
        <w:rPr>
          <w:rFonts w:asciiTheme="minorHAnsi" w:eastAsiaTheme="minorEastAsia" w:hAnsiTheme="minorHAnsi" w:cstheme="minorBidi"/>
          <w:sz w:val="22"/>
          <w:szCs w:val="22"/>
        </w:rPr>
        <w:tab/>
      </w:r>
      <w:r w:rsidR="00A17716" w:rsidRPr="00FE626A">
        <w:rPr>
          <w:rStyle w:val="Hyperlink"/>
        </w:rPr>
        <w:t>Hardware Architecture</w:t>
      </w:r>
      <w:r w:rsidR="00A17716">
        <w:rPr>
          <w:webHidden/>
        </w:rPr>
        <w:tab/>
      </w:r>
      <w:r w:rsidR="00A17716">
        <w:rPr>
          <w:webHidden/>
        </w:rPr>
        <w:fldChar w:fldCharType="begin"/>
      </w:r>
      <w:r w:rsidR="00A17716">
        <w:rPr>
          <w:webHidden/>
        </w:rPr>
        <w:instrText xml:space="preserve"> PAGEREF _Toc501357505 \h </w:instrText>
      </w:r>
      <w:r w:rsidR="00A17716">
        <w:rPr>
          <w:webHidden/>
        </w:rPr>
      </w:r>
      <w:r w:rsidR="00A17716">
        <w:rPr>
          <w:webHidden/>
        </w:rPr>
        <w:fldChar w:fldCharType="separate"/>
      </w:r>
      <w:ins w:id="69" w:author="Author">
        <w:r w:rsidR="006B661F">
          <w:rPr>
            <w:webHidden/>
          </w:rPr>
          <w:t>32</w:t>
        </w:r>
      </w:ins>
      <w:del w:id="70" w:author="Author">
        <w:r w:rsidR="00A17716" w:rsidDel="006B661F">
          <w:rPr>
            <w:webHidden/>
          </w:rPr>
          <w:delText>46</w:delText>
        </w:r>
      </w:del>
      <w:r w:rsidR="00A17716">
        <w:rPr>
          <w:webHidden/>
        </w:rPr>
        <w:fldChar w:fldCharType="end"/>
      </w:r>
      <w:r>
        <w:fldChar w:fldCharType="end"/>
      </w:r>
    </w:p>
    <w:p w14:paraId="0094184C" w14:textId="77777777" w:rsidR="00A17716" w:rsidRDefault="009B0865" w:rsidP="00A17716">
      <w:pPr>
        <w:pStyle w:val="TOC2"/>
        <w:rPr>
          <w:rFonts w:asciiTheme="minorHAnsi" w:eastAsiaTheme="minorEastAsia" w:hAnsiTheme="minorHAnsi" w:cstheme="minorBidi"/>
          <w:sz w:val="22"/>
          <w:szCs w:val="22"/>
        </w:rPr>
      </w:pPr>
      <w:r>
        <w:fldChar w:fldCharType="begin"/>
      </w:r>
      <w:r>
        <w:instrText xml:space="preserve"> HYPERLINK \l "_Toc501357506" </w:instrText>
      </w:r>
      <w:r>
        <w:fldChar w:fldCharType="separate"/>
      </w:r>
      <w:r w:rsidR="00A17716" w:rsidRPr="00FE626A">
        <w:rPr>
          <w:rStyle w:val="Hyperlink"/>
        </w:rPr>
        <w:t>4.2.</w:t>
      </w:r>
      <w:r w:rsidR="00A17716">
        <w:rPr>
          <w:rFonts w:asciiTheme="minorHAnsi" w:eastAsiaTheme="minorEastAsia" w:hAnsiTheme="minorHAnsi" w:cstheme="minorBidi"/>
          <w:sz w:val="22"/>
          <w:szCs w:val="22"/>
        </w:rPr>
        <w:tab/>
      </w:r>
      <w:r w:rsidR="00A17716" w:rsidRPr="00FE626A">
        <w:rPr>
          <w:rStyle w:val="Hyperlink"/>
        </w:rPr>
        <w:t>Software Architecture</w:t>
      </w:r>
      <w:r w:rsidR="00A17716">
        <w:rPr>
          <w:webHidden/>
        </w:rPr>
        <w:tab/>
      </w:r>
      <w:r w:rsidR="00A17716">
        <w:rPr>
          <w:webHidden/>
        </w:rPr>
        <w:fldChar w:fldCharType="begin"/>
      </w:r>
      <w:r w:rsidR="00A17716">
        <w:rPr>
          <w:webHidden/>
        </w:rPr>
        <w:instrText xml:space="preserve"> PAGEREF _Toc501357506 \h </w:instrText>
      </w:r>
      <w:r w:rsidR="00A17716">
        <w:rPr>
          <w:webHidden/>
        </w:rPr>
      </w:r>
      <w:r w:rsidR="00A17716">
        <w:rPr>
          <w:webHidden/>
        </w:rPr>
        <w:fldChar w:fldCharType="separate"/>
      </w:r>
      <w:ins w:id="71" w:author="Author">
        <w:r w:rsidR="006B661F">
          <w:rPr>
            <w:webHidden/>
          </w:rPr>
          <w:t>33</w:t>
        </w:r>
      </w:ins>
      <w:del w:id="72" w:author="Author">
        <w:r w:rsidR="00A17716" w:rsidDel="006B661F">
          <w:rPr>
            <w:webHidden/>
          </w:rPr>
          <w:delText>46</w:delText>
        </w:r>
      </w:del>
      <w:r w:rsidR="00A17716">
        <w:rPr>
          <w:webHidden/>
        </w:rPr>
        <w:fldChar w:fldCharType="end"/>
      </w:r>
      <w:r>
        <w:fldChar w:fldCharType="end"/>
      </w:r>
    </w:p>
    <w:p w14:paraId="4C74BCCD" w14:textId="77777777" w:rsidR="00A17716" w:rsidRDefault="009B0865" w:rsidP="00A17716">
      <w:pPr>
        <w:pStyle w:val="TOC3"/>
        <w:rPr>
          <w:rFonts w:asciiTheme="minorHAnsi" w:eastAsiaTheme="minorEastAsia" w:hAnsiTheme="minorHAnsi" w:cstheme="minorBidi"/>
          <w:sz w:val="22"/>
          <w:szCs w:val="22"/>
        </w:rPr>
      </w:pPr>
      <w:r>
        <w:fldChar w:fldCharType="begin"/>
      </w:r>
      <w:r>
        <w:instrText xml:space="preserve"> HYPERLINK \l "_Toc501357507" </w:instrText>
      </w:r>
      <w:r>
        <w:fldChar w:fldCharType="separate"/>
      </w:r>
      <w:r w:rsidR="00A17716" w:rsidRPr="00FE626A">
        <w:rPr>
          <w:rStyle w:val="Hyperlink"/>
        </w:rPr>
        <w:t>4.2.1.</w:t>
      </w:r>
      <w:r w:rsidR="00A17716">
        <w:rPr>
          <w:rFonts w:asciiTheme="minorHAnsi" w:eastAsiaTheme="minorEastAsia" w:hAnsiTheme="minorHAnsi" w:cstheme="minorBidi"/>
          <w:sz w:val="22"/>
          <w:szCs w:val="22"/>
        </w:rPr>
        <w:tab/>
      </w:r>
      <w:r w:rsidR="00A17716" w:rsidRPr="00FE626A">
        <w:rPr>
          <w:rStyle w:val="Hyperlink"/>
        </w:rPr>
        <w:t>MCCF EDI TAS Package Management Process</w:t>
      </w:r>
      <w:r w:rsidR="00A17716">
        <w:rPr>
          <w:webHidden/>
        </w:rPr>
        <w:tab/>
      </w:r>
      <w:r w:rsidR="00A17716">
        <w:rPr>
          <w:webHidden/>
        </w:rPr>
        <w:fldChar w:fldCharType="begin"/>
      </w:r>
      <w:r w:rsidR="00A17716">
        <w:rPr>
          <w:webHidden/>
        </w:rPr>
        <w:instrText xml:space="preserve"> PAGEREF _Toc501357507 \h </w:instrText>
      </w:r>
      <w:r w:rsidR="00A17716">
        <w:rPr>
          <w:webHidden/>
        </w:rPr>
      </w:r>
      <w:r w:rsidR="00A17716">
        <w:rPr>
          <w:webHidden/>
        </w:rPr>
        <w:fldChar w:fldCharType="separate"/>
      </w:r>
      <w:ins w:id="73" w:author="Author">
        <w:r w:rsidR="006B661F">
          <w:rPr>
            <w:webHidden/>
          </w:rPr>
          <w:t>33</w:t>
        </w:r>
      </w:ins>
      <w:del w:id="74" w:author="Author">
        <w:r w:rsidR="00A17716" w:rsidDel="006B661F">
          <w:rPr>
            <w:webHidden/>
          </w:rPr>
          <w:delText>47</w:delText>
        </w:r>
      </w:del>
      <w:r w:rsidR="00A17716">
        <w:rPr>
          <w:webHidden/>
        </w:rPr>
        <w:fldChar w:fldCharType="end"/>
      </w:r>
      <w:r>
        <w:fldChar w:fldCharType="end"/>
      </w:r>
    </w:p>
    <w:p w14:paraId="357BF039" w14:textId="77777777" w:rsidR="00A17716" w:rsidRDefault="009B0865" w:rsidP="00A17716">
      <w:pPr>
        <w:pStyle w:val="TOC4"/>
        <w:rPr>
          <w:rFonts w:asciiTheme="minorHAnsi" w:eastAsiaTheme="minorEastAsia" w:hAnsiTheme="minorHAnsi" w:cstheme="minorBidi"/>
          <w:noProof/>
          <w:sz w:val="22"/>
          <w:szCs w:val="22"/>
        </w:rPr>
      </w:pPr>
      <w:r>
        <w:fldChar w:fldCharType="begin"/>
      </w:r>
      <w:r>
        <w:instrText xml:space="preserve"> HYPERLINK \l "_Toc501357508" </w:instrText>
      </w:r>
      <w:r>
        <w:fldChar w:fldCharType="separate"/>
      </w:r>
      <w:r w:rsidR="00A17716" w:rsidRPr="00FE626A">
        <w:rPr>
          <w:rStyle w:val="Hyperlink"/>
          <w:noProof/>
        </w:rPr>
        <w:t>4.2.1.1.</w:t>
      </w:r>
      <w:r w:rsidR="00A17716">
        <w:rPr>
          <w:rFonts w:asciiTheme="minorHAnsi" w:eastAsiaTheme="minorEastAsia" w:hAnsiTheme="minorHAnsi" w:cstheme="minorBidi"/>
          <w:noProof/>
          <w:sz w:val="22"/>
          <w:szCs w:val="22"/>
        </w:rPr>
        <w:tab/>
      </w:r>
      <w:r w:rsidR="00A17716" w:rsidRPr="00FE626A">
        <w:rPr>
          <w:rStyle w:val="Hyperlink"/>
          <w:noProof/>
        </w:rPr>
        <w:t>MCCF VA Base Packages</w:t>
      </w:r>
      <w:r w:rsidR="00A17716">
        <w:rPr>
          <w:noProof/>
          <w:webHidden/>
        </w:rPr>
        <w:tab/>
      </w:r>
      <w:r w:rsidR="00A17716">
        <w:rPr>
          <w:noProof/>
          <w:webHidden/>
        </w:rPr>
        <w:fldChar w:fldCharType="begin"/>
      </w:r>
      <w:r w:rsidR="00A17716">
        <w:rPr>
          <w:noProof/>
          <w:webHidden/>
        </w:rPr>
        <w:instrText xml:space="preserve"> PAGEREF _Toc501357508 \h </w:instrText>
      </w:r>
      <w:r w:rsidR="00A17716">
        <w:rPr>
          <w:noProof/>
          <w:webHidden/>
        </w:rPr>
      </w:r>
      <w:r w:rsidR="00A17716">
        <w:rPr>
          <w:noProof/>
          <w:webHidden/>
        </w:rPr>
        <w:fldChar w:fldCharType="separate"/>
      </w:r>
      <w:ins w:id="75" w:author="Author">
        <w:r w:rsidR="006B661F">
          <w:rPr>
            <w:noProof/>
            <w:webHidden/>
          </w:rPr>
          <w:t>33</w:t>
        </w:r>
      </w:ins>
      <w:del w:id="76" w:author="Author">
        <w:r w:rsidR="00A17716" w:rsidDel="006B661F">
          <w:rPr>
            <w:noProof/>
            <w:webHidden/>
          </w:rPr>
          <w:delText>47</w:delText>
        </w:r>
      </w:del>
      <w:r w:rsidR="00A17716">
        <w:rPr>
          <w:noProof/>
          <w:webHidden/>
        </w:rPr>
        <w:fldChar w:fldCharType="end"/>
      </w:r>
      <w:r>
        <w:rPr>
          <w:noProof/>
        </w:rPr>
        <w:fldChar w:fldCharType="end"/>
      </w:r>
    </w:p>
    <w:p w14:paraId="6EBB8149" w14:textId="77777777" w:rsidR="00A17716" w:rsidRDefault="009B0865" w:rsidP="00A17716">
      <w:pPr>
        <w:pStyle w:val="TOC4"/>
        <w:rPr>
          <w:rFonts w:asciiTheme="minorHAnsi" w:eastAsiaTheme="minorEastAsia" w:hAnsiTheme="minorHAnsi" w:cstheme="minorBidi"/>
          <w:noProof/>
          <w:sz w:val="22"/>
          <w:szCs w:val="22"/>
        </w:rPr>
      </w:pPr>
      <w:r>
        <w:fldChar w:fldCharType="begin"/>
      </w:r>
      <w:r>
        <w:instrText xml:space="preserve"> HYPERLINK \l "_Toc501357509" </w:instrText>
      </w:r>
      <w:r>
        <w:fldChar w:fldCharType="separate"/>
      </w:r>
      <w:r w:rsidR="00A17716" w:rsidRPr="00FE626A">
        <w:rPr>
          <w:rStyle w:val="Hyperlink"/>
          <w:noProof/>
        </w:rPr>
        <w:t>4.2.1.2.</w:t>
      </w:r>
      <w:r w:rsidR="00A17716">
        <w:rPr>
          <w:rFonts w:asciiTheme="minorHAnsi" w:eastAsiaTheme="minorEastAsia" w:hAnsiTheme="minorHAnsi" w:cstheme="minorBidi"/>
          <w:noProof/>
          <w:sz w:val="22"/>
          <w:szCs w:val="22"/>
        </w:rPr>
        <w:tab/>
      </w:r>
      <w:r w:rsidR="00A17716" w:rsidRPr="00FE626A">
        <w:rPr>
          <w:rStyle w:val="Hyperlink"/>
          <w:noProof/>
        </w:rPr>
        <w:t>MCCF DEV Packages</w:t>
      </w:r>
      <w:r w:rsidR="00A17716">
        <w:rPr>
          <w:noProof/>
          <w:webHidden/>
        </w:rPr>
        <w:tab/>
      </w:r>
      <w:r w:rsidR="00A17716">
        <w:rPr>
          <w:noProof/>
          <w:webHidden/>
        </w:rPr>
        <w:fldChar w:fldCharType="begin"/>
      </w:r>
      <w:r w:rsidR="00A17716">
        <w:rPr>
          <w:noProof/>
          <w:webHidden/>
        </w:rPr>
        <w:instrText xml:space="preserve"> PAGEREF _Toc501357509 \h </w:instrText>
      </w:r>
      <w:r w:rsidR="00A17716">
        <w:rPr>
          <w:noProof/>
          <w:webHidden/>
        </w:rPr>
      </w:r>
      <w:r w:rsidR="00A17716">
        <w:rPr>
          <w:noProof/>
          <w:webHidden/>
        </w:rPr>
        <w:fldChar w:fldCharType="separate"/>
      </w:r>
      <w:ins w:id="77" w:author="Author">
        <w:r w:rsidR="006B661F">
          <w:rPr>
            <w:noProof/>
            <w:webHidden/>
          </w:rPr>
          <w:t>33</w:t>
        </w:r>
      </w:ins>
      <w:del w:id="78" w:author="Author">
        <w:r w:rsidR="00A17716" w:rsidDel="006B661F">
          <w:rPr>
            <w:noProof/>
            <w:webHidden/>
          </w:rPr>
          <w:delText>47</w:delText>
        </w:r>
      </w:del>
      <w:r w:rsidR="00A17716">
        <w:rPr>
          <w:noProof/>
          <w:webHidden/>
        </w:rPr>
        <w:fldChar w:fldCharType="end"/>
      </w:r>
      <w:r>
        <w:rPr>
          <w:noProof/>
        </w:rPr>
        <w:fldChar w:fldCharType="end"/>
      </w:r>
    </w:p>
    <w:p w14:paraId="2A5BD1C5" w14:textId="77777777" w:rsidR="00A17716" w:rsidRDefault="009B0865" w:rsidP="00A17716">
      <w:pPr>
        <w:pStyle w:val="TOC3"/>
        <w:rPr>
          <w:rFonts w:asciiTheme="minorHAnsi" w:eastAsiaTheme="minorEastAsia" w:hAnsiTheme="minorHAnsi" w:cstheme="minorBidi"/>
          <w:sz w:val="22"/>
          <w:szCs w:val="22"/>
        </w:rPr>
      </w:pPr>
      <w:r>
        <w:fldChar w:fldCharType="begin"/>
      </w:r>
      <w:r>
        <w:instrText xml:space="preserve"> HYPERLINK \l "_Toc501357510" </w:instrText>
      </w:r>
      <w:r>
        <w:fldChar w:fldCharType="separate"/>
      </w:r>
      <w:r w:rsidR="00A17716" w:rsidRPr="00FE626A">
        <w:rPr>
          <w:rStyle w:val="Hyperlink"/>
        </w:rPr>
        <w:t>4.2.2.</w:t>
      </w:r>
      <w:r w:rsidR="00A17716">
        <w:rPr>
          <w:rFonts w:asciiTheme="minorHAnsi" w:eastAsiaTheme="minorEastAsia" w:hAnsiTheme="minorHAnsi" w:cstheme="minorBidi"/>
          <w:sz w:val="22"/>
          <w:szCs w:val="22"/>
        </w:rPr>
        <w:tab/>
      </w:r>
      <w:r w:rsidR="00A17716" w:rsidRPr="00FE626A">
        <w:rPr>
          <w:rStyle w:val="Hyperlink"/>
        </w:rPr>
        <w:t>Node and Angular Shared Components</w:t>
      </w:r>
      <w:r w:rsidR="00A17716">
        <w:rPr>
          <w:webHidden/>
        </w:rPr>
        <w:tab/>
      </w:r>
      <w:r w:rsidR="00A17716">
        <w:rPr>
          <w:webHidden/>
        </w:rPr>
        <w:fldChar w:fldCharType="begin"/>
      </w:r>
      <w:r w:rsidR="00A17716">
        <w:rPr>
          <w:webHidden/>
        </w:rPr>
        <w:instrText xml:space="preserve"> PAGEREF _Toc501357510 \h </w:instrText>
      </w:r>
      <w:r w:rsidR="00A17716">
        <w:rPr>
          <w:webHidden/>
        </w:rPr>
      </w:r>
      <w:r w:rsidR="00A17716">
        <w:rPr>
          <w:webHidden/>
        </w:rPr>
        <w:fldChar w:fldCharType="separate"/>
      </w:r>
      <w:ins w:id="79" w:author="Author">
        <w:r w:rsidR="006B661F">
          <w:rPr>
            <w:webHidden/>
          </w:rPr>
          <w:t>34</w:t>
        </w:r>
      </w:ins>
      <w:del w:id="80" w:author="Author">
        <w:r w:rsidR="00A17716" w:rsidDel="006B661F">
          <w:rPr>
            <w:webHidden/>
          </w:rPr>
          <w:delText>49</w:delText>
        </w:r>
      </w:del>
      <w:r w:rsidR="00A17716">
        <w:rPr>
          <w:webHidden/>
        </w:rPr>
        <w:fldChar w:fldCharType="end"/>
      </w:r>
      <w:r>
        <w:fldChar w:fldCharType="end"/>
      </w:r>
    </w:p>
    <w:p w14:paraId="1F8B3CF9" w14:textId="77777777" w:rsidR="00A17716" w:rsidRDefault="009B0865" w:rsidP="00A17716">
      <w:pPr>
        <w:pStyle w:val="TOC2"/>
        <w:rPr>
          <w:rFonts w:asciiTheme="minorHAnsi" w:eastAsiaTheme="minorEastAsia" w:hAnsiTheme="minorHAnsi" w:cstheme="minorBidi"/>
          <w:sz w:val="22"/>
          <w:szCs w:val="22"/>
        </w:rPr>
      </w:pPr>
      <w:r>
        <w:fldChar w:fldCharType="begin"/>
      </w:r>
      <w:r>
        <w:instrText xml:space="preserve"> HYPERLINK \l "_Toc501357511" </w:instrText>
      </w:r>
      <w:r>
        <w:fldChar w:fldCharType="separate"/>
      </w:r>
      <w:r w:rsidR="00A17716" w:rsidRPr="00FE626A">
        <w:rPr>
          <w:rStyle w:val="Hyperlink"/>
        </w:rPr>
        <w:t>4.3.</w:t>
      </w:r>
      <w:r w:rsidR="00A17716">
        <w:rPr>
          <w:rFonts w:asciiTheme="minorHAnsi" w:eastAsiaTheme="minorEastAsia" w:hAnsiTheme="minorHAnsi" w:cstheme="minorBidi"/>
          <w:sz w:val="22"/>
          <w:szCs w:val="22"/>
        </w:rPr>
        <w:tab/>
      </w:r>
      <w:r w:rsidR="00A17716" w:rsidRPr="00FE626A">
        <w:rPr>
          <w:rStyle w:val="Hyperlink"/>
        </w:rPr>
        <w:t>Network Architecture</w:t>
      </w:r>
      <w:r w:rsidR="00A17716">
        <w:rPr>
          <w:webHidden/>
        </w:rPr>
        <w:tab/>
      </w:r>
      <w:r w:rsidR="00A17716">
        <w:rPr>
          <w:webHidden/>
        </w:rPr>
        <w:fldChar w:fldCharType="begin"/>
      </w:r>
      <w:r w:rsidR="00A17716">
        <w:rPr>
          <w:webHidden/>
        </w:rPr>
        <w:instrText xml:space="preserve"> PAGEREF _Toc501357511 \h </w:instrText>
      </w:r>
      <w:r w:rsidR="00A17716">
        <w:rPr>
          <w:webHidden/>
        </w:rPr>
      </w:r>
      <w:r w:rsidR="00A17716">
        <w:rPr>
          <w:webHidden/>
        </w:rPr>
        <w:fldChar w:fldCharType="separate"/>
      </w:r>
      <w:ins w:id="81" w:author="Author">
        <w:r w:rsidR="006B661F">
          <w:rPr>
            <w:webHidden/>
          </w:rPr>
          <w:t>34</w:t>
        </w:r>
      </w:ins>
      <w:del w:id="82" w:author="Author">
        <w:r w:rsidR="00A17716" w:rsidDel="006B661F">
          <w:rPr>
            <w:webHidden/>
          </w:rPr>
          <w:delText>50</w:delText>
        </w:r>
      </w:del>
      <w:r w:rsidR="00A17716">
        <w:rPr>
          <w:webHidden/>
        </w:rPr>
        <w:fldChar w:fldCharType="end"/>
      </w:r>
      <w:r>
        <w:fldChar w:fldCharType="end"/>
      </w:r>
    </w:p>
    <w:p w14:paraId="3BAEDE18" w14:textId="77777777" w:rsidR="00A17716" w:rsidRDefault="009B0865" w:rsidP="00A17716">
      <w:pPr>
        <w:pStyle w:val="TOC2"/>
        <w:rPr>
          <w:rFonts w:asciiTheme="minorHAnsi" w:eastAsiaTheme="minorEastAsia" w:hAnsiTheme="minorHAnsi" w:cstheme="minorBidi"/>
          <w:sz w:val="22"/>
          <w:szCs w:val="22"/>
        </w:rPr>
      </w:pPr>
      <w:r>
        <w:fldChar w:fldCharType="begin"/>
      </w:r>
      <w:r>
        <w:instrText xml:space="preserve"> HYPERLINK \l "_Toc501357512" </w:instrText>
      </w:r>
      <w:r>
        <w:fldChar w:fldCharType="separate"/>
      </w:r>
      <w:r w:rsidR="00A17716" w:rsidRPr="00FE626A">
        <w:rPr>
          <w:rStyle w:val="Hyperlink"/>
        </w:rPr>
        <w:t>4.4.</w:t>
      </w:r>
      <w:r w:rsidR="00A17716">
        <w:rPr>
          <w:rFonts w:asciiTheme="minorHAnsi" w:eastAsiaTheme="minorEastAsia" w:hAnsiTheme="minorHAnsi" w:cstheme="minorBidi"/>
          <w:sz w:val="22"/>
          <w:szCs w:val="22"/>
        </w:rPr>
        <w:tab/>
      </w:r>
      <w:r w:rsidR="00A17716" w:rsidRPr="00FE626A">
        <w:rPr>
          <w:rStyle w:val="Hyperlink"/>
        </w:rPr>
        <w:t>Service Oriented Architecture / ESS</w:t>
      </w:r>
      <w:r w:rsidR="00A17716">
        <w:rPr>
          <w:webHidden/>
        </w:rPr>
        <w:tab/>
      </w:r>
      <w:r w:rsidR="00A17716">
        <w:rPr>
          <w:webHidden/>
        </w:rPr>
        <w:fldChar w:fldCharType="begin"/>
      </w:r>
      <w:r w:rsidR="00A17716">
        <w:rPr>
          <w:webHidden/>
        </w:rPr>
        <w:instrText xml:space="preserve"> PAGEREF _Toc501357512 \h </w:instrText>
      </w:r>
      <w:r w:rsidR="00A17716">
        <w:rPr>
          <w:webHidden/>
        </w:rPr>
      </w:r>
      <w:r w:rsidR="00A17716">
        <w:rPr>
          <w:webHidden/>
        </w:rPr>
        <w:fldChar w:fldCharType="separate"/>
      </w:r>
      <w:ins w:id="83" w:author="Author">
        <w:r w:rsidR="006B661F">
          <w:rPr>
            <w:webHidden/>
          </w:rPr>
          <w:t>35</w:t>
        </w:r>
      </w:ins>
      <w:del w:id="84" w:author="Author">
        <w:r w:rsidR="00A17716" w:rsidDel="006B661F">
          <w:rPr>
            <w:webHidden/>
          </w:rPr>
          <w:delText>50</w:delText>
        </w:r>
      </w:del>
      <w:r w:rsidR="00A17716">
        <w:rPr>
          <w:webHidden/>
        </w:rPr>
        <w:fldChar w:fldCharType="end"/>
      </w:r>
      <w:r>
        <w:fldChar w:fldCharType="end"/>
      </w:r>
    </w:p>
    <w:p w14:paraId="3E8B1D0E" w14:textId="77777777" w:rsidR="00A17716" w:rsidRDefault="009B0865" w:rsidP="00A17716">
      <w:pPr>
        <w:pStyle w:val="TOC2"/>
        <w:rPr>
          <w:rFonts w:asciiTheme="minorHAnsi" w:eastAsiaTheme="minorEastAsia" w:hAnsiTheme="minorHAnsi" w:cstheme="minorBidi"/>
          <w:sz w:val="22"/>
          <w:szCs w:val="22"/>
        </w:rPr>
      </w:pPr>
      <w:r>
        <w:fldChar w:fldCharType="begin"/>
      </w:r>
      <w:r>
        <w:instrText xml:space="preserve"> HYPERLINK \l "_Toc501357513" </w:instrText>
      </w:r>
      <w:r>
        <w:fldChar w:fldCharType="separate"/>
      </w:r>
      <w:r w:rsidR="00A17716" w:rsidRPr="00FE626A">
        <w:rPr>
          <w:rStyle w:val="Hyperlink"/>
        </w:rPr>
        <w:t>4.5.</w:t>
      </w:r>
      <w:r w:rsidR="00A17716">
        <w:rPr>
          <w:rFonts w:asciiTheme="minorHAnsi" w:eastAsiaTheme="minorEastAsia" w:hAnsiTheme="minorHAnsi" w:cstheme="minorBidi"/>
          <w:sz w:val="22"/>
          <w:szCs w:val="22"/>
        </w:rPr>
        <w:tab/>
      </w:r>
      <w:r w:rsidR="00A17716" w:rsidRPr="00FE626A">
        <w:rPr>
          <w:rStyle w:val="Hyperlink"/>
        </w:rPr>
        <w:t>Enterprise Architecture</w:t>
      </w:r>
      <w:r w:rsidR="00A17716">
        <w:rPr>
          <w:webHidden/>
        </w:rPr>
        <w:tab/>
      </w:r>
      <w:r w:rsidR="00A17716">
        <w:rPr>
          <w:webHidden/>
        </w:rPr>
        <w:fldChar w:fldCharType="begin"/>
      </w:r>
      <w:r w:rsidR="00A17716">
        <w:rPr>
          <w:webHidden/>
        </w:rPr>
        <w:instrText xml:space="preserve"> PAGEREF _Toc501357513 \h </w:instrText>
      </w:r>
      <w:r w:rsidR="00A17716">
        <w:rPr>
          <w:webHidden/>
        </w:rPr>
      </w:r>
      <w:r w:rsidR="00A17716">
        <w:rPr>
          <w:webHidden/>
        </w:rPr>
        <w:fldChar w:fldCharType="separate"/>
      </w:r>
      <w:ins w:id="85" w:author="Author">
        <w:r w:rsidR="006B661F">
          <w:rPr>
            <w:webHidden/>
          </w:rPr>
          <w:t>36</w:t>
        </w:r>
      </w:ins>
      <w:del w:id="86" w:author="Author">
        <w:r w:rsidR="00A17716" w:rsidDel="006B661F">
          <w:rPr>
            <w:webHidden/>
          </w:rPr>
          <w:delText>53</w:delText>
        </w:r>
      </w:del>
      <w:r w:rsidR="00A17716">
        <w:rPr>
          <w:webHidden/>
        </w:rPr>
        <w:fldChar w:fldCharType="end"/>
      </w:r>
      <w:r>
        <w:fldChar w:fldCharType="end"/>
      </w:r>
    </w:p>
    <w:p w14:paraId="79E66FDC" w14:textId="77777777" w:rsidR="00A17716" w:rsidRDefault="009B0865" w:rsidP="00A17716">
      <w:pPr>
        <w:pStyle w:val="TOC1"/>
        <w:rPr>
          <w:rFonts w:asciiTheme="minorHAnsi" w:eastAsiaTheme="minorEastAsia" w:hAnsiTheme="minorHAnsi" w:cstheme="minorBidi"/>
          <w:sz w:val="22"/>
          <w:szCs w:val="22"/>
        </w:rPr>
      </w:pPr>
      <w:r>
        <w:fldChar w:fldCharType="begin"/>
      </w:r>
      <w:r>
        <w:instrText xml:space="preserve"> HYPERLINK \l "_Toc501357514" </w:instrText>
      </w:r>
      <w:r>
        <w:fldChar w:fldCharType="separate"/>
      </w:r>
      <w:r w:rsidR="00A17716" w:rsidRPr="00FE626A">
        <w:rPr>
          <w:rStyle w:val="Hyperlink"/>
        </w:rPr>
        <w:t>5.</w:t>
      </w:r>
      <w:r w:rsidR="00A17716">
        <w:rPr>
          <w:rFonts w:asciiTheme="minorHAnsi" w:eastAsiaTheme="minorEastAsia" w:hAnsiTheme="minorHAnsi" w:cstheme="minorBidi"/>
          <w:sz w:val="22"/>
          <w:szCs w:val="22"/>
        </w:rPr>
        <w:tab/>
      </w:r>
      <w:r w:rsidR="00A17716" w:rsidRPr="00FE626A">
        <w:rPr>
          <w:rStyle w:val="Hyperlink"/>
        </w:rPr>
        <w:t>Data Design</w:t>
      </w:r>
      <w:r w:rsidR="00A17716">
        <w:rPr>
          <w:webHidden/>
        </w:rPr>
        <w:tab/>
      </w:r>
      <w:r w:rsidR="00A17716">
        <w:rPr>
          <w:webHidden/>
        </w:rPr>
        <w:fldChar w:fldCharType="begin"/>
      </w:r>
      <w:r w:rsidR="00A17716">
        <w:rPr>
          <w:webHidden/>
        </w:rPr>
        <w:instrText xml:space="preserve"> PAGEREF _Toc501357514 \h </w:instrText>
      </w:r>
      <w:r w:rsidR="00A17716">
        <w:rPr>
          <w:webHidden/>
        </w:rPr>
      </w:r>
      <w:r w:rsidR="00A17716">
        <w:rPr>
          <w:webHidden/>
        </w:rPr>
        <w:fldChar w:fldCharType="separate"/>
      </w:r>
      <w:ins w:id="87" w:author="Author">
        <w:r w:rsidR="006B661F">
          <w:rPr>
            <w:webHidden/>
          </w:rPr>
          <w:t>38</w:t>
        </w:r>
      </w:ins>
      <w:del w:id="88" w:author="Author">
        <w:r w:rsidR="00A17716" w:rsidDel="006B661F">
          <w:rPr>
            <w:webHidden/>
          </w:rPr>
          <w:delText>55</w:delText>
        </w:r>
      </w:del>
      <w:r w:rsidR="00A17716">
        <w:rPr>
          <w:webHidden/>
        </w:rPr>
        <w:fldChar w:fldCharType="end"/>
      </w:r>
      <w:r>
        <w:fldChar w:fldCharType="end"/>
      </w:r>
    </w:p>
    <w:p w14:paraId="185E3998" w14:textId="77777777" w:rsidR="00A17716" w:rsidRDefault="009B0865" w:rsidP="00A17716">
      <w:pPr>
        <w:pStyle w:val="TOC2"/>
        <w:rPr>
          <w:rFonts w:asciiTheme="minorHAnsi" w:eastAsiaTheme="minorEastAsia" w:hAnsiTheme="minorHAnsi" w:cstheme="minorBidi"/>
          <w:sz w:val="22"/>
          <w:szCs w:val="22"/>
        </w:rPr>
      </w:pPr>
      <w:r>
        <w:fldChar w:fldCharType="begin"/>
      </w:r>
      <w:r>
        <w:instrText xml:space="preserve"> HYPERLINK \l "_Toc501357515" </w:instrText>
      </w:r>
      <w:r>
        <w:fldChar w:fldCharType="separate"/>
      </w:r>
      <w:r w:rsidR="00A17716" w:rsidRPr="00FE626A">
        <w:rPr>
          <w:rStyle w:val="Hyperlink"/>
        </w:rPr>
        <w:t>5.1.</w:t>
      </w:r>
      <w:r w:rsidR="00A17716">
        <w:rPr>
          <w:rFonts w:asciiTheme="minorHAnsi" w:eastAsiaTheme="minorEastAsia" w:hAnsiTheme="minorHAnsi" w:cstheme="minorBidi"/>
          <w:sz w:val="22"/>
          <w:szCs w:val="22"/>
        </w:rPr>
        <w:tab/>
      </w:r>
      <w:r w:rsidR="00A17716" w:rsidRPr="00FE626A">
        <w:rPr>
          <w:rStyle w:val="Hyperlink"/>
        </w:rPr>
        <w:t>DBMS Files</w:t>
      </w:r>
      <w:r w:rsidR="00A17716">
        <w:rPr>
          <w:webHidden/>
        </w:rPr>
        <w:tab/>
      </w:r>
      <w:r w:rsidR="00A17716">
        <w:rPr>
          <w:webHidden/>
        </w:rPr>
        <w:fldChar w:fldCharType="begin"/>
      </w:r>
      <w:r w:rsidR="00A17716">
        <w:rPr>
          <w:webHidden/>
        </w:rPr>
        <w:instrText xml:space="preserve"> PAGEREF _Toc501357515 \h </w:instrText>
      </w:r>
      <w:r w:rsidR="00A17716">
        <w:rPr>
          <w:webHidden/>
        </w:rPr>
      </w:r>
      <w:r w:rsidR="00A17716">
        <w:rPr>
          <w:webHidden/>
        </w:rPr>
        <w:fldChar w:fldCharType="separate"/>
      </w:r>
      <w:ins w:id="89" w:author="Author">
        <w:r w:rsidR="006B661F">
          <w:rPr>
            <w:webHidden/>
          </w:rPr>
          <w:t>38</w:t>
        </w:r>
      </w:ins>
      <w:del w:id="90" w:author="Author">
        <w:r w:rsidR="00A17716" w:rsidDel="006B661F">
          <w:rPr>
            <w:webHidden/>
          </w:rPr>
          <w:delText>55</w:delText>
        </w:r>
      </w:del>
      <w:r w:rsidR="00A17716">
        <w:rPr>
          <w:webHidden/>
        </w:rPr>
        <w:fldChar w:fldCharType="end"/>
      </w:r>
      <w:r>
        <w:fldChar w:fldCharType="end"/>
      </w:r>
    </w:p>
    <w:p w14:paraId="71D43AA2" w14:textId="77777777" w:rsidR="00A17716" w:rsidRDefault="009B0865" w:rsidP="00A17716">
      <w:pPr>
        <w:pStyle w:val="TOC2"/>
        <w:rPr>
          <w:rFonts w:asciiTheme="minorHAnsi" w:eastAsiaTheme="minorEastAsia" w:hAnsiTheme="minorHAnsi" w:cstheme="minorBidi"/>
          <w:sz w:val="22"/>
          <w:szCs w:val="22"/>
        </w:rPr>
      </w:pPr>
      <w:r>
        <w:fldChar w:fldCharType="begin"/>
      </w:r>
      <w:r>
        <w:instrText xml:space="preserve"> HYPERLINK \l "_Toc501357516" </w:instrText>
      </w:r>
      <w:r>
        <w:fldChar w:fldCharType="separate"/>
      </w:r>
      <w:r w:rsidR="00A17716" w:rsidRPr="00FE626A">
        <w:rPr>
          <w:rStyle w:val="Hyperlink"/>
        </w:rPr>
        <w:t>5.2.</w:t>
      </w:r>
      <w:r w:rsidR="00A17716">
        <w:rPr>
          <w:rFonts w:asciiTheme="minorHAnsi" w:eastAsiaTheme="minorEastAsia" w:hAnsiTheme="minorHAnsi" w:cstheme="minorBidi"/>
          <w:sz w:val="22"/>
          <w:szCs w:val="22"/>
        </w:rPr>
        <w:tab/>
      </w:r>
      <w:r w:rsidR="00A17716" w:rsidRPr="00FE626A">
        <w:rPr>
          <w:rStyle w:val="Hyperlink"/>
        </w:rPr>
        <w:t>Non-DBMS Files</w:t>
      </w:r>
      <w:r w:rsidR="00A17716">
        <w:rPr>
          <w:webHidden/>
        </w:rPr>
        <w:tab/>
      </w:r>
      <w:r w:rsidR="00A17716">
        <w:rPr>
          <w:webHidden/>
        </w:rPr>
        <w:fldChar w:fldCharType="begin"/>
      </w:r>
      <w:r w:rsidR="00A17716">
        <w:rPr>
          <w:webHidden/>
        </w:rPr>
        <w:instrText xml:space="preserve"> PAGEREF _Toc501357516 \h </w:instrText>
      </w:r>
      <w:r w:rsidR="00A17716">
        <w:rPr>
          <w:webHidden/>
        </w:rPr>
      </w:r>
      <w:r w:rsidR="00A17716">
        <w:rPr>
          <w:webHidden/>
        </w:rPr>
        <w:fldChar w:fldCharType="separate"/>
      </w:r>
      <w:ins w:id="91" w:author="Author">
        <w:r w:rsidR="006B661F">
          <w:rPr>
            <w:webHidden/>
          </w:rPr>
          <w:t>38</w:t>
        </w:r>
      </w:ins>
      <w:del w:id="92" w:author="Author">
        <w:r w:rsidR="00A17716" w:rsidDel="006B661F">
          <w:rPr>
            <w:webHidden/>
          </w:rPr>
          <w:delText>55</w:delText>
        </w:r>
      </w:del>
      <w:r w:rsidR="00A17716">
        <w:rPr>
          <w:webHidden/>
        </w:rPr>
        <w:fldChar w:fldCharType="end"/>
      </w:r>
      <w:r>
        <w:fldChar w:fldCharType="end"/>
      </w:r>
    </w:p>
    <w:p w14:paraId="75DA3E74" w14:textId="77777777" w:rsidR="00A17716" w:rsidRDefault="009B0865" w:rsidP="00A17716">
      <w:pPr>
        <w:pStyle w:val="TOC2"/>
        <w:rPr>
          <w:rFonts w:asciiTheme="minorHAnsi" w:eastAsiaTheme="minorEastAsia" w:hAnsiTheme="minorHAnsi" w:cstheme="minorBidi"/>
          <w:sz w:val="22"/>
          <w:szCs w:val="22"/>
        </w:rPr>
      </w:pPr>
      <w:r>
        <w:fldChar w:fldCharType="begin"/>
      </w:r>
      <w:r>
        <w:instrText xml:space="preserve"> HYPERLINK \l "_Toc501357517" </w:instrText>
      </w:r>
      <w:r>
        <w:fldChar w:fldCharType="separate"/>
      </w:r>
      <w:r w:rsidR="00A17716" w:rsidRPr="00FE626A">
        <w:rPr>
          <w:rStyle w:val="Hyperlink"/>
        </w:rPr>
        <w:t>5.3.</w:t>
      </w:r>
      <w:r w:rsidR="00A17716">
        <w:rPr>
          <w:rFonts w:asciiTheme="minorHAnsi" w:eastAsiaTheme="minorEastAsia" w:hAnsiTheme="minorHAnsi" w:cstheme="minorBidi"/>
          <w:sz w:val="22"/>
          <w:szCs w:val="22"/>
        </w:rPr>
        <w:tab/>
      </w:r>
      <w:r w:rsidR="00A17716" w:rsidRPr="00FE626A">
        <w:rPr>
          <w:rStyle w:val="Hyperlink"/>
        </w:rPr>
        <w:t>Data View</w:t>
      </w:r>
      <w:r w:rsidR="00A17716">
        <w:rPr>
          <w:webHidden/>
        </w:rPr>
        <w:tab/>
      </w:r>
      <w:r w:rsidR="00A17716">
        <w:rPr>
          <w:webHidden/>
        </w:rPr>
        <w:fldChar w:fldCharType="begin"/>
      </w:r>
      <w:r w:rsidR="00A17716">
        <w:rPr>
          <w:webHidden/>
        </w:rPr>
        <w:instrText xml:space="preserve"> PAGEREF _Toc501357517 \h </w:instrText>
      </w:r>
      <w:r w:rsidR="00A17716">
        <w:rPr>
          <w:webHidden/>
        </w:rPr>
      </w:r>
      <w:r w:rsidR="00A17716">
        <w:rPr>
          <w:webHidden/>
        </w:rPr>
        <w:fldChar w:fldCharType="separate"/>
      </w:r>
      <w:ins w:id="93" w:author="Author">
        <w:r w:rsidR="006B661F">
          <w:rPr>
            <w:webHidden/>
          </w:rPr>
          <w:t>38</w:t>
        </w:r>
      </w:ins>
      <w:del w:id="94" w:author="Author">
        <w:r w:rsidR="00A17716" w:rsidDel="006B661F">
          <w:rPr>
            <w:webHidden/>
          </w:rPr>
          <w:delText>55</w:delText>
        </w:r>
      </w:del>
      <w:r w:rsidR="00A17716">
        <w:rPr>
          <w:webHidden/>
        </w:rPr>
        <w:fldChar w:fldCharType="end"/>
      </w:r>
      <w:r>
        <w:fldChar w:fldCharType="end"/>
      </w:r>
    </w:p>
    <w:p w14:paraId="509ACDAB" w14:textId="77777777" w:rsidR="00A17716" w:rsidRDefault="009B0865" w:rsidP="00A17716">
      <w:pPr>
        <w:pStyle w:val="TOC1"/>
        <w:rPr>
          <w:rFonts w:asciiTheme="minorHAnsi" w:eastAsiaTheme="minorEastAsia" w:hAnsiTheme="minorHAnsi" w:cstheme="minorBidi"/>
          <w:sz w:val="22"/>
          <w:szCs w:val="22"/>
        </w:rPr>
      </w:pPr>
      <w:r>
        <w:fldChar w:fldCharType="begin"/>
      </w:r>
      <w:r>
        <w:instrText xml:space="preserve"> HYPERLINK \l "_Toc501357518" </w:instrText>
      </w:r>
      <w:r>
        <w:fldChar w:fldCharType="separate"/>
      </w:r>
      <w:r w:rsidR="00A17716" w:rsidRPr="00FE626A">
        <w:rPr>
          <w:rStyle w:val="Hyperlink"/>
        </w:rPr>
        <w:t>6.</w:t>
      </w:r>
      <w:r w:rsidR="00A17716">
        <w:rPr>
          <w:rFonts w:asciiTheme="minorHAnsi" w:eastAsiaTheme="minorEastAsia" w:hAnsiTheme="minorHAnsi" w:cstheme="minorBidi"/>
          <w:sz w:val="22"/>
          <w:szCs w:val="22"/>
        </w:rPr>
        <w:tab/>
      </w:r>
      <w:r w:rsidR="00A17716" w:rsidRPr="00FE626A">
        <w:rPr>
          <w:rStyle w:val="Hyperlink"/>
        </w:rPr>
        <w:t>Detailed Design</w:t>
      </w:r>
      <w:r w:rsidR="00A17716">
        <w:rPr>
          <w:webHidden/>
        </w:rPr>
        <w:tab/>
      </w:r>
      <w:r w:rsidR="00A17716">
        <w:rPr>
          <w:webHidden/>
        </w:rPr>
        <w:fldChar w:fldCharType="begin"/>
      </w:r>
      <w:r w:rsidR="00A17716">
        <w:rPr>
          <w:webHidden/>
        </w:rPr>
        <w:instrText xml:space="preserve"> PAGEREF _Toc501357518 \h </w:instrText>
      </w:r>
      <w:r w:rsidR="00A17716">
        <w:rPr>
          <w:webHidden/>
        </w:rPr>
      </w:r>
      <w:r w:rsidR="00A17716">
        <w:rPr>
          <w:webHidden/>
        </w:rPr>
        <w:fldChar w:fldCharType="separate"/>
      </w:r>
      <w:ins w:id="95" w:author="Author">
        <w:r w:rsidR="006B661F">
          <w:rPr>
            <w:webHidden/>
          </w:rPr>
          <w:t>40</w:t>
        </w:r>
      </w:ins>
      <w:del w:id="96" w:author="Author">
        <w:r w:rsidR="00A17716" w:rsidDel="006B661F">
          <w:rPr>
            <w:webHidden/>
          </w:rPr>
          <w:delText>57</w:delText>
        </w:r>
      </w:del>
      <w:r w:rsidR="00A17716">
        <w:rPr>
          <w:webHidden/>
        </w:rPr>
        <w:fldChar w:fldCharType="end"/>
      </w:r>
      <w:r>
        <w:fldChar w:fldCharType="end"/>
      </w:r>
    </w:p>
    <w:p w14:paraId="5DD0F7C1" w14:textId="77777777" w:rsidR="00A17716" w:rsidRDefault="009B0865" w:rsidP="00A17716">
      <w:pPr>
        <w:pStyle w:val="TOC2"/>
        <w:rPr>
          <w:rFonts w:asciiTheme="minorHAnsi" w:eastAsiaTheme="minorEastAsia" w:hAnsiTheme="minorHAnsi" w:cstheme="minorBidi"/>
          <w:sz w:val="22"/>
          <w:szCs w:val="22"/>
        </w:rPr>
      </w:pPr>
      <w:r>
        <w:fldChar w:fldCharType="begin"/>
      </w:r>
      <w:r>
        <w:instrText xml:space="preserve"> HYPERLINK \l "_Toc501357519" </w:instrText>
      </w:r>
      <w:r>
        <w:fldChar w:fldCharType="separate"/>
      </w:r>
      <w:r w:rsidR="00A17716" w:rsidRPr="00FE626A">
        <w:rPr>
          <w:rStyle w:val="Hyperlink"/>
        </w:rPr>
        <w:t>6.1.</w:t>
      </w:r>
      <w:r w:rsidR="00A17716">
        <w:rPr>
          <w:rFonts w:asciiTheme="minorHAnsi" w:eastAsiaTheme="minorEastAsia" w:hAnsiTheme="minorHAnsi" w:cstheme="minorBidi"/>
          <w:sz w:val="22"/>
          <w:szCs w:val="22"/>
        </w:rPr>
        <w:tab/>
      </w:r>
      <w:r w:rsidR="00A17716" w:rsidRPr="00FE626A">
        <w:rPr>
          <w:rStyle w:val="Hyperlink"/>
        </w:rPr>
        <w:t>Hardware Detailed Design</w:t>
      </w:r>
      <w:r w:rsidR="00A17716">
        <w:rPr>
          <w:webHidden/>
        </w:rPr>
        <w:tab/>
      </w:r>
      <w:r w:rsidR="00A17716">
        <w:rPr>
          <w:webHidden/>
        </w:rPr>
        <w:fldChar w:fldCharType="begin"/>
      </w:r>
      <w:r w:rsidR="00A17716">
        <w:rPr>
          <w:webHidden/>
        </w:rPr>
        <w:instrText xml:space="preserve"> PAGEREF _Toc501357519 \h </w:instrText>
      </w:r>
      <w:r w:rsidR="00A17716">
        <w:rPr>
          <w:webHidden/>
        </w:rPr>
      </w:r>
      <w:r w:rsidR="00A17716">
        <w:rPr>
          <w:webHidden/>
        </w:rPr>
        <w:fldChar w:fldCharType="separate"/>
      </w:r>
      <w:ins w:id="97" w:author="Author">
        <w:r w:rsidR="006B661F">
          <w:rPr>
            <w:webHidden/>
          </w:rPr>
          <w:t>40</w:t>
        </w:r>
      </w:ins>
      <w:del w:id="98" w:author="Author">
        <w:r w:rsidR="00A17716" w:rsidDel="006B661F">
          <w:rPr>
            <w:webHidden/>
          </w:rPr>
          <w:delText>57</w:delText>
        </w:r>
      </w:del>
      <w:r w:rsidR="00A17716">
        <w:rPr>
          <w:webHidden/>
        </w:rPr>
        <w:fldChar w:fldCharType="end"/>
      </w:r>
      <w:r>
        <w:fldChar w:fldCharType="end"/>
      </w:r>
    </w:p>
    <w:p w14:paraId="34BD90C3" w14:textId="77777777" w:rsidR="00A17716" w:rsidRDefault="009B0865" w:rsidP="00A17716">
      <w:pPr>
        <w:pStyle w:val="TOC2"/>
        <w:rPr>
          <w:rFonts w:asciiTheme="minorHAnsi" w:eastAsiaTheme="minorEastAsia" w:hAnsiTheme="minorHAnsi" w:cstheme="minorBidi"/>
          <w:sz w:val="22"/>
          <w:szCs w:val="22"/>
        </w:rPr>
      </w:pPr>
      <w:r>
        <w:fldChar w:fldCharType="begin"/>
      </w:r>
      <w:r>
        <w:instrText xml:space="preserve"> HYPERLINK \l "_Toc501357520" </w:instrText>
      </w:r>
      <w:r>
        <w:fldChar w:fldCharType="separate"/>
      </w:r>
      <w:r w:rsidR="00A17716" w:rsidRPr="00FE626A">
        <w:rPr>
          <w:rStyle w:val="Hyperlink"/>
        </w:rPr>
        <w:t>6.2.</w:t>
      </w:r>
      <w:r w:rsidR="00A17716">
        <w:rPr>
          <w:rFonts w:asciiTheme="minorHAnsi" w:eastAsiaTheme="minorEastAsia" w:hAnsiTheme="minorHAnsi" w:cstheme="minorBidi"/>
          <w:sz w:val="22"/>
          <w:szCs w:val="22"/>
        </w:rPr>
        <w:tab/>
      </w:r>
      <w:r w:rsidR="00A17716" w:rsidRPr="00FE626A">
        <w:rPr>
          <w:rStyle w:val="Hyperlink"/>
        </w:rPr>
        <w:t>Software Detailed Design</w:t>
      </w:r>
      <w:r w:rsidR="00A17716">
        <w:rPr>
          <w:webHidden/>
        </w:rPr>
        <w:tab/>
      </w:r>
      <w:r w:rsidR="00A17716">
        <w:rPr>
          <w:webHidden/>
        </w:rPr>
        <w:fldChar w:fldCharType="begin"/>
      </w:r>
      <w:r w:rsidR="00A17716">
        <w:rPr>
          <w:webHidden/>
        </w:rPr>
        <w:instrText xml:space="preserve"> PAGEREF _Toc501357520 \h </w:instrText>
      </w:r>
      <w:r w:rsidR="00A17716">
        <w:rPr>
          <w:webHidden/>
        </w:rPr>
      </w:r>
      <w:r w:rsidR="00A17716">
        <w:rPr>
          <w:webHidden/>
        </w:rPr>
        <w:fldChar w:fldCharType="separate"/>
      </w:r>
      <w:ins w:id="99" w:author="Author">
        <w:r w:rsidR="006B661F">
          <w:rPr>
            <w:webHidden/>
          </w:rPr>
          <w:t>41</w:t>
        </w:r>
      </w:ins>
      <w:del w:id="100" w:author="Author">
        <w:r w:rsidR="00A17716" w:rsidDel="006B661F">
          <w:rPr>
            <w:webHidden/>
          </w:rPr>
          <w:delText>57</w:delText>
        </w:r>
      </w:del>
      <w:r w:rsidR="00A17716">
        <w:rPr>
          <w:webHidden/>
        </w:rPr>
        <w:fldChar w:fldCharType="end"/>
      </w:r>
      <w:r>
        <w:fldChar w:fldCharType="end"/>
      </w:r>
    </w:p>
    <w:p w14:paraId="67676706" w14:textId="77777777" w:rsidR="00A17716" w:rsidRDefault="009B0865" w:rsidP="00A17716">
      <w:pPr>
        <w:pStyle w:val="TOC3"/>
        <w:rPr>
          <w:rFonts w:asciiTheme="minorHAnsi" w:eastAsiaTheme="minorEastAsia" w:hAnsiTheme="minorHAnsi" w:cstheme="minorBidi"/>
          <w:sz w:val="22"/>
          <w:szCs w:val="22"/>
        </w:rPr>
      </w:pPr>
      <w:r>
        <w:fldChar w:fldCharType="begin"/>
      </w:r>
      <w:r>
        <w:instrText xml:space="preserve"> HYPERLINK \l "_Toc501357521" </w:instrText>
      </w:r>
      <w:r>
        <w:fldChar w:fldCharType="separate"/>
      </w:r>
      <w:r w:rsidR="00A17716" w:rsidRPr="00FE626A">
        <w:rPr>
          <w:rStyle w:val="Hyperlink"/>
        </w:rPr>
        <w:t>6.2.1.</w:t>
      </w:r>
      <w:r w:rsidR="00A17716">
        <w:rPr>
          <w:rFonts w:asciiTheme="minorHAnsi" w:eastAsiaTheme="minorEastAsia" w:hAnsiTheme="minorHAnsi" w:cstheme="minorBidi"/>
          <w:sz w:val="22"/>
          <w:szCs w:val="22"/>
        </w:rPr>
        <w:tab/>
      </w:r>
      <w:r w:rsidR="00A17716" w:rsidRPr="00FE626A">
        <w:rPr>
          <w:rStyle w:val="Hyperlink"/>
        </w:rPr>
        <w:t>Conceptual Design</w:t>
      </w:r>
      <w:r w:rsidR="00A17716">
        <w:rPr>
          <w:webHidden/>
        </w:rPr>
        <w:tab/>
      </w:r>
      <w:r w:rsidR="00A17716">
        <w:rPr>
          <w:webHidden/>
        </w:rPr>
        <w:fldChar w:fldCharType="begin"/>
      </w:r>
      <w:r w:rsidR="00A17716">
        <w:rPr>
          <w:webHidden/>
        </w:rPr>
        <w:instrText xml:space="preserve"> PAGEREF _Toc501357521 \h </w:instrText>
      </w:r>
      <w:r w:rsidR="00A17716">
        <w:rPr>
          <w:webHidden/>
        </w:rPr>
      </w:r>
      <w:r w:rsidR="00A17716">
        <w:rPr>
          <w:webHidden/>
        </w:rPr>
        <w:fldChar w:fldCharType="separate"/>
      </w:r>
      <w:ins w:id="101" w:author="Author">
        <w:r w:rsidR="006B661F">
          <w:rPr>
            <w:webHidden/>
          </w:rPr>
          <w:t>41</w:t>
        </w:r>
      </w:ins>
      <w:del w:id="102" w:author="Author">
        <w:r w:rsidR="00A17716" w:rsidDel="006B661F">
          <w:rPr>
            <w:webHidden/>
          </w:rPr>
          <w:delText>57</w:delText>
        </w:r>
      </w:del>
      <w:r w:rsidR="00A17716">
        <w:rPr>
          <w:webHidden/>
        </w:rPr>
        <w:fldChar w:fldCharType="end"/>
      </w:r>
      <w:r>
        <w:fldChar w:fldCharType="end"/>
      </w:r>
    </w:p>
    <w:p w14:paraId="04E83763" w14:textId="77777777" w:rsidR="00A17716" w:rsidRDefault="009B0865" w:rsidP="00A17716">
      <w:pPr>
        <w:pStyle w:val="TOC4"/>
        <w:rPr>
          <w:rFonts w:asciiTheme="minorHAnsi" w:eastAsiaTheme="minorEastAsia" w:hAnsiTheme="minorHAnsi" w:cstheme="minorBidi"/>
          <w:noProof/>
          <w:sz w:val="22"/>
          <w:szCs w:val="22"/>
        </w:rPr>
      </w:pPr>
      <w:r>
        <w:fldChar w:fldCharType="begin"/>
      </w:r>
      <w:r>
        <w:instrText xml:space="preserve"> HYPERLINK \l "_Toc501357522" </w:instrText>
      </w:r>
      <w:r>
        <w:fldChar w:fldCharType="separate"/>
      </w:r>
      <w:r w:rsidR="00A17716" w:rsidRPr="00FE626A">
        <w:rPr>
          <w:rStyle w:val="Hyperlink"/>
          <w:noProof/>
        </w:rPr>
        <w:t>6.2.1.1.</w:t>
      </w:r>
      <w:r w:rsidR="00A17716">
        <w:rPr>
          <w:rFonts w:asciiTheme="minorHAnsi" w:eastAsiaTheme="minorEastAsia" w:hAnsiTheme="minorHAnsi" w:cstheme="minorBidi"/>
          <w:noProof/>
          <w:sz w:val="22"/>
          <w:szCs w:val="22"/>
        </w:rPr>
        <w:tab/>
      </w:r>
      <w:r w:rsidR="00A17716" w:rsidRPr="00FE626A">
        <w:rPr>
          <w:rStyle w:val="Hyperlink"/>
          <w:noProof/>
        </w:rPr>
        <w:t>Presentation Layer Design</w:t>
      </w:r>
      <w:r w:rsidR="00A17716">
        <w:rPr>
          <w:noProof/>
          <w:webHidden/>
        </w:rPr>
        <w:tab/>
      </w:r>
      <w:r w:rsidR="00A17716">
        <w:rPr>
          <w:noProof/>
          <w:webHidden/>
        </w:rPr>
        <w:fldChar w:fldCharType="begin"/>
      </w:r>
      <w:r w:rsidR="00A17716">
        <w:rPr>
          <w:noProof/>
          <w:webHidden/>
        </w:rPr>
        <w:instrText xml:space="preserve"> PAGEREF _Toc501357522 \h </w:instrText>
      </w:r>
      <w:r w:rsidR="00A17716">
        <w:rPr>
          <w:noProof/>
          <w:webHidden/>
        </w:rPr>
      </w:r>
      <w:r w:rsidR="00A17716">
        <w:rPr>
          <w:noProof/>
          <w:webHidden/>
        </w:rPr>
        <w:fldChar w:fldCharType="separate"/>
      </w:r>
      <w:ins w:id="103" w:author="Author">
        <w:r w:rsidR="006B661F">
          <w:rPr>
            <w:noProof/>
            <w:webHidden/>
          </w:rPr>
          <w:t>41</w:t>
        </w:r>
      </w:ins>
      <w:del w:id="104" w:author="Author">
        <w:r w:rsidR="00A17716" w:rsidDel="006B661F">
          <w:rPr>
            <w:noProof/>
            <w:webHidden/>
          </w:rPr>
          <w:delText>57</w:delText>
        </w:r>
      </w:del>
      <w:r w:rsidR="00A17716">
        <w:rPr>
          <w:noProof/>
          <w:webHidden/>
        </w:rPr>
        <w:fldChar w:fldCharType="end"/>
      </w:r>
      <w:r>
        <w:rPr>
          <w:noProof/>
        </w:rPr>
        <w:fldChar w:fldCharType="end"/>
      </w:r>
    </w:p>
    <w:p w14:paraId="5BA17B26" w14:textId="77777777" w:rsidR="00A17716" w:rsidRDefault="009B0865" w:rsidP="00A17716">
      <w:pPr>
        <w:pStyle w:val="TOC4"/>
        <w:rPr>
          <w:rFonts w:asciiTheme="minorHAnsi" w:eastAsiaTheme="minorEastAsia" w:hAnsiTheme="minorHAnsi" w:cstheme="minorBidi"/>
          <w:noProof/>
          <w:sz w:val="22"/>
          <w:szCs w:val="22"/>
        </w:rPr>
      </w:pPr>
      <w:r>
        <w:fldChar w:fldCharType="begin"/>
      </w:r>
      <w:r>
        <w:instrText xml:space="preserve"> HYPERLINK \l "_Toc501357523" </w:instrText>
      </w:r>
      <w:r>
        <w:fldChar w:fldCharType="separate"/>
      </w:r>
      <w:r w:rsidR="00A17716" w:rsidRPr="00FE626A">
        <w:rPr>
          <w:rStyle w:val="Hyperlink"/>
          <w:noProof/>
        </w:rPr>
        <w:t>6.2.1.2.</w:t>
      </w:r>
      <w:r w:rsidR="00A17716">
        <w:rPr>
          <w:rFonts w:asciiTheme="minorHAnsi" w:eastAsiaTheme="minorEastAsia" w:hAnsiTheme="minorHAnsi" w:cstheme="minorBidi"/>
          <w:noProof/>
          <w:sz w:val="22"/>
          <w:szCs w:val="22"/>
        </w:rPr>
        <w:tab/>
      </w:r>
      <w:r w:rsidR="00A17716" w:rsidRPr="00FE626A">
        <w:rPr>
          <w:rStyle w:val="Hyperlink"/>
          <w:noProof/>
        </w:rPr>
        <w:t>Services Layer Design</w:t>
      </w:r>
      <w:r w:rsidR="00A17716">
        <w:rPr>
          <w:noProof/>
          <w:webHidden/>
        </w:rPr>
        <w:tab/>
      </w:r>
      <w:r w:rsidR="00A17716">
        <w:rPr>
          <w:noProof/>
          <w:webHidden/>
        </w:rPr>
        <w:fldChar w:fldCharType="begin"/>
      </w:r>
      <w:r w:rsidR="00A17716">
        <w:rPr>
          <w:noProof/>
          <w:webHidden/>
        </w:rPr>
        <w:instrText xml:space="preserve"> PAGEREF _Toc501357523 \h </w:instrText>
      </w:r>
      <w:r w:rsidR="00A17716">
        <w:rPr>
          <w:noProof/>
          <w:webHidden/>
        </w:rPr>
      </w:r>
      <w:r w:rsidR="00A17716">
        <w:rPr>
          <w:noProof/>
          <w:webHidden/>
        </w:rPr>
        <w:fldChar w:fldCharType="separate"/>
      </w:r>
      <w:ins w:id="105" w:author="Author">
        <w:r w:rsidR="006B661F">
          <w:rPr>
            <w:noProof/>
            <w:webHidden/>
          </w:rPr>
          <w:t>44</w:t>
        </w:r>
      </w:ins>
      <w:del w:id="106" w:author="Author">
        <w:r w:rsidR="00A17716" w:rsidDel="006B661F">
          <w:rPr>
            <w:noProof/>
            <w:webHidden/>
          </w:rPr>
          <w:delText>61</w:delText>
        </w:r>
      </w:del>
      <w:r w:rsidR="00A17716">
        <w:rPr>
          <w:noProof/>
          <w:webHidden/>
        </w:rPr>
        <w:fldChar w:fldCharType="end"/>
      </w:r>
      <w:r>
        <w:rPr>
          <w:noProof/>
        </w:rPr>
        <w:fldChar w:fldCharType="end"/>
      </w:r>
    </w:p>
    <w:p w14:paraId="5CFE44C2" w14:textId="77777777" w:rsidR="00A17716" w:rsidRDefault="009B0865" w:rsidP="00A17716">
      <w:pPr>
        <w:pStyle w:val="TOC5"/>
        <w:rPr>
          <w:rFonts w:asciiTheme="minorHAnsi" w:eastAsiaTheme="minorEastAsia" w:hAnsiTheme="minorHAnsi" w:cstheme="minorBidi"/>
          <w:noProof/>
          <w:sz w:val="22"/>
          <w:szCs w:val="22"/>
        </w:rPr>
      </w:pPr>
      <w:r>
        <w:fldChar w:fldCharType="begin"/>
      </w:r>
      <w:r>
        <w:instrText xml:space="preserve"> HYPERLINK \l "_Toc501357524" </w:instrText>
      </w:r>
      <w:r>
        <w:fldChar w:fldCharType="separate"/>
      </w:r>
      <w:r w:rsidR="00A17716" w:rsidRPr="00FE626A">
        <w:rPr>
          <w:rStyle w:val="Hyperlink"/>
          <w:noProof/>
        </w:rPr>
        <w:t>6.2.1.2.1.</w:t>
      </w:r>
      <w:r w:rsidR="00A17716">
        <w:rPr>
          <w:rFonts w:asciiTheme="minorHAnsi" w:eastAsiaTheme="minorEastAsia" w:hAnsiTheme="minorHAnsi" w:cstheme="minorBidi"/>
          <w:noProof/>
          <w:sz w:val="22"/>
          <w:szCs w:val="22"/>
        </w:rPr>
        <w:tab/>
      </w:r>
      <w:r w:rsidR="00A17716" w:rsidRPr="00FE626A">
        <w:rPr>
          <w:rStyle w:val="Hyperlink"/>
          <w:noProof/>
        </w:rPr>
        <w:t>User Interfaces</w:t>
      </w:r>
      <w:r w:rsidR="00A17716">
        <w:rPr>
          <w:noProof/>
          <w:webHidden/>
        </w:rPr>
        <w:tab/>
      </w:r>
      <w:r w:rsidR="00A17716">
        <w:rPr>
          <w:noProof/>
          <w:webHidden/>
        </w:rPr>
        <w:fldChar w:fldCharType="begin"/>
      </w:r>
      <w:r w:rsidR="00A17716">
        <w:rPr>
          <w:noProof/>
          <w:webHidden/>
        </w:rPr>
        <w:instrText xml:space="preserve"> PAGEREF _Toc501357524 \h </w:instrText>
      </w:r>
      <w:r w:rsidR="00A17716">
        <w:rPr>
          <w:noProof/>
          <w:webHidden/>
        </w:rPr>
      </w:r>
      <w:r w:rsidR="00A17716">
        <w:rPr>
          <w:noProof/>
          <w:webHidden/>
        </w:rPr>
        <w:fldChar w:fldCharType="separate"/>
      </w:r>
      <w:ins w:id="107" w:author="Author">
        <w:r w:rsidR="006B661F">
          <w:rPr>
            <w:noProof/>
            <w:webHidden/>
          </w:rPr>
          <w:t>55</w:t>
        </w:r>
      </w:ins>
      <w:del w:id="108" w:author="Author">
        <w:r w:rsidR="00A17716" w:rsidDel="006B661F">
          <w:rPr>
            <w:noProof/>
            <w:webHidden/>
          </w:rPr>
          <w:delText>71</w:delText>
        </w:r>
      </w:del>
      <w:r w:rsidR="00A17716">
        <w:rPr>
          <w:noProof/>
          <w:webHidden/>
        </w:rPr>
        <w:fldChar w:fldCharType="end"/>
      </w:r>
      <w:r>
        <w:rPr>
          <w:noProof/>
        </w:rPr>
        <w:fldChar w:fldCharType="end"/>
      </w:r>
    </w:p>
    <w:p w14:paraId="21A0AC28" w14:textId="77777777" w:rsidR="00A17716" w:rsidRDefault="009B0865" w:rsidP="00A17716">
      <w:pPr>
        <w:pStyle w:val="TOC5"/>
        <w:rPr>
          <w:rFonts w:asciiTheme="minorHAnsi" w:eastAsiaTheme="minorEastAsia" w:hAnsiTheme="minorHAnsi" w:cstheme="minorBidi"/>
          <w:noProof/>
          <w:sz w:val="22"/>
          <w:szCs w:val="22"/>
        </w:rPr>
      </w:pPr>
      <w:r>
        <w:fldChar w:fldCharType="begin"/>
      </w:r>
      <w:r>
        <w:instrText xml:space="preserve"> HYPERLINK \l "_Toc501357525" </w:instrText>
      </w:r>
      <w:r>
        <w:fldChar w:fldCharType="separate"/>
      </w:r>
      <w:r w:rsidR="00A17716" w:rsidRPr="00FE626A">
        <w:rPr>
          <w:rStyle w:val="Hyperlink"/>
          <w:noProof/>
        </w:rPr>
        <w:t>6.2.1.2.2.</w:t>
      </w:r>
      <w:r w:rsidR="00A17716">
        <w:rPr>
          <w:rFonts w:asciiTheme="minorHAnsi" w:eastAsiaTheme="minorEastAsia" w:hAnsiTheme="minorHAnsi" w:cstheme="minorBidi"/>
          <w:noProof/>
          <w:sz w:val="22"/>
          <w:szCs w:val="22"/>
        </w:rPr>
        <w:tab/>
      </w:r>
      <w:r w:rsidR="00A17716" w:rsidRPr="00FE626A">
        <w:rPr>
          <w:rStyle w:val="Hyperlink"/>
          <w:noProof/>
        </w:rPr>
        <w:t>Communications Interfaces</w:t>
      </w:r>
      <w:r w:rsidR="00A17716">
        <w:rPr>
          <w:noProof/>
          <w:webHidden/>
        </w:rPr>
        <w:tab/>
      </w:r>
      <w:r w:rsidR="00A17716">
        <w:rPr>
          <w:noProof/>
          <w:webHidden/>
        </w:rPr>
        <w:fldChar w:fldCharType="begin"/>
      </w:r>
      <w:r w:rsidR="00A17716">
        <w:rPr>
          <w:noProof/>
          <w:webHidden/>
        </w:rPr>
        <w:instrText xml:space="preserve"> PAGEREF _Toc501357525 \h </w:instrText>
      </w:r>
      <w:r w:rsidR="00A17716">
        <w:rPr>
          <w:noProof/>
          <w:webHidden/>
        </w:rPr>
      </w:r>
      <w:r w:rsidR="00A17716">
        <w:rPr>
          <w:noProof/>
          <w:webHidden/>
        </w:rPr>
        <w:fldChar w:fldCharType="separate"/>
      </w:r>
      <w:ins w:id="109" w:author="Author">
        <w:r w:rsidR="006B661F">
          <w:rPr>
            <w:noProof/>
            <w:webHidden/>
          </w:rPr>
          <w:t>67</w:t>
        </w:r>
      </w:ins>
      <w:del w:id="110" w:author="Author">
        <w:r w:rsidR="00A17716" w:rsidDel="006B661F">
          <w:rPr>
            <w:noProof/>
            <w:webHidden/>
          </w:rPr>
          <w:delText>83</w:delText>
        </w:r>
      </w:del>
      <w:r w:rsidR="00A17716">
        <w:rPr>
          <w:noProof/>
          <w:webHidden/>
        </w:rPr>
        <w:fldChar w:fldCharType="end"/>
      </w:r>
      <w:r>
        <w:rPr>
          <w:noProof/>
        </w:rPr>
        <w:fldChar w:fldCharType="end"/>
      </w:r>
    </w:p>
    <w:p w14:paraId="2BF940AA" w14:textId="77777777" w:rsidR="00A17716" w:rsidRDefault="009B0865" w:rsidP="00A17716">
      <w:pPr>
        <w:pStyle w:val="TOC4"/>
        <w:rPr>
          <w:rFonts w:asciiTheme="minorHAnsi" w:eastAsiaTheme="minorEastAsia" w:hAnsiTheme="minorHAnsi" w:cstheme="minorBidi"/>
          <w:noProof/>
          <w:sz w:val="22"/>
          <w:szCs w:val="22"/>
        </w:rPr>
      </w:pPr>
      <w:r>
        <w:fldChar w:fldCharType="begin"/>
      </w:r>
      <w:r>
        <w:instrText xml:space="preserve"> HYPERLINK \l "_Toc501357526" </w:instrText>
      </w:r>
      <w:r>
        <w:fldChar w:fldCharType="separate"/>
      </w:r>
      <w:r w:rsidR="00A17716" w:rsidRPr="00FE626A">
        <w:rPr>
          <w:rStyle w:val="Hyperlink"/>
          <w:noProof/>
        </w:rPr>
        <w:t>6.2.1.3.</w:t>
      </w:r>
      <w:r w:rsidR="00A17716">
        <w:rPr>
          <w:rFonts w:asciiTheme="minorHAnsi" w:eastAsiaTheme="minorEastAsia" w:hAnsiTheme="minorHAnsi" w:cstheme="minorBidi"/>
          <w:noProof/>
          <w:sz w:val="22"/>
          <w:szCs w:val="22"/>
        </w:rPr>
        <w:tab/>
      </w:r>
      <w:r w:rsidR="00A17716" w:rsidRPr="00FE626A">
        <w:rPr>
          <w:rStyle w:val="Hyperlink"/>
          <w:noProof/>
        </w:rPr>
        <w:t>Data Access Services Design</w:t>
      </w:r>
      <w:r w:rsidR="00A17716">
        <w:rPr>
          <w:noProof/>
          <w:webHidden/>
        </w:rPr>
        <w:tab/>
      </w:r>
      <w:r w:rsidR="00A17716">
        <w:rPr>
          <w:noProof/>
          <w:webHidden/>
        </w:rPr>
        <w:fldChar w:fldCharType="begin"/>
      </w:r>
      <w:r w:rsidR="00A17716">
        <w:rPr>
          <w:noProof/>
          <w:webHidden/>
        </w:rPr>
        <w:instrText xml:space="preserve"> PAGEREF _Toc501357526 \h </w:instrText>
      </w:r>
      <w:r w:rsidR="00A17716">
        <w:rPr>
          <w:noProof/>
          <w:webHidden/>
        </w:rPr>
      </w:r>
      <w:r w:rsidR="00A17716">
        <w:rPr>
          <w:noProof/>
          <w:webHidden/>
        </w:rPr>
        <w:fldChar w:fldCharType="separate"/>
      </w:r>
      <w:ins w:id="111" w:author="Author">
        <w:r w:rsidR="006B661F">
          <w:rPr>
            <w:noProof/>
            <w:webHidden/>
          </w:rPr>
          <w:t>68</w:t>
        </w:r>
      </w:ins>
      <w:del w:id="112" w:author="Author">
        <w:r w:rsidR="00A17716" w:rsidDel="006B661F">
          <w:rPr>
            <w:noProof/>
            <w:webHidden/>
          </w:rPr>
          <w:delText>83</w:delText>
        </w:r>
      </w:del>
      <w:r w:rsidR="00A17716">
        <w:rPr>
          <w:noProof/>
          <w:webHidden/>
        </w:rPr>
        <w:fldChar w:fldCharType="end"/>
      </w:r>
      <w:r>
        <w:rPr>
          <w:noProof/>
        </w:rPr>
        <w:fldChar w:fldCharType="end"/>
      </w:r>
    </w:p>
    <w:p w14:paraId="14329433" w14:textId="77777777" w:rsidR="00A17716" w:rsidRDefault="009B0865" w:rsidP="00A17716">
      <w:pPr>
        <w:pStyle w:val="TOC5"/>
        <w:rPr>
          <w:rFonts w:asciiTheme="minorHAnsi" w:eastAsiaTheme="minorEastAsia" w:hAnsiTheme="minorHAnsi" w:cstheme="minorBidi"/>
          <w:noProof/>
          <w:sz w:val="22"/>
          <w:szCs w:val="22"/>
        </w:rPr>
      </w:pPr>
      <w:r>
        <w:fldChar w:fldCharType="begin"/>
      </w:r>
      <w:r>
        <w:instrText xml:space="preserve"> HYPERLINK \l "_Toc501357527" </w:instrText>
      </w:r>
      <w:r>
        <w:fldChar w:fldCharType="separate"/>
      </w:r>
      <w:r w:rsidR="00A17716" w:rsidRPr="00FE626A">
        <w:rPr>
          <w:rStyle w:val="Hyperlink"/>
          <w:noProof/>
        </w:rPr>
        <w:t>6.2.1.3.1.</w:t>
      </w:r>
      <w:r w:rsidR="00A17716">
        <w:rPr>
          <w:rFonts w:asciiTheme="minorHAnsi" w:eastAsiaTheme="minorEastAsia" w:hAnsiTheme="minorHAnsi" w:cstheme="minorBidi"/>
          <w:noProof/>
          <w:sz w:val="22"/>
          <w:szCs w:val="22"/>
        </w:rPr>
        <w:tab/>
      </w:r>
      <w:r w:rsidR="00A17716" w:rsidRPr="00FE626A">
        <w:rPr>
          <w:rStyle w:val="Hyperlink"/>
          <w:noProof/>
        </w:rPr>
        <w:t>NGINX</w:t>
      </w:r>
      <w:r w:rsidR="00A17716">
        <w:rPr>
          <w:noProof/>
          <w:webHidden/>
        </w:rPr>
        <w:tab/>
      </w:r>
      <w:r w:rsidR="00A17716">
        <w:rPr>
          <w:noProof/>
          <w:webHidden/>
        </w:rPr>
        <w:fldChar w:fldCharType="begin"/>
      </w:r>
      <w:r w:rsidR="00A17716">
        <w:rPr>
          <w:noProof/>
          <w:webHidden/>
        </w:rPr>
        <w:instrText xml:space="preserve"> PAGEREF _Toc501357527 \h </w:instrText>
      </w:r>
      <w:r w:rsidR="00A17716">
        <w:rPr>
          <w:noProof/>
          <w:webHidden/>
        </w:rPr>
      </w:r>
      <w:r w:rsidR="00A17716">
        <w:rPr>
          <w:noProof/>
          <w:webHidden/>
        </w:rPr>
        <w:fldChar w:fldCharType="separate"/>
      </w:r>
      <w:ins w:id="113" w:author="Author">
        <w:r w:rsidR="006B661F">
          <w:rPr>
            <w:noProof/>
            <w:webHidden/>
          </w:rPr>
          <w:t>68</w:t>
        </w:r>
      </w:ins>
      <w:del w:id="114" w:author="Author">
        <w:r w:rsidR="00A17716" w:rsidDel="006B661F">
          <w:rPr>
            <w:noProof/>
            <w:webHidden/>
          </w:rPr>
          <w:delText>84</w:delText>
        </w:r>
      </w:del>
      <w:r w:rsidR="00A17716">
        <w:rPr>
          <w:noProof/>
          <w:webHidden/>
        </w:rPr>
        <w:fldChar w:fldCharType="end"/>
      </w:r>
      <w:r>
        <w:rPr>
          <w:noProof/>
        </w:rPr>
        <w:fldChar w:fldCharType="end"/>
      </w:r>
    </w:p>
    <w:p w14:paraId="736C2537" w14:textId="77777777" w:rsidR="00A17716" w:rsidRDefault="009B0865" w:rsidP="00A17716">
      <w:pPr>
        <w:pStyle w:val="TOC5"/>
        <w:rPr>
          <w:rFonts w:asciiTheme="minorHAnsi" w:eastAsiaTheme="minorEastAsia" w:hAnsiTheme="minorHAnsi" w:cstheme="minorBidi"/>
          <w:noProof/>
          <w:sz w:val="22"/>
          <w:szCs w:val="22"/>
        </w:rPr>
      </w:pPr>
      <w:r>
        <w:fldChar w:fldCharType="begin"/>
      </w:r>
      <w:r>
        <w:instrText xml:space="preserve"> HYPERLINK \l "_Toc501357528" </w:instrText>
      </w:r>
      <w:r>
        <w:fldChar w:fldCharType="separate"/>
      </w:r>
      <w:r w:rsidR="00A17716" w:rsidRPr="00FE626A">
        <w:rPr>
          <w:rStyle w:val="Hyperlink"/>
          <w:noProof/>
        </w:rPr>
        <w:t>6.2.1.3.2.</w:t>
      </w:r>
      <w:r w:rsidR="00A17716">
        <w:rPr>
          <w:rFonts w:asciiTheme="minorHAnsi" w:eastAsiaTheme="minorEastAsia" w:hAnsiTheme="minorHAnsi" w:cstheme="minorBidi"/>
          <w:noProof/>
          <w:sz w:val="22"/>
          <w:szCs w:val="22"/>
        </w:rPr>
        <w:tab/>
      </w:r>
      <w:r w:rsidR="00A17716" w:rsidRPr="00FE626A">
        <w:rPr>
          <w:rStyle w:val="Hyperlink"/>
          <w:noProof/>
        </w:rPr>
        <w:t>ESB: Message Flows and Service Management</w:t>
      </w:r>
      <w:r w:rsidR="00A17716">
        <w:rPr>
          <w:noProof/>
          <w:webHidden/>
        </w:rPr>
        <w:tab/>
      </w:r>
      <w:r w:rsidR="00A17716">
        <w:rPr>
          <w:noProof/>
          <w:webHidden/>
        </w:rPr>
        <w:fldChar w:fldCharType="begin"/>
      </w:r>
      <w:r w:rsidR="00A17716">
        <w:rPr>
          <w:noProof/>
          <w:webHidden/>
        </w:rPr>
        <w:instrText xml:space="preserve"> PAGEREF _Toc501357528 \h </w:instrText>
      </w:r>
      <w:r w:rsidR="00A17716">
        <w:rPr>
          <w:noProof/>
          <w:webHidden/>
        </w:rPr>
      </w:r>
      <w:r w:rsidR="00A17716">
        <w:rPr>
          <w:noProof/>
          <w:webHidden/>
        </w:rPr>
        <w:fldChar w:fldCharType="separate"/>
      </w:r>
      <w:ins w:id="115" w:author="Author">
        <w:r w:rsidR="006B661F">
          <w:rPr>
            <w:noProof/>
            <w:webHidden/>
          </w:rPr>
          <w:t>68</w:t>
        </w:r>
      </w:ins>
      <w:del w:id="116" w:author="Author">
        <w:r w:rsidR="00A17716" w:rsidDel="006B661F">
          <w:rPr>
            <w:noProof/>
            <w:webHidden/>
          </w:rPr>
          <w:delText>84</w:delText>
        </w:r>
      </w:del>
      <w:r w:rsidR="00A17716">
        <w:rPr>
          <w:noProof/>
          <w:webHidden/>
        </w:rPr>
        <w:fldChar w:fldCharType="end"/>
      </w:r>
      <w:r>
        <w:rPr>
          <w:noProof/>
        </w:rPr>
        <w:fldChar w:fldCharType="end"/>
      </w:r>
    </w:p>
    <w:p w14:paraId="16DCB422" w14:textId="77777777" w:rsidR="00A17716" w:rsidRDefault="009B0865" w:rsidP="00A17716">
      <w:pPr>
        <w:pStyle w:val="TOC5"/>
        <w:rPr>
          <w:rFonts w:asciiTheme="minorHAnsi" w:eastAsiaTheme="minorEastAsia" w:hAnsiTheme="minorHAnsi" w:cstheme="minorBidi"/>
          <w:noProof/>
          <w:sz w:val="22"/>
          <w:szCs w:val="22"/>
        </w:rPr>
      </w:pPr>
      <w:r>
        <w:fldChar w:fldCharType="begin"/>
      </w:r>
      <w:r>
        <w:instrText xml:space="preserve"> HYPERLINK \l "_Toc501357529" </w:instrText>
      </w:r>
      <w:r>
        <w:fldChar w:fldCharType="separate"/>
      </w:r>
      <w:r w:rsidR="00A17716" w:rsidRPr="00FE626A">
        <w:rPr>
          <w:rStyle w:val="Hyperlink"/>
          <w:noProof/>
        </w:rPr>
        <w:t>6.2.1.3.3.</w:t>
      </w:r>
      <w:r w:rsidR="00A17716">
        <w:rPr>
          <w:rFonts w:asciiTheme="minorHAnsi" w:eastAsiaTheme="minorEastAsia" w:hAnsiTheme="minorHAnsi" w:cstheme="minorBidi"/>
          <w:noProof/>
          <w:sz w:val="22"/>
          <w:szCs w:val="22"/>
        </w:rPr>
        <w:tab/>
      </w:r>
      <w:r w:rsidR="00A17716" w:rsidRPr="00FE626A">
        <w:rPr>
          <w:rStyle w:val="Hyperlink"/>
          <w:noProof/>
        </w:rPr>
        <w:t>HAPI FHIR Server</w:t>
      </w:r>
      <w:r w:rsidR="00A17716">
        <w:rPr>
          <w:noProof/>
          <w:webHidden/>
        </w:rPr>
        <w:tab/>
      </w:r>
      <w:r w:rsidR="00A17716">
        <w:rPr>
          <w:noProof/>
          <w:webHidden/>
        </w:rPr>
        <w:fldChar w:fldCharType="begin"/>
      </w:r>
      <w:r w:rsidR="00A17716">
        <w:rPr>
          <w:noProof/>
          <w:webHidden/>
        </w:rPr>
        <w:instrText xml:space="preserve"> PAGEREF _Toc501357529 \h </w:instrText>
      </w:r>
      <w:r w:rsidR="00A17716">
        <w:rPr>
          <w:noProof/>
          <w:webHidden/>
        </w:rPr>
      </w:r>
      <w:r w:rsidR="00A17716">
        <w:rPr>
          <w:noProof/>
          <w:webHidden/>
        </w:rPr>
        <w:fldChar w:fldCharType="separate"/>
      </w:r>
      <w:ins w:id="117" w:author="Author">
        <w:r w:rsidR="006B661F">
          <w:rPr>
            <w:noProof/>
            <w:webHidden/>
          </w:rPr>
          <w:t>69</w:t>
        </w:r>
      </w:ins>
      <w:del w:id="118" w:author="Author">
        <w:r w:rsidR="00A17716" w:rsidDel="006B661F">
          <w:rPr>
            <w:noProof/>
            <w:webHidden/>
          </w:rPr>
          <w:delText>85</w:delText>
        </w:r>
      </w:del>
      <w:r w:rsidR="00A17716">
        <w:rPr>
          <w:noProof/>
          <w:webHidden/>
        </w:rPr>
        <w:fldChar w:fldCharType="end"/>
      </w:r>
      <w:r>
        <w:rPr>
          <w:noProof/>
        </w:rPr>
        <w:fldChar w:fldCharType="end"/>
      </w:r>
    </w:p>
    <w:p w14:paraId="2BF72749" w14:textId="77777777" w:rsidR="00A17716" w:rsidRDefault="009B0865" w:rsidP="00A17716">
      <w:pPr>
        <w:pStyle w:val="TOC5"/>
        <w:rPr>
          <w:rFonts w:asciiTheme="minorHAnsi" w:eastAsiaTheme="minorEastAsia" w:hAnsiTheme="minorHAnsi" w:cstheme="minorBidi"/>
          <w:noProof/>
          <w:sz w:val="22"/>
          <w:szCs w:val="22"/>
        </w:rPr>
      </w:pPr>
      <w:r>
        <w:fldChar w:fldCharType="begin"/>
      </w:r>
      <w:r>
        <w:instrText xml:space="preserve"> HYPERLINK \l "_Toc501357530" </w:instrText>
      </w:r>
      <w:r>
        <w:fldChar w:fldCharType="separate"/>
      </w:r>
      <w:r w:rsidR="00A17716" w:rsidRPr="00FE626A">
        <w:rPr>
          <w:rStyle w:val="Hyperlink"/>
          <w:noProof/>
        </w:rPr>
        <w:t>6.2.1.3.4.</w:t>
      </w:r>
      <w:r w:rsidR="00A17716">
        <w:rPr>
          <w:rFonts w:asciiTheme="minorHAnsi" w:eastAsiaTheme="minorEastAsia" w:hAnsiTheme="minorHAnsi" w:cstheme="minorBidi"/>
          <w:noProof/>
          <w:sz w:val="22"/>
          <w:szCs w:val="22"/>
        </w:rPr>
        <w:tab/>
      </w:r>
      <w:r w:rsidR="00A17716" w:rsidRPr="00FE626A">
        <w:rPr>
          <w:rStyle w:val="Hyperlink"/>
          <w:noProof/>
        </w:rPr>
        <w:t>ESB: VistA Access and Routing Message Flows</w:t>
      </w:r>
      <w:r w:rsidR="00A17716">
        <w:rPr>
          <w:noProof/>
          <w:webHidden/>
        </w:rPr>
        <w:tab/>
      </w:r>
      <w:r w:rsidR="00A17716">
        <w:rPr>
          <w:noProof/>
          <w:webHidden/>
        </w:rPr>
        <w:fldChar w:fldCharType="begin"/>
      </w:r>
      <w:r w:rsidR="00A17716">
        <w:rPr>
          <w:noProof/>
          <w:webHidden/>
        </w:rPr>
        <w:instrText xml:space="preserve"> PAGEREF _Toc501357530 \h </w:instrText>
      </w:r>
      <w:r w:rsidR="00A17716">
        <w:rPr>
          <w:noProof/>
          <w:webHidden/>
        </w:rPr>
      </w:r>
      <w:r w:rsidR="00A17716">
        <w:rPr>
          <w:noProof/>
          <w:webHidden/>
        </w:rPr>
        <w:fldChar w:fldCharType="separate"/>
      </w:r>
      <w:ins w:id="119" w:author="Author">
        <w:r w:rsidR="006B661F">
          <w:rPr>
            <w:noProof/>
            <w:webHidden/>
          </w:rPr>
          <w:t>69</w:t>
        </w:r>
      </w:ins>
      <w:del w:id="120" w:author="Author">
        <w:r w:rsidR="00A17716" w:rsidDel="006B661F">
          <w:rPr>
            <w:noProof/>
            <w:webHidden/>
          </w:rPr>
          <w:delText>85</w:delText>
        </w:r>
      </w:del>
      <w:r w:rsidR="00A17716">
        <w:rPr>
          <w:noProof/>
          <w:webHidden/>
        </w:rPr>
        <w:fldChar w:fldCharType="end"/>
      </w:r>
      <w:r>
        <w:rPr>
          <w:noProof/>
        </w:rPr>
        <w:fldChar w:fldCharType="end"/>
      </w:r>
    </w:p>
    <w:p w14:paraId="43AAF86E" w14:textId="77777777" w:rsidR="00A17716" w:rsidRDefault="009B0865" w:rsidP="00A17716">
      <w:pPr>
        <w:pStyle w:val="TOC5"/>
        <w:rPr>
          <w:rFonts w:asciiTheme="minorHAnsi" w:eastAsiaTheme="minorEastAsia" w:hAnsiTheme="minorHAnsi" w:cstheme="minorBidi"/>
          <w:noProof/>
          <w:sz w:val="22"/>
          <w:szCs w:val="22"/>
        </w:rPr>
      </w:pPr>
      <w:r>
        <w:fldChar w:fldCharType="begin"/>
      </w:r>
      <w:r>
        <w:instrText xml:space="preserve"> HYPERLINK \l "_Toc501357531" </w:instrText>
      </w:r>
      <w:r>
        <w:fldChar w:fldCharType="separate"/>
      </w:r>
      <w:r w:rsidR="00A17716" w:rsidRPr="00FE626A">
        <w:rPr>
          <w:rStyle w:val="Hyperlink"/>
          <w:noProof/>
        </w:rPr>
        <w:t>6.2.1.3.5.</w:t>
      </w:r>
      <w:r w:rsidR="00A17716">
        <w:rPr>
          <w:rFonts w:asciiTheme="minorHAnsi" w:eastAsiaTheme="minorEastAsia" w:hAnsiTheme="minorHAnsi" w:cstheme="minorBidi"/>
          <w:noProof/>
          <w:sz w:val="22"/>
          <w:szCs w:val="22"/>
        </w:rPr>
        <w:tab/>
      </w:r>
      <w:r w:rsidR="00A17716" w:rsidRPr="00FE626A">
        <w:rPr>
          <w:rStyle w:val="Hyperlink"/>
          <w:noProof/>
        </w:rPr>
        <w:t>VistA Instances</w:t>
      </w:r>
      <w:r w:rsidR="00A17716">
        <w:rPr>
          <w:noProof/>
          <w:webHidden/>
        </w:rPr>
        <w:tab/>
      </w:r>
      <w:r w:rsidR="00A17716">
        <w:rPr>
          <w:noProof/>
          <w:webHidden/>
        </w:rPr>
        <w:fldChar w:fldCharType="begin"/>
      </w:r>
      <w:r w:rsidR="00A17716">
        <w:rPr>
          <w:noProof/>
          <w:webHidden/>
        </w:rPr>
        <w:instrText xml:space="preserve"> PAGEREF _Toc501357531 \h </w:instrText>
      </w:r>
      <w:r w:rsidR="00A17716">
        <w:rPr>
          <w:noProof/>
          <w:webHidden/>
        </w:rPr>
      </w:r>
      <w:r w:rsidR="00A17716">
        <w:rPr>
          <w:noProof/>
          <w:webHidden/>
        </w:rPr>
        <w:fldChar w:fldCharType="separate"/>
      </w:r>
      <w:ins w:id="121" w:author="Author">
        <w:r w:rsidR="006B661F">
          <w:rPr>
            <w:noProof/>
            <w:webHidden/>
          </w:rPr>
          <w:t>69</w:t>
        </w:r>
      </w:ins>
      <w:del w:id="122" w:author="Author">
        <w:r w:rsidR="00A17716" w:rsidDel="006B661F">
          <w:rPr>
            <w:noProof/>
            <w:webHidden/>
          </w:rPr>
          <w:delText>85</w:delText>
        </w:r>
      </w:del>
      <w:r w:rsidR="00A17716">
        <w:rPr>
          <w:noProof/>
          <w:webHidden/>
        </w:rPr>
        <w:fldChar w:fldCharType="end"/>
      </w:r>
      <w:r>
        <w:rPr>
          <w:noProof/>
        </w:rPr>
        <w:fldChar w:fldCharType="end"/>
      </w:r>
    </w:p>
    <w:p w14:paraId="110976CB" w14:textId="77777777" w:rsidR="00A17716" w:rsidRDefault="009B0865" w:rsidP="00A17716">
      <w:pPr>
        <w:pStyle w:val="TOC4"/>
        <w:rPr>
          <w:rFonts w:asciiTheme="minorHAnsi" w:eastAsiaTheme="minorEastAsia" w:hAnsiTheme="minorHAnsi" w:cstheme="minorBidi"/>
          <w:noProof/>
          <w:sz w:val="22"/>
          <w:szCs w:val="22"/>
        </w:rPr>
      </w:pPr>
      <w:r>
        <w:fldChar w:fldCharType="begin"/>
      </w:r>
      <w:r>
        <w:instrText xml:space="preserve"> HYPERLINK \l "_Toc501357532" </w:instrText>
      </w:r>
      <w:r>
        <w:fldChar w:fldCharType="separate"/>
      </w:r>
      <w:r w:rsidR="00A17716" w:rsidRPr="00FE626A">
        <w:rPr>
          <w:rStyle w:val="Hyperlink"/>
          <w:noProof/>
        </w:rPr>
        <w:t>6.2.1.4.</w:t>
      </w:r>
      <w:r w:rsidR="00A17716">
        <w:rPr>
          <w:rFonts w:asciiTheme="minorHAnsi" w:eastAsiaTheme="minorEastAsia" w:hAnsiTheme="minorHAnsi" w:cstheme="minorBidi"/>
          <w:noProof/>
          <w:sz w:val="22"/>
          <w:szCs w:val="22"/>
        </w:rPr>
        <w:tab/>
      </w:r>
      <w:r w:rsidR="00A17716" w:rsidRPr="00FE626A">
        <w:rPr>
          <w:rStyle w:val="Hyperlink"/>
          <w:noProof/>
        </w:rPr>
        <w:t>Data Storage Design</w:t>
      </w:r>
      <w:r w:rsidR="00A17716">
        <w:rPr>
          <w:noProof/>
          <w:webHidden/>
        </w:rPr>
        <w:tab/>
      </w:r>
      <w:r w:rsidR="00A17716">
        <w:rPr>
          <w:noProof/>
          <w:webHidden/>
        </w:rPr>
        <w:fldChar w:fldCharType="begin"/>
      </w:r>
      <w:r w:rsidR="00A17716">
        <w:rPr>
          <w:noProof/>
          <w:webHidden/>
        </w:rPr>
        <w:instrText xml:space="preserve"> PAGEREF _Toc501357532 \h </w:instrText>
      </w:r>
      <w:r w:rsidR="00A17716">
        <w:rPr>
          <w:noProof/>
          <w:webHidden/>
        </w:rPr>
      </w:r>
      <w:r w:rsidR="00A17716">
        <w:rPr>
          <w:noProof/>
          <w:webHidden/>
        </w:rPr>
        <w:fldChar w:fldCharType="separate"/>
      </w:r>
      <w:ins w:id="123" w:author="Author">
        <w:r w:rsidR="006B661F">
          <w:rPr>
            <w:noProof/>
            <w:webHidden/>
          </w:rPr>
          <w:t>69</w:t>
        </w:r>
      </w:ins>
      <w:del w:id="124" w:author="Author">
        <w:r w:rsidR="00A17716" w:rsidDel="006B661F">
          <w:rPr>
            <w:noProof/>
            <w:webHidden/>
          </w:rPr>
          <w:delText>85</w:delText>
        </w:r>
      </w:del>
      <w:r w:rsidR="00A17716">
        <w:rPr>
          <w:noProof/>
          <w:webHidden/>
        </w:rPr>
        <w:fldChar w:fldCharType="end"/>
      </w:r>
      <w:r>
        <w:rPr>
          <w:noProof/>
        </w:rPr>
        <w:fldChar w:fldCharType="end"/>
      </w:r>
    </w:p>
    <w:p w14:paraId="331F13A0" w14:textId="77777777" w:rsidR="00A17716" w:rsidRDefault="009B0865" w:rsidP="00A17716">
      <w:pPr>
        <w:pStyle w:val="TOC5"/>
        <w:rPr>
          <w:rFonts w:asciiTheme="minorHAnsi" w:eastAsiaTheme="minorEastAsia" w:hAnsiTheme="minorHAnsi" w:cstheme="minorBidi"/>
          <w:noProof/>
          <w:sz w:val="22"/>
          <w:szCs w:val="22"/>
        </w:rPr>
      </w:pPr>
      <w:r>
        <w:fldChar w:fldCharType="begin"/>
      </w:r>
      <w:r>
        <w:instrText xml:space="preserve"> HYPERLINK \l "_Toc501357533" </w:instrText>
      </w:r>
      <w:r>
        <w:fldChar w:fldCharType="separate"/>
      </w:r>
      <w:r w:rsidR="00A17716" w:rsidRPr="00FE626A">
        <w:rPr>
          <w:rStyle w:val="Hyperlink"/>
          <w:noProof/>
        </w:rPr>
        <w:t>6.2.1.4.1.</w:t>
      </w:r>
      <w:r w:rsidR="00A17716">
        <w:rPr>
          <w:rFonts w:asciiTheme="minorHAnsi" w:eastAsiaTheme="minorEastAsia" w:hAnsiTheme="minorHAnsi" w:cstheme="minorBidi"/>
          <w:noProof/>
          <w:sz w:val="22"/>
          <w:szCs w:val="22"/>
        </w:rPr>
        <w:tab/>
      </w:r>
      <w:r w:rsidR="00A17716" w:rsidRPr="00FE626A">
        <w:rPr>
          <w:rStyle w:val="Hyperlink"/>
          <w:noProof/>
        </w:rPr>
        <w:t>Azure Storage Mechanics</w:t>
      </w:r>
      <w:r w:rsidR="00A17716">
        <w:rPr>
          <w:noProof/>
          <w:webHidden/>
        </w:rPr>
        <w:tab/>
      </w:r>
      <w:r w:rsidR="00A17716">
        <w:rPr>
          <w:noProof/>
          <w:webHidden/>
        </w:rPr>
        <w:fldChar w:fldCharType="begin"/>
      </w:r>
      <w:r w:rsidR="00A17716">
        <w:rPr>
          <w:noProof/>
          <w:webHidden/>
        </w:rPr>
        <w:instrText xml:space="preserve"> PAGEREF _Toc501357533 \h </w:instrText>
      </w:r>
      <w:r w:rsidR="00A17716">
        <w:rPr>
          <w:noProof/>
          <w:webHidden/>
        </w:rPr>
      </w:r>
      <w:r w:rsidR="00A17716">
        <w:rPr>
          <w:noProof/>
          <w:webHidden/>
        </w:rPr>
        <w:fldChar w:fldCharType="separate"/>
      </w:r>
      <w:ins w:id="125" w:author="Author">
        <w:r w:rsidR="006B661F">
          <w:rPr>
            <w:noProof/>
            <w:webHidden/>
          </w:rPr>
          <w:t>69</w:t>
        </w:r>
      </w:ins>
      <w:del w:id="126" w:author="Author">
        <w:r w:rsidR="00A17716" w:rsidDel="006B661F">
          <w:rPr>
            <w:noProof/>
            <w:webHidden/>
          </w:rPr>
          <w:delText>85</w:delText>
        </w:r>
      </w:del>
      <w:r w:rsidR="00A17716">
        <w:rPr>
          <w:noProof/>
          <w:webHidden/>
        </w:rPr>
        <w:fldChar w:fldCharType="end"/>
      </w:r>
      <w:r>
        <w:rPr>
          <w:noProof/>
        </w:rPr>
        <w:fldChar w:fldCharType="end"/>
      </w:r>
    </w:p>
    <w:p w14:paraId="4A40BEB6" w14:textId="77777777" w:rsidR="00A17716" w:rsidRDefault="009B0865" w:rsidP="00A17716">
      <w:pPr>
        <w:pStyle w:val="TOC5"/>
        <w:rPr>
          <w:rFonts w:asciiTheme="minorHAnsi" w:eastAsiaTheme="minorEastAsia" w:hAnsiTheme="minorHAnsi" w:cstheme="minorBidi"/>
          <w:noProof/>
          <w:sz w:val="22"/>
          <w:szCs w:val="22"/>
        </w:rPr>
      </w:pPr>
      <w:r>
        <w:fldChar w:fldCharType="begin"/>
      </w:r>
      <w:r>
        <w:instrText xml:space="preserve"> HYPERLINK \l "_Toc501357534" </w:instrText>
      </w:r>
      <w:r>
        <w:fldChar w:fldCharType="separate"/>
      </w:r>
      <w:r w:rsidR="00A17716" w:rsidRPr="00FE626A">
        <w:rPr>
          <w:rStyle w:val="Hyperlink"/>
          <w:noProof/>
        </w:rPr>
        <w:t>6.2.1.4.2.</w:t>
      </w:r>
      <w:r w:rsidR="00A17716">
        <w:rPr>
          <w:rFonts w:asciiTheme="minorHAnsi" w:eastAsiaTheme="minorEastAsia" w:hAnsiTheme="minorHAnsi" w:cstheme="minorBidi"/>
          <w:noProof/>
          <w:sz w:val="22"/>
          <w:szCs w:val="22"/>
        </w:rPr>
        <w:tab/>
      </w:r>
      <w:r w:rsidR="00A17716" w:rsidRPr="00FE626A">
        <w:rPr>
          <w:rStyle w:val="Hyperlink"/>
          <w:noProof/>
        </w:rPr>
        <w:t>Elasticsearch HA Difficulty</w:t>
      </w:r>
      <w:r w:rsidR="00A17716">
        <w:rPr>
          <w:noProof/>
          <w:webHidden/>
        </w:rPr>
        <w:tab/>
      </w:r>
      <w:r w:rsidR="00A17716">
        <w:rPr>
          <w:noProof/>
          <w:webHidden/>
        </w:rPr>
        <w:fldChar w:fldCharType="begin"/>
      </w:r>
      <w:r w:rsidR="00A17716">
        <w:rPr>
          <w:noProof/>
          <w:webHidden/>
        </w:rPr>
        <w:instrText xml:space="preserve"> PAGEREF _Toc501357534 \h </w:instrText>
      </w:r>
      <w:r w:rsidR="00A17716">
        <w:rPr>
          <w:noProof/>
          <w:webHidden/>
        </w:rPr>
      </w:r>
      <w:r w:rsidR="00A17716">
        <w:rPr>
          <w:noProof/>
          <w:webHidden/>
        </w:rPr>
        <w:fldChar w:fldCharType="separate"/>
      </w:r>
      <w:ins w:id="127" w:author="Author">
        <w:r w:rsidR="006B661F">
          <w:rPr>
            <w:noProof/>
            <w:webHidden/>
          </w:rPr>
          <w:t>71</w:t>
        </w:r>
      </w:ins>
      <w:del w:id="128" w:author="Author">
        <w:r w:rsidR="00A17716" w:rsidDel="006B661F">
          <w:rPr>
            <w:noProof/>
            <w:webHidden/>
          </w:rPr>
          <w:delText>87</w:delText>
        </w:r>
      </w:del>
      <w:r w:rsidR="00A17716">
        <w:rPr>
          <w:noProof/>
          <w:webHidden/>
        </w:rPr>
        <w:fldChar w:fldCharType="end"/>
      </w:r>
      <w:r>
        <w:rPr>
          <w:noProof/>
        </w:rPr>
        <w:fldChar w:fldCharType="end"/>
      </w:r>
    </w:p>
    <w:p w14:paraId="30E120F0" w14:textId="77777777" w:rsidR="00A17716" w:rsidRDefault="009B0865" w:rsidP="00A17716">
      <w:pPr>
        <w:pStyle w:val="TOC5"/>
        <w:rPr>
          <w:rFonts w:asciiTheme="minorHAnsi" w:eastAsiaTheme="minorEastAsia" w:hAnsiTheme="minorHAnsi" w:cstheme="minorBidi"/>
          <w:noProof/>
          <w:sz w:val="22"/>
          <w:szCs w:val="22"/>
        </w:rPr>
      </w:pPr>
      <w:r>
        <w:fldChar w:fldCharType="begin"/>
      </w:r>
      <w:r>
        <w:instrText xml:space="preserve"> HYPERLINK \l "_Toc501357535" </w:instrText>
      </w:r>
      <w:r>
        <w:fldChar w:fldCharType="separate"/>
      </w:r>
      <w:r w:rsidR="00A17716" w:rsidRPr="00FE626A">
        <w:rPr>
          <w:rStyle w:val="Hyperlink"/>
          <w:noProof/>
        </w:rPr>
        <w:t>6.2.1.4.3.</w:t>
      </w:r>
      <w:r w:rsidR="00A17716">
        <w:rPr>
          <w:rFonts w:asciiTheme="minorHAnsi" w:eastAsiaTheme="minorEastAsia" w:hAnsiTheme="minorHAnsi" w:cstheme="minorBidi"/>
          <w:noProof/>
          <w:sz w:val="22"/>
          <w:szCs w:val="22"/>
        </w:rPr>
        <w:tab/>
      </w:r>
      <w:r w:rsidR="00A17716" w:rsidRPr="00FE626A">
        <w:rPr>
          <w:rStyle w:val="Hyperlink"/>
          <w:noProof/>
        </w:rPr>
        <w:t>Summary</w:t>
      </w:r>
      <w:r w:rsidR="00A17716">
        <w:rPr>
          <w:noProof/>
          <w:webHidden/>
        </w:rPr>
        <w:tab/>
      </w:r>
      <w:r w:rsidR="00A17716">
        <w:rPr>
          <w:noProof/>
          <w:webHidden/>
        </w:rPr>
        <w:fldChar w:fldCharType="begin"/>
      </w:r>
      <w:r w:rsidR="00A17716">
        <w:rPr>
          <w:noProof/>
          <w:webHidden/>
        </w:rPr>
        <w:instrText xml:space="preserve"> PAGEREF _Toc501357535 \h </w:instrText>
      </w:r>
      <w:r w:rsidR="00A17716">
        <w:rPr>
          <w:noProof/>
          <w:webHidden/>
        </w:rPr>
      </w:r>
      <w:r w:rsidR="00A17716">
        <w:rPr>
          <w:noProof/>
          <w:webHidden/>
        </w:rPr>
        <w:fldChar w:fldCharType="separate"/>
      </w:r>
      <w:ins w:id="129" w:author="Author">
        <w:r w:rsidR="006B661F">
          <w:rPr>
            <w:noProof/>
            <w:webHidden/>
          </w:rPr>
          <w:t>71</w:t>
        </w:r>
      </w:ins>
      <w:del w:id="130" w:author="Author">
        <w:r w:rsidR="00A17716" w:rsidDel="006B661F">
          <w:rPr>
            <w:noProof/>
            <w:webHidden/>
          </w:rPr>
          <w:delText>87</w:delText>
        </w:r>
      </w:del>
      <w:r w:rsidR="00A17716">
        <w:rPr>
          <w:noProof/>
          <w:webHidden/>
        </w:rPr>
        <w:fldChar w:fldCharType="end"/>
      </w:r>
      <w:r>
        <w:rPr>
          <w:noProof/>
        </w:rPr>
        <w:fldChar w:fldCharType="end"/>
      </w:r>
    </w:p>
    <w:p w14:paraId="47B96257" w14:textId="77777777" w:rsidR="00A17716" w:rsidRDefault="009B0865" w:rsidP="00A17716">
      <w:pPr>
        <w:pStyle w:val="TOC4"/>
        <w:rPr>
          <w:rFonts w:asciiTheme="minorHAnsi" w:eastAsiaTheme="minorEastAsia" w:hAnsiTheme="minorHAnsi" w:cstheme="minorBidi"/>
          <w:noProof/>
          <w:sz w:val="22"/>
          <w:szCs w:val="22"/>
        </w:rPr>
      </w:pPr>
      <w:r>
        <w:fldChar w:fldCharType="begin"/>
      </w:r>
      <w:r>
        <w:instrText xml:space="preserve"> HYPERLINK \l "_Toc501357536" </w:instrText>
      </w:r>
      <w:r>
        <w:fldChar w:fldCharType="separate"/>
      </w:r>
      <w:r w:rsidR="00A17716" w:rsidRPr="00FE626A">
        <w:rPr>
          <w:rStyle w:val="Hyperlink"/>
          <w:noProof/>
        </w:rPr>
        <w:t>6.2.1.5.</w:t>
      </w:r>
      <w:r w:rsidR="00A17716">
        <w:rPr>
          <w:rFonts w:asciiTheme="minorHAnsi" w:eastAsiaTheme="minorEastAsia" w:hAnsiTheme="minorHAnsi" w:cstheme="minorBidi"/>
          <w:noProof/>
          <w:sz w:val="22"/>
          <w:szCs w:val="22"/>
        </w:rPr>
        <w:tab/>
      </w:r>
      <w:r w:rsidR="00A17716" w:rsidRPr="00FE626A">
        <w:rPr>
          <w:rStyle w:val="Hyperlink"/>
          <w:noProof/>
        </w:rPr>
        <w:t>TAS Architecture Capabilities</w:t>
      </w:r>
      <w:r w:rsidR="00A17716">
        <w:rPr>
          <w:noProof/>
          <w:webHidden/>
        </w:rPr>
        <w:tab/>
      </w:r>
      <w:r w:rsidR="00A17716">
        <w:rPr>
          <w:noProof/>
          <w:webHidden/>
        </w:rPr>
        <w:fldChar w:fldCharType="begin"/>
      </w:r>
      <w:r w:rsidR="00A17716">
        <w:rPr>
          <w:noProof/>
          <w:webHidden/>
        </w:rPr>
        <w:instrText xml:space="preserve"> PAGEREF _Toc501357536 \h </w:instrText>
      </w:r>
      <w:r w:rsidR="00A17716">
        <w:rPr>
          <w:noProof/>
          <w:webHidden/>
        </w:rPr>
      </w:r>
      <w:r w:rsidR="00A17716">
        <w:rPr>
          <w:noProof/>
          <w:webHidden/>
        </w:rPr>
        <w:fldChar w:fldCharType="separate"/>
      </w:r>
      <w:ins w:id="131" w:author="Author">
        <w:r w:rsidR="006B661F">
          <w:rPr>
            <w:noProof/>
            <w:webHidden/>
          </w:rPr>
          <w:t>71</w:t>
        </w:r>
      </w:ins>
      <w:del w:id="132" w:author="Author">
        <w:r w:rsidR="00A17716" w:rsidDel="006B661F">
          <w:rPr>
            <w:noProof/>
            <w:webHidden/>
          </w:rPr>
          <w:delText>87</w:delText>
        </w:r>
      </w:del>
      <w:r w:rsidR="00A17716">
        <w:rPr>
          <w:noProof/>
          <w:webHidden/>
        </w:rPr>
        <w:fldChar w:fldCharType="end"/>
      </w:r>
      <w:r>
        <w:rPr>
          <w:noProof/>
        </w:rPr>
        <w:fldChar w:fldCharType="end"/>
      </w:r>
    </w:p>
    <w:p w14:paraId="2DFE8490" w14:textId="77777777" w:rsidR="00A17716" w:rsidRDefault="009B0865" w:rsidP="00A17716">
      <w:pPr>
        <w:pStyle w:val="TOC5"/>
        <w:rPr>
          <w:rFonts w:asciiTheme="minorHAnsi" w:eastAsiaTheme="minorEastAsia" w:hAnsiTheme="minorHAnsi" w:cstheme="minorBidi"/>
          <w:noProof/>
          <w:sz w:val="22"/>
          <w:szCs w:val="22"/>
        </w:rPr>
      </w:pPr>
      <w:r>
        <w:lastRenderedPageBreak/>
        <w:fldChar w:fldCharType="begin"/>
      </w:r>
      <w:r>
        <w:instrText xml:space="preserve"> HYPERLINK \l "_Toc501357537" </w:instrText>
      </w:r>
      <w:r>
        <w:fldChar w:fldCharType="separate"/>
      </w:r>
      <w:r w:rsidR="00A17716" w:rsidRPr="00FE626A">
        <w:rPr>
          <w:rStyle w:val="Hyperlink"/>
          <w:noProof/>
        </w:rPr>
        <w:t>6.2.1.5.1.</w:t>
      </w:r>
      <w:r w:rsidR="00A17716">
        <w:rPr>
          <w:rFonts w:asciiTheme="minorHAnsi" w:eastAsiaTheme="minorEastAsia" w:hAnsiTheme="minorHAnsi" w:cstheme="minorBidi"/>
          <w:noProof/>
          <w:sz w:val="22"/>
          <w:szCs w:val="22"/>
        </w:rPr>
        <w:tab/>
      </w:r>
      <w:r w:rsidR="00A17716" w:rsidRPr="00FE626A">
        <w:rPr>
          <w:rStyle w:val="Hyperlink"/>
          <w:noProof/>
        </w:rPr>
        <w:t>TAS Reporting</w:t>
      </w:r>
      <w:r w:rsidR="00A17716">
        <w:rPr>
          <w:noProof/>
          <w:webHidden/>
        </w:rPr>
        <w:tab/>
      </w:r>
      <w:r w:rsidR="00A17716">
        <w:rPr>
          <w:noProof/>
          <w:webHidden/>
        </w:rPr>
        <w:fldChar w:fldCharType="begin"/>
      </w:r>
      <w:r w:rsidR="00A17716">
        <w:rPr>
          <w:noProof/>
          <w:webHidden/>
        </w:rPr>
        <w:instrText xml:space="preserve"> PAGEREF _Toc501357537 \h </w:instrText>
      </w:r>
      <w:r w:rsidR="00A17716">
        <w:rPr>
          <w:noProof/>
          <w:webHidden/>
        </w:rPr>
      </w:r>
      <w:r w:rsidR="00A17716">
        <w:rPr>
          <w:noProof/>
          <w:webHidden/>
        </w:rPr>
        <w:fldChar w:fldCharType="separate"/>
      </w:r>
      <w:ins w:id="133" w:author="Author">
        <w:r w:rsidR="006B661F">
          <w:rPr>
            <w:noProof/>
            <w:webHidden/>
          </w:rPr>
          <w:t>72</w:t>
        </w:r>
      </w:ins>
      <w:del w:id="134" w:author="Author">
        <w:r w:rsidR="00A17716" w:rsidDel="006B661F">
          <w:rPr>
            <w:noProof/>
            <w:webHidden/>
          </w:rPr>
          <w:delText>87</w:delText>
        </w:r>
      </w:del>
      <w:r w:rsidR="00A17716">
        <w:rPr>
          <w:noProof/>
          <w:webHidden/>
        </w:rPr>
        <w:fldChar w:fldCharType="end"/>
      </w:r>
      <w:r>
        <w:rPr>
          <w:noProof/>
        </w:rPr>
        <w:fldChar w:fldCharType="end"/>
      </w:r>
    </w:p>
    <w:p w14:paraId="183063CD" w14:textId="77777777" w:rsidR="00A17716" w:rsidRDefault="009B0865" w:rsidP="00A17716">
      <w:pPr>
        <w:pStyle w:val="TOC5"/>
        <w:rPr>
          <w:rFonts w:asciiTheme="minorHAnsi" w:eastAsiaTheme="minorEastAsia" w:hAnsiTheme="minorHAnsi" w:cstheme="minorBidi"/>
          <w:noProof/>
          <w:sz w:val="22"/>
          <w:szCs w:val="22"/>
        </w:rPr>
      </w:pPr>
      <w:r>
        <w:fldChar w:fldCharType="begin"/>
      </w:r>
      <w:r>
        <w:instrText xml:space="preserve"> HYPERLINK \l "_Toc501357538" </w:instrText>
      </w:r>
      <w:r>
        <w:fldChar w:fldCharType="separate"/>
      </w:r>
      <w:r w:rsidR="00A17716" w:rsidRPr="00FE626A">
        <w:rPr>
          <w:rStyle w:val="Hyperlink"/>
          <w:noProof/>
        </w:rPr>
        <w:t>6.2.1.5.2.</w:t>
      </w:r>
      <w:r w:rsidR="00A17716">
        <w:rPr>
          <w:rFonts w:asciiTheme="minorHAnsi" w:eastAsiaTheme="minorEastAsia" w:hAnsiTheme="minorHAnsi" w:cstheme="minorBidi"/>
          <w:noProof/>
          <w:sz w:val="22"/>
          <w:szCs w:val="22"/>
        </w:rPr>
        <w:tab/>
      </w:r>
      <w:r w:rsidR="00A17716" w:rsidRPr="00FE626A">
        <w:rPr>
          <w:rStyle w:val="Hyperlink"/>
          <w:noProof/>
        </w:rPr>
        <w:t>Reporting Capability</w:t>
      </w:r>
      <w:r w:rsidR="00A17716">
        <w:rPr>
          <w:noProof/>
          <w:webHidden/>
        </w:rPr>
        <w:tab/>
      </w:r>
      <w:r w:rsidR="00A17716">
        <w:rPr>
          <w:noProof/>
          <w:webHidden/>
        </w:rPr>
        <w:fldChar w:fldCharType="begin"/>
      </w:r>
      <w:r w:rsidR="00A17716">
        <w:rPr>
          <w:noProof/>
          <w:webHidden/>
        </w:rPr>
        <w:instrText xml:space="preserve"> PAGEREF _Toc501357538 \h </w:instrText>
      </w:r>
      <w:r w:rsidR="00A17716">
        <w:rPr>
          <w:noProof/>
          <w:webHidden/>
        </w:rPr>
      </w:r>
      <w:r w:rsidR="00A17716">
        <w:rPr>
          <w:noProof/>
          <w:webHidden/>
        </w:rPr>
        <w:fldChar w:fldCharType="separate"/>
      </w:r>
      <w:ins w:id="135" w:author="Author">
        <w:r w:rsidR="006B661F">
          <w:rPr>
            <w:noProof/>
            <w:webHidden/>
          </w:rPr>
          <w:t>72</w:t>
        </w:r>
      </w:ins>
      <w:del w:id="136" w:author="Author">
        <w:r w:rsidR="00A17716" w:rsidDel="006B661F">
          <w:rPr>
            <w:noProof/>
            <w:webHidden/>
          </w:rPr>
          <w:delText>87</w:delText>
        </w:r>
      </w:del>
      <w:r w:rsidR="00A17716">
        <w:rPr>
          <w:noProof/>
          <w:webHidden/>
        </w:rPr>
        <w:fldChar w:fldCharType="end"/>
      </w:r>
      <w:r>
        <w:rPr>
          <w:noProof/>
        </w:rPr>
        <w:fldChar w:fldCharType="end"/>
      </w:r>
    </w:p>
    <w:p w14:paraId="137180FF" w14:textId="77777777" w:rsidR="00A17716" w:rsidRDefault="009B0865" w:rsidP="00A17716">
      <w:pPr>
        <w:pStyle w:val="TOC5"/>
        <w:rPr>
          <w:rFonts w:asciiTheme="minorHAnsi" w:eastAsiaTheme="minorEastAsia" w:hAnsiTheme="minorHAnsi" w:cstheme="minorBidi"/>
          <w:noProof/>
          <w:sz w:val="22"/>
          <w:szCs w:val="22"/>
        </w:rPr>
      </w:pPr>
      <w:r>
        <w:fldChar w:fldCharType="begin"/>
      </w:r>
      <w:r>
        <w:instrText xml:space="preserve"> HYPERLINK \l "_Toc501357539" </w:instrText>
      </w:r>
      <w:r>
        <w:fldChar w:fldCharType="separate"/>
      </w:r>
      <w:r w:rsidR="00A17716" w:rsidRPr="00FE626A">
        <w:rPr>
          <w:rStyle w:val="Hyperlink"/>
          <w:noProof/>
        </w:rPr>
        <w:t>6.2.1.5.3.</w:t>
      </w:r>
      <w:r w:rsidR="00A17716">
        <w:rPr>
          <w:rFonts w:asciiTheme="minorHAnsi" w:eastAsiaTheme="minorEastAsia" w:hAnsiTheme="minorHAnsi" w:cstheme="minorBidi"/>
          <w:noProof/>
          <w:sz w:val="22"/>
          <w:szCs w:val="22"/>
        </w:rPr>
        <w:tab/>
      </w:r>
      <w:r w:rsidR="00A17716" w:rsidRPr="00FE626A">
        <w:rPr>
          <w:rStyle w:val="Hyperlink"/>
          <w:noProof/>
        </w:rPr>
        <w:t>TAS Proxying</w:t>
      </w:r>
      <w:r w:rsidR="00A17716">
        <w:rPr>
          <w:noProof/>
          <w:webHidden/>
        </w:rPr>
        <w:tab/>
      </w:r>
      <w:r w:rsidR="00A17716">
        <w:rPr>
          <w:noProof/>
          <w:webHidden/>
        </w:rPr>
        <w:fldChar w:fldCharType="begin"/>
      </w:r>
      <w:r w:rsidR="00A17716">
        <w:rPr>
          <w:noProof/>
          <w:webHidden/>
        </w:rPr>
        <w:instrText xml:space="preserve"> PAGEREF _Toc501357539 \h </w:instrText>
      </w:r>
      <w:r w:rsidR="00A17716">
        <w:rPr>
          <w:noProof/>
          <w:webHidden/>
        </w:rPr>
      </w:r>
      <w:r w:rsidR="00A17716">
        <w:rPr>
          <w:noProof/>
          <w:webHidden/>
        </w:rPr>
        <w:fldChar w:fldCharType="separate"/>
      </w:r>
      <w:ins w:id="137" w:author="Author">
        <w:r w:rsidR="006B661F">
          <w:rPr>
            <w:noProof/>
            <w:webHidden/>
          </w:rPr>
          <w:t>75</w:t>
        </w:r>
      </w:ins>
      <w:del w:id="138" w:author="Author">
        <w:r w:rsidR="00A17716" w:rsidDel="006B661F">
          <w:rPr>
            <w:noProof/>
            <w:webHidden/>
          </w:rPr>
          <w:delText>91</w:delText>
        </w:r>
      </w:del>
      <w:r w:rsidR="00A17716">
        <w:rPr>
          <w:noProof/>
          <w:webHidden/>
        </w:rPr>
        <w:fldChar w:fldCharType="end"/>
      </w:r>
      <w:r>
        <w:rPr>
          <w:noProof/>
        </w:rPr>
        <w:fldChar w:fldCharType="end"/>
      </w:r>
    </w:p>
    <w:p w14:paraId="046E8218" w14:textId="77777777" w:rsidR="00A17716" w:rsidRDefault="009B0865" w:rsidP="00A17716">
      <w:pPr>
        <w:pStyle w:val="TOC5"/>
        <w:rPr>
          <w:rFonts w:asciiTheme="minorHAnsi" w:eastAsiaTheme="minorEastAsia" w:hAnsiTheme="minorHAnsi" w:cstheme="minorBidi"/>
          <w:noProof/>
          <w:sz w:val="22"/>
          <w:szCs w:val="22"/>
        </w:rPr>
      </w:pPr>
      <w:r>
        <w:fldChar w:fldCharType="begin"/>
      </w:r>
      <w:r>
        <w:instrText xml:space="preserve"> HYPERLINK \l "_Toc501357540" </w:instrText>
      </w:r>
      <w:r>
        <w:fldChar w:fldCharType="separate"/>
      </w:r>
      <w:r w:rsidR="00A17716" w:rsidRPr="00FE626A">
        <w:rPr>
          <w:rStyle w:val="Hyperlink"/>
          <w:noProof/>
        </w:rPr>
        <w:t>6.2.1.5.4.</w:t>
      </w:r>
      <w:r w:rsidR="00A17716">
        <w:rPr>
          <w:rFonts w:asciiTheme="minorHAnsi" w:eastAsiaTheme="minorEastAsia" w:hAnsiTheme="minorHAnsi" w:cstheme="minorBidi"/>
          <w:noProof/>
          <w:sz w:val="22"/>
          <w:szCs w:val="22"/>
        </w:rPr>
        <w:tab/>
      </w:r>
      <w:r w:rsidR="00A17716" w:rsidRPr="00FE626A">
        <w:rPr>
          <w:rStyle w:val="Hyperlink"/>
          <w:noProof/>
        </w:rPr>
        <w:t>TAS CORE Caching Strategy</w:t>
      </w:r>
      <w:r w:rsidR="00A17716">
        <w:rPr>
          <w:noProof/>
          <w:webHidden/>
        </w:rPr>
        <w:tab/>
      </w:r>
      <w:r w:rsidR="00A17716">
        <w:rPr>
          <w:noProof/>
          <w:webHidden/>
        </w:rPr>
        <w:fldChar w:fldCharType="begin"/>
      </w:r>
      <w:r w:rsidR="00A17716">
        <w:rPr>
          <w:noProof/>
          <w:webHidden/>
        </w:rPr>
        <w:instrText xml:space="preserve"> PAGEREF _Toc501357540 \h </w:instrText>
      </w:r>
      <w:r w:rsidR="00A17716">
        <w:rPr>
          <w:noProof/>
          <w:webHidden/>
        </w:rPr>
      </w:r>
      <w:r w:rsidR="00A17716">
        <w:rPr>
          <w:noProof/>
          <w:webHidden/>
        </w:rPr>
        <w:fldChar w:fldCharType="separate"/>
      </w:r>
      <w:ins w:id="139" w:author="Author">
        <w:r w:rsidR="006B661F">
          <w:rPr>
            <w:noProof/>
            <w:webHidden/>
          </w:rPr>
          <w:t>77</w:t>
        </w:r>
      </w:ins>
      <w:del w:id="140" w:author="Author">
        <w:r w:rsidR="00A17716" w:rsidDel="006B661F">
          <w:rPr>
            <w:noProof/>
            <w:webHidden/>
          </w:rPr>
          <w:delText>93</w:delText>
        </w:r>
      </w:del>
      <w:r w:rsidR="00A17716">
        <w:rPr>
          <w:noProof/>
          <w:webHidden/>
        </w:rPr>
        <w:fldChar w:fldCharType="end"/>
      </w:r>
      <w:r>
        <w:rPr>
          <w:noProof/>
        </w:rPr>
        <w:fldChar w:fldCharType="end"/>
      </w:r>
    </w:p>
    <w:p w14:paraId="1E8182D3" w14:textId="77777777" w:rsidR="00A17716" w:rsidRDefault="009B0865" w:rsidP="00A17716">
      <w:pPr>
        <w:pStyle w:val="TOC4"/>
        <w:rPr>
          <w:rFonts w:asciiTheme="minorHAnsi" w:eastAsiaTheme="minorEastAsia" w:hAnsiTheme="minorHAnsi" w:cstheme="minorBidi"/>
          <w:noProof/>
          <w:sz w:val="22"/>
          <w:szCs w:val="22"/>
        </w:rPr>
      </w:pPr>
      <w:r>
        <w:fldChar w:fldCharType="begin"/>
      </w:r>
      <w:r>
        <w:instrText xml:space="preserve"> HYPERLINK \l "_Toc501357541" </w:instrText>
      </w:r>
      <w:r>
        <w:fldChar w:fldCharType="separate"/>
      </w:r>
      <w:r w:rsidR="00A17716" w:rsidRPr="00FE626A">
        <w:rPr>
          <w:rStyle w:val="Hyperlink"/>
          <w:noProof/>
        </w:rPr>
        <w:t>6.2.1.6.</w:t>
      </w:r>
      <w:r w:rsidR="00A17716">
        <w:rPr>
          <w:rFonts w:asciiTheme="minorHAnsi" w:eastAsiaTheme="minorEastAsia" w:hAnsiTheme="minorHAnsi" w:cstheme="minorBidi"/>
          <w:noProof/>
          <w:sz w:val="22"/>
          <w:szCs w:val="22"/>
        </w:rPr>
        <w:tab/>
      </w:r>
      <w:r w:rsidR="00A17716" w:rsidRPr="00FE626A">
        <w:rPr>
          <w:rStyle w:val="Hyperlink"/>
          <w:noProof/>
        </w:rPr>
        <w:t>Dependencies and Constraints</w:t>
      </w:r>
      <w:r w:rsidR="00A17716">
        <w:rPr>
          <w:noProof/>
          <w:webHidden/>
        </w:rPr>
        <w:tab/>
      </w:r>
      <w:r w:rsidR="00A17716">
        <w:rPr>
          <w:noProof/>
          <w:webHidden/>
        </w:rPr>
        <w:fldChar w:fldCharType="begin"/>
      </w:r>
      <w:r w:rsidR="00A17716">
        <w:rPr>
          <w:noProof/>
          <w:webHidden/>
        </w:rPr>
        <w:instrText xml:space="preserve"> PAGEREF _Toc501357541 \h </w:instrText>
      </w:r>
      <w:r w:rsidR="00A17716">
        <w:rPr>
          <w:noProof/>
          <w:webHidden/>
        </w:rPr>
      </w:r>
      <w:r w:rsidR="00A17716">
        <w:rPr>
          <w:noProof/>
          <w:webHidden/>
        </w:rPr>
        <w:fldChar w:fldCharType="separate"/>
      </w:r>
      <w:ins w:id="141" w:author="Author">
        <w:r w:rsidR="006B661F">
          <w:rPr>
            <w:noProof/>
            <w:webHidden/>
          </w:rPr>
          <w:t>81</w:t>
        </w:r>
      </w:ins>
      <w:del w:id="142" w:author="Author">
        <w:r w:rsidR="00A17716" w:rsidDel="006B661F">
          <w:rPr>
            <w:noProof/>
            <w:webHidden/>
          </w:rPr>
          <w:delText>97</w:delText>
        </w:r>
      </w:del>
      <w:r w:rsidR="00A17716">
        <w:rPr>
          <w:noProof/>
          <w:webHidden/>
        </w:rPr>
        <w:fldChar w:fldCharType="end"/>
      </w:r>
      <w:r>
        <w:rPr>
          <w:noProof/>
        </w:rPr>
        <w:fldChar w:fldCharType="end"/>
      </w:r>
    </w:p>
    <w:p w14:paraId="6984A3A7" w14:textId="77777777" w:rsidR="00A17716" w:rsidRDefault="009B0865" w:rsidP="00A17716">
      <w:pPr>
        <w:pStyle w:val="TOC3"/>
        <w:rPr>
          <w:rFonts w:asciiTheme="minorHAnsi" w:eastAsiaTheme="minorEastAsia" w:hAnsiTheme="minorHAnsi" w:cstheme="minorBidi"/>
          <w:sz w:val="22"/>
          <w:szCs w:val="22"/>
        </w:rPr>
      </w:pPr>
      <w:r>
        <w:fldChar w:fldCharType="begin"/>
      </w:r>
      <w:r>
        <w:instrText xml:space="preserve"> HYPERLINK \l "_Toc501357542" </w:instrText>
      </w:r>
      <w:r>
        <w:fldChar w:fldCharType="separate"/>
      </w:r>
      <w:r w:rsidR="00A17716" w:rsidRPr="00FE626A">
        <w:rPr>
          <w:rStyle w:val="Hyperlink"/>
        </w:rPr>
        <w:t>6.2.2.</w:t>
      </w:r>
      <w:r w:rsidR="00A17716">
        <w:rPr>
          <w:rFonts w:asciiTheme="minorHAnsi" w:eastAsiaTheme="minorEastAsia" w:hAnsiTheme="minorHAnsi" w:cstheme="minorBidi"/>
          <w:sz w:val="22"/>
          <w:szCs w:val="22"/>
        </w:rPr>
        <w:tab/>
      </w:r>
      <w:r w:rsidR="00A17716" w:rsidRPr="00FE626A">
        <w:rPr>
          <w:rStyle w:val="Hyperlink"/>
        </w:rPr>
        <w:t>Specific Requirements</w:t>
      </w:r>
      <w:r w:rsidR="00A17716">
        <w:rPr>
          <w:webHidden/>
        </w:rPr>
        <w:tab/>
      </w:r>
      <w:r w:rsidR="00A17716">
        <w:rPr>
          <w:webHidden/>
        </w:rPr>
        <w:fldChar w:fldCharType="begin"/>
      </w:r>
      <w:r w:rsidR="00A17716">
        <w:rPr>
          <w:webHidden/>
        </w:rPr>
        <w:instrText xml:space="preserve"> PAGEREF _Toc501357542 \h </w:instrText>
      </w:r>
      <w:r w:rsidR="00A17716">
        <w:rPr>
          <w:webHidden/>
        </w:rPr>
      </w:r>
      <w:r w:rsidR="00A17716">
        <w:rPr>
          <w:webHidden/>
        </w:rPr>
        <w:fldChar w:fldCharType="separate"/>
      </w:r>
      <w:ins w:id="143" w:author="Author">
        <w:r w:rsidR="006B661F">
          <w:rPr>
            <w:webHidden/>
          </w:rPr>
          <w:t>82</w:t>
        </w:r>
      </w:ins>
      <w:del w:id="144" w:author="Author">
        <w:r w:rsidR="00A17716" w:rsidDel="006B661F">
          <w:rPr>
            <w:webHidden/>
          </w:rPr>
          <w:delText>98</w:delText>
        </w:r>
      </w:del>
      <w:r w:rsidR="00A17716">
        <w:rPr>
          <w:webHidden/>
        </w:rPr>
        <w:fldChar w:fldCharType="end"/>
      </w:r>
      <w:r>
        <w:fldChar w:fldCharType="end"/>
      </w:r>
    </w:p>
    <w:p w14:paraId="2087370E" w14:textId="77777777" w:rsidR="00A17716" w:rsidRDefault="009B0865" w:rsidP="00A17716">
      <w:pPr>
        <w:pStyle w:val="TOC4"/>
        <w:rPr>
          <w:rFonts w:asciiTheme="minorHAnsi" w:eastAsiaTheme="minorEastAsia" w:hAnsiTheme="minorHAnsi" w:cstheme="minorBidi"/>
          <w:noProof/>
          <w:sz w:val="22"/>
          <w:szCs w:val="22"/>
        </w:rPr>
      </w:pPr>
      <w:r>
        <w:fldChar w:fldCharType="begin"/>
      </w:r>
      <w:r>
        <w:instrText xml:space="preserve"> HYPERLINK \l "_Toc501357543" </w:instrText>
      </w:r>
      <w:r>
        <w:fldChar w:fldCharType="separate"/>
      </w:r>
      <w:r w:rsidR="00A17716" w:rsidRPr="00FE626A">
        <w:rPr>
          <w:rStyle w:val="Hyperlink"/>
          <w:noProof/>
        </w:rPr>
        <w:t>6.2.2.1.</w:t>
      </w:r>
      <w:r w:rsidR="00A17716">
        <w:rPr>
          <w:rFonts w:asciiTheme="minorHAnsi" w:eastAsiaTheme="minorEastAsia" w:hAnsiTheme="minorHAnsi" w:cstheme="minorBidi"/>
          <w:noProof/>
          <w:sz w:val="22"/>
          <w:szCs w:val="22"/>
        </w:rPr>
        <w:tab/>
      </w:r>
      <w:r w:rsidR="00A17716" w:rsidRPr="00FE626A">
        <w:rPr>
          <w:rStyle w:val="Hyperlink"/>
          <w:noProof/>
        </w:rPr>
        <w:t>Database Repository</w:t>
      </w:r>
      <w:r w:rsidR="00A17716">
        <w:rPr>
          <w:noProof/>
          <w:webHidden/>
        </w:rPr>
        <w:tab/>
      </w:r>
      <w:r w:rsidR="00A17716">
        <w:rPr>
          <w:noProof/>
          <w:webHidden/>
        </w:rPr>
        <w:fldChar w:fldCharType="begin"/>
      </w:r>
      <w:r w:rsidR="00A17716">
        <w:rPr>
          <w:noProof/>
          <w:webHidden/>
        </w:rPr>
        <w:instrText xml:space="preserve"> PAGEREF _Toc501357543 \h </w:instrText>
      </w:r>
      <w:r w:rsidR="00A17716">
        <w:rPr>
          <w:noProof/>
          <w:webHidden/>
        </w:rPr>
      </w:r>
      <w:r w:rsidR="00A17716">
        <w:rPr>
          <w:noProof/>
          <w:webHidden/>
        </w:rPr>
        <w:fldChar w:fldCharType="separate"/>
      </w:r>
      <w:ins w:id="145" w:author="Author">
        <w:r w:rsidR="006B661F">
          <w:rPr>
            <w:noProof/>
            <w:webHidden/>
          </w:rPr>
          <w:t>82</w:t>
        </w:r>
      </w:ins>
      <w:del w:id="146" w:author="Author">
        <w:r w:rsidR="00A17716" w:rsidDel="006B661F">
          <w:rPr>
            <w:noProof/>
            <w:webHidden/>
          </w:rPr>
          <w:delText>98</w:delText>
        </w:r>
      </w:del>
      <w:r w:rsidR="00A17716">
        <w:rPr>
          <w:noProof/>
          <w:webHidden/>
        </w:rPr>
        <w:fldChar w:fldCharType="end"/>
      </w:r>
      <w:r>
        <w:rPr>
          <w:noProof/>
        </w:rPr>
        <w:fldChar w:fldCharType="end"/>
      </w:r>
    </w:p>
    <w:p w14:paraId="7E57D173" w14:textId="77777777" w:rsidR="00A17716" w:rsidRDefault="009B0865" w:rsidP="00A17716">
      <w:pPr>
        <w:pStyle w:val="TOC4"/>
        <w:rPr>
          <w:rFonts w:asciiTheme="minorHAnsi" w:eastAsiaTheme="minorEastAsia" w:hAnsiTheme="minorHAnsi" w:cstheme="minorBidi"/>
          <w:noProof/>
          <w:sz w:val="22"/>
          <w:szCs w:val="22"/>
        </w:rPr>
      </w:pPr>
      <w:r>
        <w:fldChar w:fldCharType="begin"/>
      </w:r>
      <w:r>
        <w:instrText xml:space="preserve"> HYPERLINK \l "_Toc501357544" </w:instrText>
      </w:r>
      <w:r>
        <w:fldChar w:fldCharType="separate"/>
      </w:r>
      <w:r w:rsidR="00A17716" w:rsidRPr="00FE626A">
        <w:rPr>
          <w:rStyle w:val="Hyperlink"/>
          <w:noProof/>
        </w:rPr>
        <w:t>6.2.2.2.</w:t>
      </w:r>
      <w:r w:rsidR="00A17716">
        <w:rPr>
          <w:rFonts w:asciiTheme="minorHAnsi" w:eastAsiaTheme="minorEastAsia" w:hAnsiTheme="minorHAnsi" w:cstheme="minorBidi"/>
          <w:noProof/>
          <w:sz w:val="22"/>
          <w:szCs w:val="22"/>
        </w:rPr>
        <w:tab/>
      </w:r>
      <w:r w:rsidR="00A17716" w:rsidRPr="00FE626A">
        <w:rPr>
          <w:rStyle w:val="Hyperlink"/>
          <w:noProof/>
        </w:rPr>
        <w:t>System Features</w:t>
      </w:r>
      <w:r w:rsidR="00A17716">
        <w:rPr>
          <w:noProof/>
          <w:webHidden/>
        </w:rPr>
        <w:tab/>
      </w:r>
      <w:r w:rsidR="00A17716">
        <w:rPr>
          <w:noProof/>
          <w:webHidden/>
        </w:rPr>
        <w:fldChar w:fldCharType="begin"/>
      </w:r>
      <w:r w:rsidR="00A17716">
        <w:rPr>
          <w:noProof/>
          <w:webHidden/>
        </w:rPr>
        <w:instrText xml:space="preserve"> PAGEREF _Toc501357544 \h </w:instrText>
      </w:r>
      <w:r w:rsidR="00A17716">
        <w:rPr>
          <w:noProof/>
          <w:webHidden/>
        </w:rPr>
      </w:r>
      <w:r w:rsidR="00A17716">
        <w:rPr>
          <w:noProof/>
          <w:webHidden/>
        </w:rPr>
        <w:fldChar w:fldCharType="separate"/>
      </w:r>
      <w:ins w:id="147" w:author="Author">
        <w:r w:rsidR="006B661F">
          <w:rPr>
            <w:noProof/>
            <w:webHidden/>
          </w:rPr>
          <w:t>82</w:t>
        </w:r>
      </w:ins>
      <w:del w:id="148" w:author="Author">
        <w:r w:rsidR="00A17716" w:rsidDel="006B661F">
          <w:rPr>
            <w:noProof/>
            <w:webHidden/>
          </w:rPr>
          <w:delText>98</w:delText>
        </w:r>
      </w:del>
      <w:r w:rsidR="00A17716">
        <w:rPr>
          <w:noProof/>
          <w:webHidden/>
        </w:rPr>
        <w:fldChar w:fldCharType="end"/>
      </w:r>
      <w:r>
        <w:rPr>
          <w:noProof/>
        </w:rPr>
        <w:fldChar w:fldCharType="end"/>
      </w:r>
    </w:p>
    <w:p w14:paraId="0A0B1FEB" w14:textId="77777777" w:rsidR="00A17716" w:rsidRDefault="009B0865" w:rsidP="00A17716">
      <w:pPr>
        <w:pStyle w:val="TOC2"/>
        <w:rPr>
          <w:rFonts w:asciiTheme="minorHAnsi" w:eastAsiaTheme="minorEastAsia" w:hAnsiTheme="minorHAnsi" w:cstheme="minorBidi"/>
          <w:sz w:val="22"/>
          <w:szCs w:val="22"/>
        </w:rPr>
      </w:pPr>
      <w:r>
        <w:fldChar w:fldCharType="begin"/>
      </w:r>
      <w:r>
        <w:instrText xml:space="preserve"> HYPERLINK \l "_Toc501357545" </w:instrText>
      </w:r>
      <w:r>
        <w:fldChar w:fldCharType="separate"/>
      </w:r>
      <w:r w:rsidR="00A17716" w:rsidRPr="00FE626A">
        <w:rPr>
          <w:rStyle w:val="Hyperlink"/>
        </w:rPr>
        <w:t>6.3.</w:t>
      </w:r>
      <w:r w:rsidR="00A17716">
        <w:rPr>
          <w:rFonts w:asciiTheme="minorHAnsi" w:eastAsiaTheme="minorEastAsia" w:hAnsiTheme="minorHAnsi" w:cstheme="minorBidi"/>
          <w:sz w:val="22"/>
          <w:szCs w:val="22"/>
        </w:rPr>
        <w:tab/>
      </w:r>
      <w:r w:rsidR="00A17716" w:rsidRPr="00FE626A">
        <w:rPr>
          <w:rStyle w:val="Hyperlink"/>
        </w:rPr>
        <w:t>Network Detailed Design</w:t>
      </w:r>
      <w:r w:rsidR="00A17716">
        <w:rPr>
          <w:webHidden/>
        </w:rPr>
        <w:tab/>
      </w:r>
      <w:r w:rsidR="00A17716">
        <w:rPr>
          <w:webHidden/>
        </w:rPr>
        <w:fldChar w:fldCharType="begin"/>
      </w:r>
      <w:r w:rsidR="00A17716">
        <w:rPr>
          <w:webHidden/>
        </w:rPr>
        <w:instrText xml:space="preserve"> PAGEREF _Toc501357545 \h </w:instrText>
      </w:r>
      <w:r w:rsidR="00A17716">
        <w:rPr>
          <w:webHidden/>
        </w:rPr>
      </w:r>
      <w:r w:rsidR="00A17716">
        <w:rPr>
          <w:webHidden/>
        </w:rPr>
        <w:fldChar w:fldCharType="separate"/>
      </w:r>
      <w:ins w:id="149" w:author="Author">
        <w:r w:rsidR="006B661F">
          <w:rPr>
            <w:webHidden/>
          </w:rPr>
          <w:t>82</w:t>
        </w:r>
      </w:ins>
      <w:del w:id="150" w:author="Author">
        <w:r w:rsidR="00A17716" w:rsidDel="006B661F">
          <w:rPr>
            <w:webHidden/>
          </w:rPr>
          <w:delText>98</w:delText>
        </w:r>
      </w:del>
      <w:r w:rsidR="00A17716">
        <w:rPr>
          <w:webHidden/>
        </w:rPr>
        <w:fldChar w:fldCharType="end"/>
      </w:r>
      <w:r>
        <w:fldChar w:fldCharType="end"/>
      </w:r>
    </w:p>
    <w:p w14:paraId="67D426A7" w14:textId="77777777" w:rsidR="00A17716" w:rsidRDefault="009B0865" w:rsidP="00A17716">
      <w:pPr>
        <w:pStyle w:val="TOC2"/>
        <w:rPr>
          <w:rFonts w:asciiTheme="minorHAnsi" w:eastAsiaTheme="minorEastAsia" w:hAnsiTheme="minorHAnsi" w:cstheme="minorBidi"/>
          <w:sz w:val="22"/>
          <w:szCs w:val="22"/>
        </w:rPr>
      </w:pPr>
      <w:r>
        <w:fldChar w:fldCharType="begin"/>
      </w:r>
      <w:r>
        <w:instrText xml:space="preserve"> HYPERLINK \l "_Toc501357546" </w:instrText>
      </w:r>
      <w:r>
        <w:fldChar w:fldCharType="separate"/>
      </w:r>
      <w:r w:rsidR="00A17716" w:rsidRPr="00FE626A">
        <w:rPr>
          <w:rStyle w:val="Hyperlink"/>
        </w:rPr>
        <w:t>6.4.</w:t>
      </w:r>
      <w:r w:rsidR="00A17716">
        <w:rPr>
          <w:rFonts w:asciiTheme="minorHAnsi" w:eastAsiaTheme="minorEastAsia" w:hAnsiTheme="minorHAnsi" w:cstheme="minorBidi"/>
          <w:sz w:val="22"/>
          <w:szCs w:val="22"/>
        </w:rPr>
        <w:tab/>
      </w:r>
      <w:r w:rsidR="00A17716" w:rsidRPr="00FE626A">
        <w:rPr>
          <w:rStyle w:val="Hyperlink"/>
        </w:rPr>
        <w:t>Security and Privacy</w:t>
      </w:r>
      <w:r w:rsidR="00A17716">
        <w:rPr>
          <w:webHidden/>
        </w:rPr>
        <w:tab/>
      </w:r>
      <w:r w:rsidR="00A17716">
        <w:rPr>
          <w:webHidden/>
        </w:rPr>
        <w:fldChar w:fldCharType="begin"/>
      </w:r>
      <w:r w:rsidR="00A17716">
        <w:rPr>
          <w:webHidden/>
        </w:rPr>
        <w:instrText xml:space="preserve"> PAGEREF _Toc501357546 \h </w:instrText>
      </w:r>
      <w:r w:rsidR="00A17716">
        <w:rPr>
          <w:webHidden/>
        </w:rPr>
      </w:r>
      <w:r w:rsidR="00A17716">
        <w:rPr>
          <w:webHidden/>
        </w:rPr>
        <w:fldChar w:fldCharType="separate"/>
      </w:r>
      <w:ins w:id="151" w:author="Author">
        <w:r w:rsidR="006B661F">
          <w:rPr>
            <w:webHidden/>
          </w:rPr>
          <w:t>88</w:t>
        </w:r>
      </w:ins>
      <w:del w:id="152" w:author="Author">
        <w:r w:rsidR="00A17716" w:rsidDel="006B661F">
          <w:rPr>
            <w:webHidden/>
          </w:rPr>
          <w:delText>103</w:delText>
        </w:r>
      </w:del>
      <w:r w:rsidR="00A17716">
        <w:rPr>
          <w:webHidden/>
        </w:rPr>
        <w:fldChar w:fldCharType="end"/>
      </w:r>
      <w:r>
        <w:fldChar w:fldCharType="end"/>
      </w:r>
    </w:p>
    <w:p w14:paraId="50DBBBEB" w14:textId="77777777" w:rsidR="00A17716" w:rsidRDefault="009B0865" w:rsidP="00A17716">
      <w:pPr>
        <w:pStyle w:val="TOC3"/>
        <w:rPr>
          <w:rFonts w:asciiTheme="minorHAnsi" w:eastAsiaTheme="minorEastAsia" w:hAnsiTheme="minorHAnsi" w:cstheme="minorBidi"/>
          <w:sz w:val="22"/>
          <w:szCs w:val="22"/>
        </w:rPr>
      </w:pPr>
      <w:r>
        <w:fldChar w:fldCharType="begin"/>
      </w:r>
      <w:r>
        <w:instrText xml:space="preserve"> HYPERLINK \l "_Toc501357547" </w:instrText>
      </w:r>
      <w:r>
        <w:fldChar w:fldCharType="separate"/>
      </w:r>
      <w:r w:rsidR="00A17716" w:rsidRPr="00FE626A">
        <w:rPr>
          <w:rStyle w:val="Hyperlink"/>
        </w:rPr>
        <w:t>6.4.1.</w:t>
      </w:r>
      <w:r w:rsidR="00A17716">
        <w:rPr>
          <w:rFonts w:asciiTheme="minorHAnsi" w:eastAsiaTheme="minorEastAsia" w:hAnsiTheme="minorHAnsi" w:cstheme="minorBidi"/>
          <w:sz w:val="22"/>
          <w:szCs w:val="22"/>
        </w:rPr>
        <w:tab/>
      </w:r>
      <w:r w:rsidR="00A17716" w:rsidRPr="00FE626A">
        <w:rPr>
          <w:rStyle w:val="Hyperlink"/>
        </w:rPr>
        <w:t>Security</w:t>
      </w:r>
      <w:r w:rsidR="00A17716">
        <w:rPr>
          <w:webHidden/>
        </w:rPr>
        <w:tab/>
      </w:r>
      <w:r w:rsidR="00A17716">
        <w:rPr>
          <w:webHidden/>
        </w:rPr>
        <w:fldChar w:fldCharType="begin"/>
      </w:r>
      <w:r w:rsidR="00A17716">
        <w:rPr>
          <w:webHidden/>
        </w:rPr>
        <w:instrText xml:space="preserve"> PAGEREF _Toc501357547 \h </w:instrText>
      </w:r>
      <w:r w:rsidR="00A17716">
        <w:rPr>
          <w:webHidden/>
        </w:rPr>
      </w:r>
      <w:r w:rsidR="00A17716">
        <w:rPr>
          <w:webHidden/>
        </w:rPr>
        <w:fldChar w:fldCharType="separate"/>
      </w:r>
      <w:ins w:id="153" w:author="Author">
        <w:r w:rsidR="006B661F">
          <w:rPr>
            <w:webHidden/>
          </w:rPr>
          <w:t>88</w:t>
        </w:r>
      </w:ins>
      <w:del w:id="154" w:author="Author">
        <w:r w:rsidR="00A17716" w:rsidDel="006B661F">
          <w:rPr>
            <w:webHidden/>
          </w:rPr>
          <w:delText>103</w:delText>
        </w:r>
      </w:del>
      <w:r w:rsidR="00A17716">
        <w:rPr>
          <w:webHidden/>
        </w:rPr>
        <w:fldChar w:fldCharType="end"/>
      </w:r>
      <w:r>
        <w:fldChar w:fldCharType="end"/>
      </w:r>
    </w:p>
    <w:p w14:paraId="18C50BC0" w14:textId="77777777" w:rsidR="00A17716" w:rsidRDefault="009B0865" w:rsidP="00A17716">
      <w:pPr>
        <w:pStyle w:val="TOC3"/>
        <w:rPr>
          <w:rFonts w:asciiTheme="minorHAnsi" w:eastAsiaTheme="minorEastAsia" w:hAnsiTheme="minorHAnsi" w:cstheme="minorBidi"/>
          <w:sz w:val="22"/>
          <w:szCs w:val="22"/>
        </w:rPr>
      </w:pPr>
      <w:r>
        <w:fldChar w:fldCharType="begin"/>
      </w:r>
      <w:r>
        <w:instrText xml:space="preserve"> HYPERLINK \l "_Toc501357548" </w:instrText>
      </w:r>
      <w:r>
        <w:fldChar w:fldCharType="separate"/>
      </w:r>
      <w:r w:rsidR="00A17716" w:rsidRPr="00FE626A">
        <w:rPr>
          <w:rStyle w:val="Hyperlink"/>
        </w:rPr>
        <w:t>6.4.2.</w:t>
      </w:r>
      <w:r w:rsidR="00A17716">
        <w:rPr>
          <w:rFonts w:asciiTheme="minorHAnsi" w:eastAsiaTheme="minorEastAsia" w:hAnsiTheme="minorHAnsi" w:cstheme="minorBidi"/>
          <w:sz w:val="22"/>
          <w:szCs w:val="22"/>
        </w:rPr>
        <w:tab/>
      </w:r>
      <w:r w:rsidR="00A17716" w:rsidRPr="00FE626A">
        <w:rPr>
          <w:rStyle w:val="Hyperlink"/>
        </w:rPr>
        <w:t>Privacy</w:t>
      </w:r>
      <w:r w:rsidR="00A17716">
        <w:rPr>
          <w:webHidden/>
        </w:rPr>
        <w:tab/>
      </w:r>
      <w:r w:rsidR="00A17716">
        <w:rPr>
          <w:webHidden/>
        </w:rPr>
        <w:fldChar w:fldCharType="begin"/>
      </w:r>
      <w:r w:rsidR="00A17716">
        <w:rPr>
          <w:webHidden/>
        </w:rPr>
        <w:instrText xml:space="preserve"> PAGEREF _Toc501357548 \h </w:instrText>
      </w:r>
      <w:r w:rsidR="00A17716">
        <w:rPr>
          <w:webHidden/>
        </w:rPr>
      </w:r>
      <w:r w:rsidR="00A17716">
        <w:rPr>
          <w:webHidden/>
        </w:rPr>
        <w:fldChar w:fldCharType="separate"/>
      </w:r>
      <w:ins w:id="155" w:author="Author">
        <w:r w:rsidR="006B661F">
          <w:rPr>
            <w:webHidden/>
          </w:rPr>
          <w:t>89</w:t>
        </w:r>
      </w:ins>
      <w:del w:id="156" w:author="Author">
        <w:r w:rsidR="00A17716" w:rsidDel="006B661F">
          <w:rPr>
            <w:webHidden/>
          </w:rPr>
          <w:delText>104</w:delText>
        </w:r>
      </w:del>
      <w:r w:rsidR="00A17716">
        <w:rPr>
          <w:webHidden/>
        </w:rPr>
        <w:fldChar w:fldCharType="end"/>
      </w:r>
      <w:r>
        <w:fldChar w:fldCharType="end"/>
      </w:r>
    </w:p>
    <w:p w14:paraId="5A60955F" w14:textId="77777777" w:rsidR="00A17716" w:rsidRDefault="009B0865" w:rsidP="00A17716">
      <w:pPr>
        <w:pStyle w:val="TOC2"/>
        <w:rPr>
          <w:rFonts w:asciiTheme="minorHAnsi" w:eastAsiaTheme="minorEastAsia" w:hAnsiTheme="minorHAnsi" w:cstheme="minorBidi"/>
          <w:sz w:val="22"/>
          <w:szCs w:val="22"/>
        </w:rPr>
      </w:pPr>
      <w:r>
        <w:fldChar w:fldCharType="begin"/>
      </w:r>
      <w:r>
        <w:instrText xml:space="preserve"> HYPERLINK \l "_Toc501357549" </w:instrText>
      </w:r>
      <w:r>
        <w:fldChar w:fldCharType="separate"/>
      </w:r>
      <w:r w:rsidR="00A17716" w:rsidRPr="00FE626A">
        <w:rPr>
          <w:rStyle w:val="Hyperlink"/>
        </w:rPr>
        <w:t>6.5.</w:t>
      </w:r>
      <w:r w:rsidR="00A17716">
        <w:rPr>
          <w:rFonts w:asciiTheme="minorHAnsi" w:eastAsiaTheme="minorEastAsia" w:hAnsiTheme="minorHAnsi" w:cstheme="minorBidi"/>
          <w:sz w:val="22"/>
          <w:szCs w:val="22"/>
        </w:rPr>
        <w:tab/>
      </w:r>
      <w:r w:rsidR="00A17716" w:rsidRPr="00FE626A">
        <w:rPr>
          <w:rStyle w:val="Hyperlink"/>
        </w:rPr>
        <w:t>Service Oriented Architecture / ESS Detailed Design</w:t>
      </w:r>
      <w:r w:rsidR="00A17716">
        <w:rPr>
          <w:webHidden/>
        </w:rPr>
        <w:tab/>
      </w:r>
      <w:r w:rsidR="00A17716">
        <w:rPr>
          <w:webHidden/>
        </w:rPr>
        <w:fldChar w:fldCharType="begin"/>
      </w:r>
      <w:r w:rsidR="00A17716">
        <w:rPr>
          <w:webHidden/>
        </w:rPr>
        <w:instrText xml:space="preserve"> PAGEREF _Toc501357549 \h </w:instrText>
      </w:r>
      <w:r w:rsidR="00A17716">
        <w:rPr>
          <w:webHidden/>
        </w:rPr>
      </w:r>
      <w:r w:rsidR="00A17716">
        <w:rPr>
          <w:webHidden/>
        </w:rPr>
        <w:fldChar w:fldCharType="separate"/>
      </w:r>
      <w:ins w:id="157" w:author="Author">
        <w:r w:rsidR="006B661F">
          <w:rPr>
            <w:webHidden/>
          </w:rPr>
          <w:t>89</w:t>
        </w:r>
      </w:ins>
      <w:del w:id="158" w:author="Author">
        <w:r w:rsidR="00A17716" w:rsidDel="006B661F">
          <w:rPr>
            <w:webHidden/>
          </w:rPr>
          <w:delText>104</w:delText>
        </w:r>
      </w:del>
      <w:r w:rsidR="00A17716">
        <w:rPr>
          <w:webHidden/>
        </w:rPr>
        <w:fldChar w:fldCharType="end"/>
      </w:r>
      <w:r>
        <w:fldChar w:fldCharType="end"/>
      </w:r>
    </w:p>
    <w:p w14:paraId="464F486F" w14:textId="77777777" w:rsidR="00A17716" w:rsidRDefault="009B0865" w:rsidP="00A17716">
      <w:pPr>
        <w:pStyle w:val="TOC3"/>
        <w:rPr>
          <w:rFonts w:asciiTheme="minorHAnsi" w:eastAsiaTheme="minorEastAsia" w:hAnsiTheme="minorHAnsi" w:cstheme="minorBidi"/>
          <w:sz w:val="22"/>
          <w:szCs w:val="22"/>
        </w:rPr>
      </w:pPr>
      <w:r>
        <w:fldChar w:fldCharType="begin"/>
      </w:r>
      <w:r>
        <w:instrText xml:space="preserve"> HYPERLINK \l "_Toc501357550" </w:instrText>
      </w:r>
      <w:r>
        <w:fldChar w:fldCharType="separate"/>
      </w:r>
      <w:r w:rsidR="00A17716" w:rsidRPr="00FE626A">
        <w:rPr>
          <w:rStyle w:val="Hyperlink"/>
        </w:rPr>
        <w:t>6.5.1.</w:t>
      </w:r>
      <w:r w:rsidR="00A17716">
        <w:rPr>
          <w:rFonts w:asciiTheme="minorHAnsi" w:eastAsiaTheme="minorEastAsia" w:hAnsiTheme="minorHAnsi" w:cstheme="minorBidi"/>
          <w:sz w:val="22"/>
          <w:szCs w:val="22"/>
        </w:rPr>
        <w:tab/>
      </w:r>
      <w:r w:rsidR="00A17716" w:rsidRPr="00FE626A">
        <w:rPr>
          <w:rStyle w:val="Hyperlink"/>
        </w:rPr>
        <w:t>Service Integration Flow</w:t>
      </w:r>
      <w:r w:rsidR="00A17716">
        <w:rPr>
          <w:webHidden/>
        </w:rPr>
        <w:tab/>
      </w:r>
      <w:r w:rsidR="00A17716">
        <w:rPr>
          <w:webHidden/>
        </w:rPr>
        <w:fldChar w:fldCharType="begin"/>
      </w:r>
      <w:r w:rsidR="00A17716">
        <w:rPr>
          <w:webHidden/>
        </w:rPr>
        <w:instrText xml:space="preserve"> PAGEREF _Toc501357550 \h </w:instrText>
      </w:r>
      <w:r w:rsidR="00A17716">
        <w:rPr>
          <w:webHidden/>
        </w:rPr>
      </w:r>
      <w:r w:rsidR="00A17716">
        <w:rPr>
          <w:webHidden/>
        </w:rPr>
        <w:fldChar w:fldCharType="separate"/>
      </w:r>
      <w:ins w:id="159" w:author="Author">
        <w:r w:rsidR="006B661F">
          <w:rPr>
            <w:webHidden/>
          </w:rPr>
          <w:t>89</w:t>
        </w:r>
      </w:ins>
      <w:del w:id="160" w:author="Author">
        <w:r w:rsidR="00A17716" w:rsidDel="006B661F">
          <w:rPr>
            <w:webHidden/>
          </w:rPr>
          <w:delText>104</w:delText>
        </w:r>
      </w:del>
      <w:r w:rsidR="00A17716">
        <w:rPr>
          <w:webHidden/>
        </w:rPr>
        <w:fldChar w:fldCharType="end"/>
      </w:r>
      <w:r>
        <w:fldChar w:fldCharType="end"/>
      </w:r>
    </w:p>
    <w:p w14:paraId="6A9AABE1" w14:textId="77777777" w:rsidR="00A17716" w:rsidRDefault="009B0865" w:rsidP="00A17716">
      <w:pPr>
        <w:pStyle w:val="TOC1"/>
        <w:rPr>
          <w:rFonts w:asciiTheme="minorHAnsi" w:eastAsiaTheme="minorEastAsia" w:hAnsiTheme="minorHAnsi" w:cstheme="minorBidi"/>
          <w:sz w:val="22"/>
          <w:szCs w:val="22"/>
        </w:rPr>
      </w:pPr>
      <w:r>
        <w:fldChar w:fldCharType="begin"/>
      </w:r>
      <w:r>
        <w:instrText xml:space="preserve"> HYPERLINK \l "_Toc501357551" </w:instrText>
      </w:r>
      <w:r>
        <w:fldChar w:fldCharType="separate"/>
      </w:r>
      <w:r w:rsidR="00A17716" w:rsidRPr="00FE626A">
        <w:rPr>
          <w:rStyle w:val="Hyperlink"/>
        </w:rPr>
        <w:t>7.</w:t>
      </w:r>
      <w:r w:rsidR="00A17716">
        <w:rPr>
          <w:rFonts w:asciiTheme="minorHAnsi" w:eastAsiaTheme="minorEastAsia" w:hAnsiTheme="minorHAnsi" w:cstheme="minorBidi"/>
          <w:sz w:val="22"/>
          <w:szCs w:val="22"/>
        </w:rPr>
        <w:tab/>
      </w:r>
      <w:r w:rsidR="00A17716" w:rsidRPr="00FE626A">
        <w:rPr>
          <w:rStyle w:val="Hyperlink"/>
        </w:rPr>
        <w:t>External System Interface Design</w:t>
      </w:r>
      <w:r w:rsidR="00A17716">
        <w:rPr>
          <w:webHidden/>
        </w:rPr>
        <w:tab/>
      </w:r>
      <w:r w:rsidR="00A17716">
        <w:rPr>
          <w:webHidden/>
        </w:rPr>
        <w:fldChar w:fldCharType="begin"/>
      </w:r>
      <w:r w:rsidR="00A17716">
        <w:rPr>
          <w:webHidden/>
        </w:rPr>
        <w:instrText xml:space="preserve"> PAGEREF _Toc501357551 \h </w:instrText>
      </w:r>
      <w:r w:rsidR="00A17716">
        <w:rPr>
          <w:webHidden/>
        </w:rPr>
      </w:r>
      <w:r w:rsidR="00A17716">
        <w:rPr>
          <w:webHidden/>
        </w:rPr>
        <w:fldChar w:fldCharType="separate"/>
      </w:r>
      <w:ins w:id="161" w:author="Author">
        <w:r w:rsidR="006B661F">
          <w:rPr>
            <w:webHidden/>
          </w:rPr>
          <w:t>90</w:t>
        </w:r>
      </w:ins>
      <w:del w:id="162" w:author="Author">
        <w:r w:rsidR="00A17716" w:rsidDel="006B661F">
          <w:rPr>
            <w:webHidden/>
          </w:rPr>
          <w:delText>105</w:delText>
        </w:r>
      </w:del>
      <w:r w:rsidR="00A17716">
        <w:rPr>
          <w:webHidden/>
        </w:rPr>
        <w:fldChar w:fldCharType="end"/>
      </w:r>
      <w:r>
        <w:fldChar w:fldCharType="end"/>
      </w:r>
    </w:p>
    <w:p w14:paraId="4AC0C39C" w14:textId="77777777" w:rsidR="00A17716" w:rsidRDefault="009B0865" w:rsidP="00A17716">
      <w:pPr>
        <w:pStyle w:val="TOC2"/>
        <w:rPr>
          <w:rFonts w:asciiTheme="minorHAnsi" w:eastAsiaTheme="minorEastAsia" w:hAnsiTheme="minorHAnsi" w:cstheme="minorBidi"/>
          <w:sz w:val="22"/>
          <w:szCs w:val="22"/>
        </w:rPr>
      </w:pPr>
      <w:r>
        <w:fldChar w:fldCharType="begin"/>
      </w:r>
      <w:r>
        <w:instrText xml:space="preserve"> HYPERLINK \l "_Toc501357552" </w:instrText>
      </w:r>
      <w:r>
        <w:fldChar w:fldCharType="separate"/>
      </w:r>
      <w:r w:rsidR="00A17716" w:rsidRPr="00FE626A">
        <w:rPr>
          <w:rStyle w:val="Hyperlink"/>
        </w:rPr>
        <w:t>7.1.</w:t>
      </w:r>
      <w:r w:rsidR="00A17716">
        <w:rPr>
          <w:rFonts w:asciiTheme="minorHAnsi" w:eastAsiaTheme="minorEastAsia" w:hAnsiTheme="minorHAnsi" w:cstheme="minorBidi"/>
          <w:sz w:val="22"/>
          <w:szCs w:val="22"/>
        </w:rPr>
        <w:tab/>
      </w:r>
      <w:r w:rsidR="00A17716" w:rsidRPr="00FE626A">
        <w:rPr>
          <w:rStyle w:val="Hyperlink"/>
        </w:rPr>
        <w:t>Interface Architecture</w:t>
      </w:r>
      <w:r w:rsidR="00A17716">
        <w:rPr>
          <w:webHidden/>
        </w:rPr>
        <w:tab/>
      </w:r>
      <w:r w:rsidR="00A17716">
        <w:rPr>
          <w:webHidden/>
        </w:rPr>
        <w:fldChar w:fldCharType="begin"/>
      </w:r>
      <w:r w:rsidR="00A17716">
        <w:rPr>
          <w:webHidden/>
        </w:rPr>
        <w:instrText xml:space="preserve"> PAGEREF _Toc501357552 \h </w:instrText>
      </w:r>
      <w:r w:rsidR="00A17716">
        <w:rPr>
          <w:webHidden/>
        </w:rPr>
      </w:r>
      <w:r w:rsidR="00A17716">
        <w:rPr>
          <w:webHidden/>
        </w:rPr>
        <w:fldChar w:fldCharType="separate"/>
      </w:r>
      <w:ins w:id="163" w:author="Author">
        <w:r w:rsidR="006B661F">
          <w:rPr>
            <w:webHidden/>
          </w:rPr>
          <w:t>90</w:t>
        </w:r>
      </w:ins>
      <w:del w:id="164" w:author="Author">
        <w:r w:rsidR="00A17716" w:rsidDel="006B661F">
          <w:rPr>
            <w:webHidden/>
          </w:rPr>
          <w:delText>105</w:delText>
        </w:r>
      </w:del>
      <w:r w:rsidR="00A17716">
        <w:rPr>
          <w:webHidden/>
        </w:rPr>
        <w:fldChar w:fldCharType="end"/>
      </w:r>
      <w:r>
        <w:fldChar w:fldCharType="end"/>
      </w:r>
    </w:p>
    <w:p w14:paraId="601D0E96" w14:textId="77777777" w:rsidR="00A17716" w:rsidRDefault="009B0865" w:rsidP="00A17716">
      <w:pPr>
        <w:pStyle w:val="TOC3"/>
        <w:rPr>
          <w:rFonts w:asciiTheme="minorHAnsi" w:eastAsiaTheme="minorEastAsia" w:hAnsiTheme="minorHAnsi" w:cstheme="minorBidi"/>
          <w:sz w:val="22"/>
          <w:szCs w:val="22"/>
        </w:rPr>
      </w:pPr>
      <w:r>
        <w:fldChar w:fldCharType="begin"/>
      </w:r>
      <w:r>
        <w:instrText xml:space="preserve"> HYPERLINK \l "_Toc501357553" </w:instrText>
      </w:r>
      <w:r>
        <w:fldChar w:fldCharType="separate"/>
      </w:r>
      <w:r w:rsidR="00A17716" w:rsidRPr="00FE626A">
        <w:rPr>
          <w:rStyle w:val="Hyperlink"/>
        </w:rPr>
        <w:t>7.1.1.</w:t>
      </w:r>
      <w:r w:rsidR="00A17716">
        <w:rPr>
          <w:rFonts w:asciiTheme="minorHAnsi" w:eastAsiaTheme="minorEastAsia" w:hAnsiTheme="minorHAnsi" w:cstheme="minorBidi"/>
          <w:sz w:val="22"/>
          <w:szCs w:val="22"/>
        </w:rPr>
        <w:tab/>
      </w:r>
      <w:r w:rsidR="00A17716" w:rsidRPr="00FE626A">
        <w:rPr>
          <w:rStyle w:val="Hyperlink"/>
        </w:rPr>
        <w:t>TAS Web Development Ports</w:t>
      </w:r>
      <w:r w:rsidR="00A17716">
        <w:rPr>
          <w:webHidden/>
        </w:rPr>
        <w:tab/>
      </w:r>
      <w:r w:rsidR="00A17716">
        <w:rPr>
          <w:webHidden/>
        </w:rPr>
        <w:fldChar w:fldCharType="begin"/>
      </w:r>
      <w:r w:rsidR="00A17716">
        <w:rPr>
          <w:webHidden/>
        </w:rPr>
        <w:instrText xml:space="preserve"> PAGEREF _Toc501357553 \h </w:instrText>
      </w:r>
      <w:r w:rsidR="00A17716">
        <w:rPr>
          <w:webHidden/>
        </w:rPr>
      </w:r>
      <w:r w:rsidR="00A17716">
        <w:rPr>
          <w:webHidden/>
        </w:rPr>
        <w:fldChar w:fldCharType="separate"/>
      </w:r>
      <w:ins w:id="165" w:author="Author">
        <w:r w:rsidR="006B661F">
          <w:rPr>
            <w:webHidden/>
          </w:rPr>
          <w:t>92</w:t>
        </w:r>
      </w:ins>
      <w:del w:id="166" w:author="Author">
        <w:r w:rsidR="00A17716" w:rsidDel="006B661F">
          <w:rPr>
            <w:webHidden/>
          </w:rPr>
          <w:delText>107</w:delText>
        </w:r>
      </w:del>
      <w:r w:rsidR="00A17716">
        <w:rPr>
          <w:webHidden/>
        </w:rPr>
        <w:fldChar w:fldCharType="end"/>
      </w:r>
      <w:r>
        <w:fldChar w:fldCharType="end"/>
      </w:r>
    </w:p>
    <w:p w14:paraId="55C5854E" w14:textId="77777777" w:rsidR="00A17716" w:rsidRDefault="009B0865" w:rsidP="00A17716">
      <w:pPr>
        <w:pStyle w:val="TOC3"/>
        <w:rPr>
          <w:rFonts w:asciiTheme="minorHAnsi" w:eastAsiaTheme="minorEastAsia" w:hAnsiTheme="minorHAnsi" w:cstheme="minorBidi"/>
          <w:sz w:val="22"/>
          <w:szCs w:val="22"/>
        </w:rPr>
      </w:pPr>
      <w:r>
        <w:fldChar w:fldCharType="begin"/>
      </w:r>
      <w:r>
        <w:instrText xml:space="preserve"> HYPERLINK \l "_Toc501357554" </w:instrText>
      </w:r>
      <w:r>
        <w:fldChar w:fldCharType="separate"/>
      </w:r>
      <w:r w:rsidR="00A17716" w:rsidRPr="00FE626A">
        <w:rPr>
          <w:rStyle w:val="Hyperlink"/>
        </w:rPr>
        <w:t>7.1.2.</w:t>
      </w:r>
      <w:r w:rsidR="00A17716">
        <w:rPr>
          <w:rFonts w:asciiTheme="minorHAnsi" w:eastAsiaTheme="minorEastAsia" w:hAnsiTheme="minorHAnsi" w:cstheme="minorBidi"/>
          <w:sz w:val="22"/>
          <w:szCs w:val="22"/>
        </w:rPr>
        <w:tab/>
      </w:r>
      <w:r w:rsidR="00A17716" w:rsidRPr="00FE626A">
        <w:rPr>
          <w:rStyle w:val="Hyperlink"/>
        </w:rPr>
        <w:t>CIT EDE Servers</w:t>
      </w:r>
      <w:r w:rsidR="00A17716">
        <w:rPr>
          <w:webHidden/>
        </w:rPr>
        <w:tab/>
      </w:r>
      <w:r w:rsidR="00A17716">
        <w:rPr>
          <w:webHidden/>
        </w:rPr>
        <w:fldChar w:fldCharType="begin"/>
      </w:r>
      <w:r w:rsidR="00A17716">
        <w:rPr>
          <w:webHidden/>
        </w:rPr>
        <w:instrText xml:space="preserve"> PAGEREF _Toc501357554 \h </w:instrText>
      </w:r>
      <w:r w:rsidR="00A17716">
        <w:rPr>
          <w:webHidden/>
        </w:rPr>
      </w:r>
      <w:r w:rsidR="00A17716">
        <w:rPr>
          <w:webHidden/>
        </w:rPr>
        <w:fldChar w:fldCharType="separate"/>
      </w:r>
      <w:ins w:id="167" w:author="Author">
        <w:r w:rsidR="006B661F">
          <w:rPr>
            <w:webHidden/>
          </w:rPr>
          <w:t>95</w:t>
        </w:r>
      </w:ins>
      <w:del w:id="168" w:author="Author">
        <w:r w:rsidR="00A17716" w:rsidDel="006B661F">
          <w:rPr>
            <w:webHidden/>
          </w:rPr>
          <w:delText>110</w:delText>
        </w:r>
      </w:del>
      <w:r w:rsidR="00A17716">
        <w:rPr>
          <w:webHidden/>
        </w:rPr>
        <w:fldChar w:fldCharType="end"/>
      </w:r>
      <w:r>
        <w:fldChar w:fldCharType="end"/>
      </w:r>
    </w:p>
    <w:p w14:paraId="1597E1FF" w14:textId="77777777" w:rsidR="00A17716" w:rsidRDefault="009B0865" w:rsidP="00A17716">
      <w:pPr>
        <w:pStyle w:val="TOC3"/>
        <w:rPr>
          <w:rFonts w:asciiTheme="minorHAnsi" w:eastAsiaTheme="minorEastAsia" w:hAnsiTheme="minorHAnsi" w:cstheme="minorBidi"/>
          <w:sz w:val="22"/>
          <w:szCs w:val="22"/>
        </w:rPr>
      </w:pPr>
      <w:r>
        <w:fldChar w:fldCharType="begin"/>
      </w:r>
      <w:r>
        <w:instrText xml:space="preserve"> HYPERLINK \l "_Toc501357555" </w:instrText>
      </w:r>
      <w:r>
        <w:fldChar w:fldCharType="separate"/>
      </w:r>
      <w:r w:rsidR="00A17716" w:rsidRPr="00FE626A">
        <w:rPr>
          <w:rStyle w:val="Hyperlink"/>
        </w:rPr>
        <w:t>7.1.3.</w:t>
      </w:r>
      <w:r w:rsidR="00A17716">
        <w:rPr>
          <w:rFonts w:asciiTheme="minorHAnsi" w:eastAsiaTheme="minorEastAsia" w:hAnsiTheme="minorHAnsi" w:cstheme="minorBidi"/>
          <w:sz w:val="22"/>
          <w:szCs w:val="22"/>
        </w:rPr>
        <w:tab/>
      </w:r>
      <w:r w:rsidR="00A17716" w:rsidRPr="00FE626A">
        <w:rPr>
          <w:rStyle w:val="Hyperlink"/>
        </w:rPr>
        <w:t>SQA EDE Servers</w:t>
      </w:r>
      <w:r w:rsidR="00A17716">
        <w:rPr>
          <w:webHidden/>
        </w:rPr>
        <w:tab/>
      </w:r>
      <w:r w:rsidR="00A17716">
        <w:rPr>
          <w:webHidden/>
        </w:rPr>
        <w:fldChar w:fldCharType="begin"/>
      </w:r>
      <w:r w:rsidR="00A17716">
        <w:rPr>
          <w:webHidden/>
        </w:rPr>
        <w:instrText xml:space="preserve"> PAGEREF _Toc501357555 \h </w:instrText>
      </w:r>
      <w:r w:rsidR="00A17716">
        <w:rPr>
          <w:webHidden/>
        </w:rPr>
      </w:r>
      <w:r w:rsidR="00A17716">
        <w:rPr>
          <w:webHidden/>
        </w:rPr>
        <w:fldChar w:fldCharType="separate"/>
      </w:r>
      <w:ins w:id="169" w:author="Author">
        <w:r w:rsidR="006B661F">
          <w:rPr>
            <w:webHidden/>
          </w:rPr>
          <w:t>97</w:t>
        </w:r>
      </w:ins>
      <w:del w:id="170" w:author="Author">
        <w:r w:rsidR="00A17716" w:rsidDel="006B661F">
          <w:rPr>
            <w:webHidden/>
          </w:rPr>
          <w:delText>112</w:delText>
        </w:r>
      </w:del>
      <w:r w:rsidR="00A17716">
        <w:rPr>
          <w:webHidden/>
        </w:rPr>
        <w:fldChar w:fldCharType="end"/>
      </w:r>
      <w:r>
        <w:fldChar w:fldCharType="end"/>
      </w:r>
    </w:p>
    <w:p w14:paraId="7EC5B33F" w14:textId="77777777" w:rsidR="00A17716" w:rsidRDefault="009B0865" w:rsidP="00A17716">
      <w:pPr>
        <w:pStyle w:val="TOC3"/>
        <w:rPr>
          <w:rFonts w:asciiTheme="minorHAnsi" w:eastAsiaTheme="minorEastAsia" w:hAnsiTheme="minorHAnsi" w:cstheme="minorBidi"/>
          <w:sz w:val="22"/>
          <w:szCs w:val="22"/>
        </w:rPr>
      </w:pPr>
      <w:r>
        <w:fldChar w:fldCharType="begin"/>
      </w:r>
      <w:r>
        <w:instrText xml:space="preserve"> HYPERLINK \l "_Toc501357556" </w:instrText>
      </w:r>
      <w:r>
        <w:fldChar w:fldCharType="separate"/>
      </w:r>
      <w:r w:rsidR="00A17716" w:rsidRPr="00FE626A">
        <w:rPr>
          <w:rStyle w:val="Hyperlink"/>
        </w:rPr>
        <w:t>7.1.4.</w:t>
      </w:r>
      <w:r w:rsidR="00A17716">
        <w:rPr>
          <w:rFonts w:asciiTheme="minorHAnsi" w:eastAsiaTheme="minorEastAsia" w:hAnsiTheme="minorHAnsi" w:cstheme="minorBidi"/>
          <w:sz w:val="22"/>
          <w:szCs w:val="22"/>
        </w:rPr>
        <w:tab/>
      </w:r>
      <w:r w:rsidR="00A17716" w:rsidRPr="00FE626A">
        <w:rPr>
          <w:rStyle w:val="Hyperlink"/>
        </w:rPr>
        <w:t>UAT EDE Servers</w:t>
      </w:r>
      <w:r w:rsidR="00A17716">
        <w:rPr>
          <w:webHidden/>
        </w:rPr>
        <w:tab/>
      </w:r>
      <w:r w:rsidR="00A17716">
        <w:rPr>
          <w:webHidden/>
        </w:rPr>
        <w:fldChar w:fldCharType="begin"/>
      </w:r>
      <w:r w:rsidR="00A17716">
        <w:rPr>
          <w:webHidden/>
        </w:rPr>
        <w:instrText xml:space="preserve"> PAGEREF _Toc501357556 \h </w:instrText>
      </w:r>
      <w:r w:rsidR="00A17716">
        <w:rPr>
          <w:webHidden/>
        </w:rPr>
      </w:r>
      <w:r w:rsidR="00A17716">
        <w:rPr>
          <w:webHidden/>
        </w:rPr>
        <w:fldChar w:fldCharType="separate"/>
      </w:r>
      <w:ins w:id="171" w:author="Author">
        <w:r w:rsidR="006B661F">
          <w:rPr>
            <w:webHidden/>
          </w:rPr>
          <w:t>98</w:t>
        </w:r>
      </w:ins>
      <w:del w:id="172" w:author="Author">
        <w:r w:rsidR="00A17716" w:rsidDel="006B661F">
          <w:rPr>
            <w:webHidden/>
          </w:rPr>
          <w:delText>113</w:delText>
        </w:r>
      </w:del>
      <w:r w:rsidR="00A17716">
        <w:rPr>
          <w:webHidden/>
        </w:rPr>
        <w:fldChar w:fldCharType="end"/>
      </w:r>
      <w:r>
        <w:fldChar w:fldCharType="end"/>
      </w:r>
    </w:p>
    <w:p w14:paraId="017A8043" w14:textId="77777777" w:rsidR="00A17716" w:rsidRDefault="009B0865" w:rsidP="00A17716">
      <w:pPr>
        <w:pStyle w:val="TOC2"/>
        <w:rPr>
          <w:rFonts w:asciiTheme="minorHAnsi" w:eastAsiaTheme="minorEastAsia" w:hAnsiTheme="minorHAnsi" w:cstheme="minorBidi"/>
          <w:sz w:val="22"/>
          <w:szCs w:val="22"/>
        </w:rPr>
      </w:pPr>
      <w:r>
        <w:fldChar w:fldCharType="begin"/>
      </w:r>
      <w:r>
        <w:instrText xml:space="preserve"> HYPERLINK \l "_Toc501357557" </w:instrText>
      </w:r>
      <w:r>
        <w:fldChar w:fldCharType="separate"/>
      </w:r>
      <w:r w:rsidR="00A17716" w:rsidRPr="00FE626A">
        <w:rPr>
          <w:rStyle w:val="Hyperlink"/>
        </w:rPr>
        <w:t>7.2.</w:t>
      </w:r>
      <w:r w:rsidR="00A17716">
        <w:rPr>
          <w:rFonts w:asciiTheme="minorHAnsi" w:eastAsiaTheme="minorEastAsia" w:hAnsiTheme="minorHAnsi" w:cstheme="minorBidi"/>
          <w:sz w:val="22"/>
          <w:szCs w:val="22"/>
        </w:rPr>
        <w:tab/>
      </w:r>
      <w:r w:rsidR="00A17716" w:rsidRPr="00FE626A">
        <w:rPr>
          <w:rStyle w:val="Hyperlink"/>
        </w:rPr>
        <w:t>Interface Detailed Design</w:t>
      </w:r>
      <w:r w:rsidR="00A17716">
        <w:rPr>
          <w:webHidden/>
        </w:rPr>
        <w:tab/>
      </w:r>
      <w:r w:rsidR="00A17716">
        <w:rPr>
          <w:webHidden/>
        </w:rPr>
        <w:fldChar w:fldCharType="begin"/>
      </w:r>
      <w:r w:rsidR="00A17716">
        <w:rPr>
          <w:webHidden/>
        </w:rPr>
        <w:instrText xml:space="preserve"> PAGEREF _Toc501357557 \h </w:instrText>
      </w:r>
      <w:r w:rsidR="00A17716">
        <w:rPr>
          <w:webHidden/>
        </w:rPr>
      </w:r>
      <w:r w:rsidR="00A17716">
        <w:rPr>
          <w:webHidden/>
        </w:rPr>
        <w:fldChar w:fldCharType="separate"/>
      </w:r>
      <w:ins w:id="173" w:author="Author">
        <w:r w:rsidR="006B661F">
          <w:rPr>
            <w:webHidden/>
          </w:rPr>
          <w:t>99</w:t>
        </w:r>
      </w:ins>
      <w:del w:id="174" w:author="Author">
        <w:r w:rsidR="00A17716" w:rsidDel="006B661F">
          <w:rPr>
            <w:webHidden/>
          </w:rPr>
          <w:delText>114</w:delText>
        </w:r>
      </w:del>
      <w:r w:rsidR="00A17716">
        <w:rPr>
          <w:webHidden/>
        </w:rPr>
        <w:fldChar w:fldCharType="end"/>
      </w:r>
      <w:r>
        <w:fldChar w:fldCharType="end"/>
      </w:r>
    </w:p>
    <w:p w14:paraId="53972DEE" w14:textId="77777777" w:rsidR="00A17716" w:rsidRDefault="009B0865" w:rsidP="00A17716">
      <w:pPr>
        <w:pStyle w:val="TOC1"/>
        <w:rPr>
          <w:rFonts w:asciiTheme="minorHAnsi" w:eastAsiaTheme="minorEastAsia" w:hAnsiTheme="minorHAnsi" w:cstheme="minorBidi"/>
          <w:sz w:val="22"/>
          <w:szCs w:val="22"/>
        </w:rPr>
      </w:pPr>
      <w:r>
        <w:fldChar w:fldCharType="begin"/>
      </w:r>
      <w:r>
        <w:instrText xml:space="preserve"> HYPERLINK \l "_Toc501357558" </w:instrText>
      </w:r>
      <w:r>
        <w:fldChar w:fldCharType="separate"/>
      </w:r>
      <w:r w:rsidR="00A17716" w:rsidRPr="00FE626A">
        <w:rPr>
          <w:rStyle w:val="Hyperlink"/>
        </w:rPr>
        <w:t>8.</w:t>
      </w:r>
      <w:r w:rsidR="00A17716">
        <w:rPr>
          <w:rFonts w:asciiTheme="minorHAnsi" w:eastAsiaTheme="minorEastAsia" w:hAnsiTheme="minorHAnsi" w:cstheme="minorBidi"/>
          <w:sz w:val="22"/>
          <w:szCs w:val="22"/>
        </w:rPr>
        <w:tab/>
      </w:r>
      <w:r w:rsidR="00A17716" w:rsidRPr="00FE626A">
        <w:rPr>
          <w:rStyle w:val="Hyperlink"/>
        </w:rPr>
        <w:t>Human-Machine Interface</w:t>
      </w:r>
      <w:r w:rsidR="00A17716">
        <w:rPr>
          <w:webHidden/>
        </w:rPr>
        <w:tab/>
      </w:r>
      <w:r w:rsidR="00A17716">
        <w:rPr>
          <w:webHidden/>
        </w:rPr>
        <w:fldChar w:fldCharType="begin"/>
      </w:r>
      <w:r w:rsidR="00A17716">
        <w:rPr>
          <w:webHidden/>
        </w:rPr>
        <w:instrText xml:space="preserve"> PAGEREF _Toc501357558 \h </w:instrText>
      </w:r>
      <w:r w:rsidR="00A17716">
        <w:rPr>
          <w:webHidden/>
        </w:rPr>
      </w:r>
      <w:r w:rsidR="00A17716">
        <w:rPr>
          <w:webHidden/>
        </w:rPr>
        <w:fldChar w:fldCharType="separate"/>
      </w:r>
      <w:ins w:id="175" w:author="Author">
        <w:r w:rsidR="006B661F">
          <w:rPr>
            <w:webHidden/>
          </w:rPr>
          <w:t>100</w:t>
        </w:r>
      </w:ins>
      <w:del w:id="176" w:author="Author">
        <w:r w:rsidR="00A17716" w:rsidDel="006B661F">
          <w:rPr>
            <w:webHidden/>
          </w:rPr>
          <w:delText>115</w:delText>
        </w:r>
      </w:del>
      <w:r w:rsidR="00A17716">
        <w:rPr>
          <w:webHidden/>
        </w:rPr>
        <w:fldChar w:fldCharType="end"/>
      </w:r>
      <w:r>
        <w:fldChar w:fldCharType="end"/>
      </w:r>
    </w:p>
    <w:p w14:paraId="69C9E803" w14:textId="77777777" w:rsidR="00A17716" w:rsidRDefault="009B0865" w:rsidP="00A17716">
      <w:pPr>
        <w:pStyle w:val="TOC2"/>
        <w:rPr>
          <w:rFonts w:asciiTheme="minorHAnsi" w:eastAsiaTheme="minorEastAsia" w:hAnsiTheme="minorHAnsi" w:cstheme="minorBidi"/>
          <w:sz w:val="22"/>
          <w:szCs w:val="22"/>
        </w:rPr>
      </w:pPr>
      <w:r>
        <w:fldChar w:fldCharType="begin"/>
      </w:r>
      <w:r>
        <w:instrText xml:space="preserve"> HYPERLINK \l "_Toc501357559" </w:instrText>
      </w:r>
      <w:r>
        <w:fldChar w:fldCharType="separate"/>
      </w:r>
      <w:r w:rsidR="00A17716" w:rsidRPr="00FE626A">
        <w:rPr>
          <w:rStyle w:val="Hyperlink"/>
        </w:rPr>
        <w:t>8.1.</w:t>
      </w:r>
      <w:r w:rsidR="00A17716">
        <w:rPr>
          <w:rFonts w:asciiTheme="minorHAnsi" w:eastAsiaTheme="minorEastAsia" w:hAnsiTheme="minorHAnsi" w:cstheme="minorBidi"/>
          <w:sz w:val="22"/>
          <w:szCs w:val="22"/>
        </w:rPr>
        <w:tab/>
      </w:r>
      <w:r w:rsidR="00A17716" w:rsidRPr="00FE626A">
        <w:rPr>
          <w:rStyle w:val="Hyperlink"/>
        </w:rPr>
        <w:t>Interface Design Rules</w:t>
      </w:r>
      <w:r w:rsidR="00A17716">
        <w:rPr>
          <w:webHidden/>
        </w:rPr>
        <w:tab/>
      </w:r>
      <w:r w:rsidR="00A17716">
        <w:rPr>
          <w:webHidden/>
        </w:rPr>
        <w:fldChar w:fldCharType="begin"/>
      </w:r>
      <w:r w:rsidR="00A17716">
        <w:rPr>
          <w:webHidden/>
        </w:rPr>
        <w:instrText xml:space="preserve"> PAGEREF _Toc501357559 \h </w:instrText>
      </w:r>
      <w:r w:rsidR="00A17716">
        <w:rPr>
          <w:webHidden/>
        </w:rPr>
      </w:r>
      <w:r w:rsidR="00A17716">
        <w:rPr>
          <w:webHidden/>
        </w:rPr>
        <w:fldChar w:fldCharType="separate"/>
      </w:r>
      <w:ins w:id="177" w:author="Author">
        <w:r w:rsidR="006B661F">
          <w:rPr>
            <w:webHidden/>
          </w:rPr>
          <w:t>100</w:t>
        </w:r>
      </w:ins>
      <w:del w:id="178" w:author="Author">
        <w:r w:rsidR="00A17716" w:rsidDel="006B661F">
          <w:rPr>
            <w:webHidden/>
          </w:rPr>
          <w:delText>115</w:delText>
        </w:r>
      </w:del>
      <w:r w:rsidR="00A17716">
        <w:rPr>
          <w:webHidden/>
        </w:rPr>
        <w:fldChar w:fldCharType="end"/>
      </w:r>
      <w:r>
        <w:fldChar w:fldCharType="end"/>
      </w:r>
    </w:p>
    <w:p w14:paraId="01D6BD9E" w14:textId="77777777" w:rsidR="00A17716" w:rsidRDefault="009B0865" w:rsidP="00A17716">
      <w:pPr>
        <w:pStyle w:val="TOC2"/>
        <w:rPr>
          <w:rFonts w:asciiTheme="minorHAnsi" w:eastAsiaTheme="minorEastAsia" w:hAnsiTheme="minorHAnsi" w:cstheme="minorBidi"/>
          <w:sz w:val="22"/>
          <w:szCs w:val="22"/>
        </w:rPr>
      </w:pPr>
      <w:r>
        <w:fldChar w:fldCharType="begin"/>
      </w:r>
      <w:r>
        <w:instrText xml:space="preserve"> HYPERLINK \l "_Toc501357560" </w:instrText>
      </w:r>
      <w:r>
        <w:fldChar w:fldCharType="separate"/>
      </w:r>
      <w:r w:rsidR="00A17716" w:rsidRPr="00FE626A">
        <w:rPr>
          <w:rStyle w:val="Hyperlink"/>
        </w:rPr>
        <w:t>8.2.</w:t>
      </w:r>
      <w:r w:rsidR="00A17716">
        <w:rPr>
          <w:rFonts w:asciiTheme="minorHAnsi" w:eastAsiaTheme="minorEastAsia" w:hAnsiTheme="minorHAnsi" w:cstheme="minorBidi"/>
          <w:sz w:val="22"/>
          <w:szCs w:val="22"/>
        </w:rPr>
        <w:tab/>
      </w:r>
      <w:r w:rsidR="00A17716" w:rsidRPr="00FE626A">
        <w:rPr>
          <w:rStyle w:val="Hyperlink"/>
        </w:rPr>
        <w:t>Inputs</w:t>
      </w:r>
      <w:r w:rsidR="00A17716">
        <w:rPr>
          <w:webHidden/>
        </w:rPr>
        <w:tab/>
      </w:r>
      <w:r w:rsidR="00A17716">
        <w:rPr>
          <w:webHidden/>
        </w:rPr>
        <w:fldChar w:fldCharType="begin"/>
      </w:r>
      <w:r w:rsidR="00A17716">
        <w:rPr>
          <w:webHidden/>
        </w:rPr>
        <w:instrText xml:space="preserve"> PAGEREF _Toc501357560 \h </w:instrText>
      </w:r>
      <w:r w:rsidR="00A17716">
        <w:rPr>
          <w:webHidden/>
        </w:rPr>
      </w:r>
      <w:r w:rsidR="00A17716">
        <w:rPr>
          <w:webHidden/>
        </w:rPr>
        <w:fldChar w:fldCharType="separate"/>
      </w:r>
      <w:ins w:id="179" w:author="Author">
        <w:r w:rsidR="006B661F">
          <w:rPr>
            <w:webHidden/>
          </w:rPr>
          <w:t>100</w:t>
        </w:r>
      </w:ins>
      <w:del w:id="180" w:author="Author">
        <w:r w:rsidR="00A17716" w:rsidDel="006B661F">
          <w:rPr>
            <w:webHidden/>
          </w:rPr>
          <w:delText>115</w:delText>
        </w:r>
      </w:del>
      <w:r w:rsidR="00A17716">
        <w:rPr>
          <w:webHidden/>
        </w:rPr>
        <w:fldChar w:fldCharType="end"/>
      </w:r>
      <w:r>
        <w:fldChar w:fldCharType="end"/>
      </w:r>
    </w:p>
    <w:p w14:paraId="263519E9" w14:textId="77777777" w:rsidR="00A17716" w:rsidRDefault="009B0865" w:rsidP="00A17716">
      <w:pPr>
        <w:pStyle w:val="TOC2"/>
        <w:rPr>
          <w:rFonts w:asciiTheme="minorHAnsi" w:eastAsiaTheme="minorEastAsia" w:hAnsiTheme="minorHAnsi" w:cstheme="minorBidi"/>
          <w:sz w:val="22"/>
          <w:szCs w:val="22"/>
        </w:rPr>
      </w:pPr>
      <w:r>
        <w:fldChar w:fldCharType="begin"/>
      </w:r>
      <w:r>
        <w:instrText xml:space="preserve"> HYPERLINK \l "_Toc501357561" </w:instrText>
      </w:r>
      <w:r>
        <w:fldChar w:fldCharType="separate"/>
      </w:r>
      <w:r w:rsidR="00A17716" w:rsidRPr="00FE626A">
        <w:rPr>
          <w:rStyle w:val="Hyperlink"/>
        </w:rPr>
        <w:t>8.3.</w:t>
      </w:r>
      <w:r w:rsidR="00A17716">
        <w:rPr>
          <w:rFonts w:asciiTheme="minorHAnsi" w:eastAsiaTheme="minorEastAsia" w:hAnsiTheme="minorHAnsi" w:cstheme="minorBidi"/>
          <w:sz w:val="22"/>
          <w:szCs w:val="22"/>
        </w:rPr>
        <w:tab/>
      </w:r>
      <w:r w:rsidR="00A17716" w:rsidRPr="00FE626A">
        <w:rPr>
          <w:rStyle w:val="Hyperlink"/>
        </w:rPr>
        <w:t>Outputs</w:t>
      </w:r>
      <w:r w:rsidR="00A17716">
        <w:rPr>
          <w:webHidden/>
        </w:rPr>
        <w:tab/>
      </w:r>
      <w:r w:rsidR="00A17716">
        <w:rPr>
          <w:webHidden/>
        </w:rPr>
        <w:fldChar w:fldCharType="begin"/>
      </w:r>
      <w:r w:rsidR="00A17716">
        <w:rPr>
          <w:webHidden/>
        </w:rPr>
        <w:instrText xml:space="preserve"> PAGEREF _Toc501357561 \h </w:instrText>
      </w:r>
      <w:r w:rsidR="00A17716">
        <w:rPr>
          <w:webHidden/>
        </w:rPr>
      </w:r>
      <w:r w:rsidR="00A17716">
        <w:rPr>
          <w:webHidden/>
        </w:rPr>
        <w:fldChar w:fldCharType="separate"/>
      </w:r>
      <w:ins w:id="181" w:author="Author">
        <w:r w:rsidR="006B661F">
          <w:rPr>
            <w:webHidden/>
          </w:rPr>
          <w:t>101</w:t>
        </w:r>
      </w:ins>
      <w:del w:id="182" w:author="Author">
        <w:r w:rsidR="00A17716" w:rsidDel="006B661F">
          <w:rPr>
            <w:webHidden/>
          </w:rPr>
          <w:delText>115</w:delText>
        </w:r>
      </w:del>
      <w:r w:rsidR="00A17716">
        <w:rPr>
          <w:webHidden/>
        </w:rPr>
        <w:fldChar w:fldCharType="end"/>
      </w:r>
      <w:r>
        <w:fldChar w:fldCharType="end"/>
      </w:r>
    </w:p>
    <w:p w14:paraId="5E2FCC5F" w14:textId="77777777" w:rsidR="00A17716" w:rsidRDefault="009B0865" w:rsidP="00A17716">
      <w:pPr>
        <w:pStyle w:val="TOC2"/>
        <w:rPr>
          <w:rFonts w:asciiTheme="minorHAnsi" w:eastAsiaTheme="minorEastAsia" w:hAnsiTheme="minorHAnsi" w:cstheme="minorBidi"/>
          <w:sz w:val="22"/>
          <w:szCs w:val="22"/>
        </w:rPr>
      </w:pPr>
      <w:r>
        <w:fldChar w:fldCharType="begin"/>
      </w:r>
      <w:r>
        <w:instrText xml:space="preserve"> HYPERLINK \l "_Toc501357562" </w:instrText>
      </w:r>
      <w:r>
        <w:fldChar w:fldCharType="separate"/>
      </w:r>
      <w:r w:rsidR="00A17716" w:rsidRPr="00FE626A">
        <w:rPr>
          <w:rStyle w:val="Hyperlink"/>
        </w:rPr>
        <w:t>8.4.</w:t>
      </w:r>
      <w:r w:rsidR="00A17716">
        <w:rPr>
          <w:rFonts w:asciiTheme="minorHAnsi" w:eastAsiaTheme="minorEastAsia" w:hAnsiTheme="minorHAnsi" w:cstheme="minorBidi"/>
          <w:sz w:val="22"/>
          <w:szCs w:val="22"/>
        </w:rPr>
        <w:tab/>
      </w:r>
      <w:r w:rsidR="00A17716" w:rsidRPr="00FE626A">
        <w:rPr>
          <w:rStyle w:val="Hyperlink"/>
        </w:rPr>
        <w:t>Navigation Hierarchy</w:t>
      </w:r>
      <w:r w:rsidR="00A17716">
        <w:rPr>
          <w:webHidden/>
        </w:rPr>
        <w:tab/>
      </w:r>
      <w:r w:rsidR="00A17716">
        <w:rPr>
          <w:webHidden/>
        </w:rPr>
        <w:fldChar w:fldCharType="begin"/>
      </w:r>
      <w:r w:rsidR="00A17716">
        <w:rPr>
          <w:webHidden/>
        </w:rPr>
        <w:instrText xml:space="preserve"> PAGEREF _Toc501357562 \h </w:instrText>
      </w:r>
      <w:r w:rsidR="00A17716">
        <w:rPr>
          <w:webHidden/>
        </w:rPr>
      </w:r>
      <w:r w:rsidR="00A17716">
        <w:rPr>
          <w:webHidden/>
        </w:rPr>
        <w:fldChar w:fldCharType="separate"/>
      </w:r>
      <w:ins w:id="183" w:author="Author">
        <w:r w:rsidR="006B661F">
          <w:rPr>
            <w:webHidden/>
          </w:rPr>
          <w:t>115</w:t>
        </w:r>
      </w:ins>
      <w:del w:id="184" w:author="Author">
        <w:r w:rsidR="00A17716" w:rsidDel="006B661F">
          <w:rPr>
            <w:webHidden/>
          </w:rPr>
          <w:delText>138</w:delText>
        </w:r>
      </w:del>
      <w:r w:rsidR="00A17716">
        <w:rPr>
          <w:webHidden/>
        </w:rPr>
        <w:fldChar w:fldCharType="end"/>
      </w:r>
      <w:r>
        <w:fldChar w:fldCharType="end"/>
      </w:r>
    </w:p>
    <w:p w14:paraId="6AC0495A" w14:textId="77777777" w:rsidR="00A17716" w:rsidRDefault="009B0865" w:rsidP="00A17716">
      <w:pPr>
        <w:pStyle w:val="TOC3"/>
        <w:rPr>
          <w:rFonts w:asciiTheme="minorHAnsi" w:eastAsiaTheme="minorEastAsia" w:hAnsiTheme="minorHAnsi" w:cstheme="minorBidi"/>
          <w:sz w:val="22"/>
          <w:szCs w:val="22"/>
        </w:rPr>
      </w:pPr>
      <w:r>
        <w:fldChar w:fldCharType="begin"/>
      </w:r>
      <w:r>
        <w:instrText xml:space="preserve"> HYPERLINK \l "_Toc501357563" </w:instrText>
      </w:r>
      <w:r>
        <w:fldChar w:fldCharType="separate"/>
      </w:r>
      <w:r w:rsidR="00A17716" w:rsidRPr="00FE626A">
        <w:rPr>
          <w:rStyle w:val="Hyperlink"/>
        </w:rPr>
        <w:t>8.4.1.</w:t>
      </w:r>
      <w:r w:rsidR="00A17716">
        <w:rPr>
          <w:rFonts w:asciiTheme="minorHAnsi" w:eastAsiaTheme="minorEastAsia" w:hAnsiTheme="minorHAnsi" w:cstheme="minorBidi"/>
          <w:sz w:val="22"/>
          <w:szCs w:val="22"/>
        </w:rPr>
        <w:tab/>
      </w:r>
      <w:r w:rsidR="00A17716" w:rsidRPr="00FE626A">
        <w:rPr>
          <w:rStyle w:val="Hyperlink"/>
        </w:rPr>
        <w:t>Screens</w:t>
      </w:r>
      <w:r w:rsidR="00A17716">
        <w:rPr>
          <w:webHidden/>
        </w:rPr>
        <w:tab/>
      </w:r>
      <w:r w:rsidR="00A17716">
        <w:rPr>
          <w:webHidden/>
        </w:rPr>
        <w:fldChar w:fldCharType="begin"/>
      </w:r>
      <w:r w:rsidR="00A17716">
        <w:rPr>
          <w:webHidden/>
        </w:rPr>
        <w:instrText xml:space="preserve"> PAGEREF _Toc501357563 \h </w:instrText>
      </w:r>
      <w:r w:rsidR="00A17716">
        <w:rPr>
          <w:webHidden/>
        </w:rPr>
      </w:r>
      <w:r w:rsidR="00A17716">
        <w:rPr>
          <w:webHidden/>
        </w:rPr>
        <w:fldChar w:fldCharType="separate"/>
      </w:r>
      <w:ins w:id="185" w:author="Author">
        <w:r w:rsidR="006B661F">
          <w:rPr>
            <w:webHidden/>
          </w:rPr>
          <w:t>115</w:t>
        </w:r>
      </w:ins>
      <w:del w:id="186" w:author="Author">
        <w:r w:rsidR="00A17716" w:rsidDel="006B661F">
          <w:rPr>
            <w:webHidden/>
          </w:rPr>
          <w:delText>138</w:delText>
        </w:r>
      </w:del>
      <w:r w:rsidR="00A17716">
        <w:rPr>
          <w:webHidden/>
        </w:rPr>
        <w:fldChar w:fldCharType="end"/>
      </w:r>
      <w:r>
        <w:fldChar w:fldCharType="end"/>
      </w:r>
    </w:p>
    <w:p w14:paraId="6DCAF0A9" w14:textId="77777777" w:rsidR="00A17716" w:rsidRDefault="009B0865" w:rsidP="00A17716">
      <w:pPr>
        <w:pStyle w:val="TOC1"/>
        <w:rPr>
          <w:rFonts w:asciiTheme="minorHAnsi" w:eastAsiaTheme="minorEastAsia" w:hAnsiTheme="minorHAnsi" w:cstheme="minorBidi"/>
          <w:sz w:val="22"/>
          <w:szCs w:val="22"/>
        </w:rPr>
      </w:pPr>
      <w:r>
        <w:fldChar w:fldCharType="begin"/>
      </w:r>
      <w:r>
        <w:instrText xml:space="preserve"> HYPERLINK \l "_Toc501357564" </w:instrText>
      </w:r>
      <w:r>
        <w:fldChar w:fldCharType="separate"/>
      </w:r>
      <w:r w:rsidR="00A17716" w:rsidRPr="00FE626A">
        <w:rPr>
          <w:rStyle w:val="Hyperlink"/>
        </w:rPr>
        <w:t>9.</w:t>
      </w:r>
      <w:r w:rsidR="00A17716">
        <w:rPr>
          <w:rFonts w:asciiTheme="minorHAnsi" w:eastAsiaTheme="minorEastAsia" w:hAnsiTheme="minorHAnsi" w:cstheme="minorBidi"/>
          <w:sz w:val="22"/>
          <w:szCs w:val="22"/>
        </w:rPr>
        <w:tab/>
      </w:r>
      <w:r w:rsidR="00A17716" w:rsidRPr="00FE626A">
        <w:rPr>
          <w:rStyle w:val="Hyperlink"/>
        </w:rPr>
        <w:t>Attachment A – Approval Signatures</w:t>
      </w:r>
      <w:r w:rsidR="00A17716">
        <w:rPr>
          <w:webHidden/>
        </w:rPr>
        <w:tab/>
      </w:r>
      <w:r w:rsidR="00A17716">
        <w:rPr>
          <w:webHidden/>
        </w:rPr>
        <w:fldChar w:fldCharType="begin"/>
      </w:r>
      <w:r w:rsidR="00A17716">
        <w:rPr>
          <w:webHidden/>
        </w:rPr>
        <w:instrText xml:space="preserve"> PAGEREF _Toc501357564 \h </w:instrText>
      </w:r>
      <w:r w:rsidR="00A17716">
        <w:rPr>
          <w:webHidden/>
        </w:rPr>
      </w:r>
      <w:r w:rsidR="00A17716">
        <w:rPr>
          <w:webHidden/>
        </w:rPr>
        <w:fldChar w:fldCharType="separate"/>
      </w:r>
      <w:ins w:id="187" w:author="Author">
        <w:r w:rsidR="006B661F">
          <w:rPr>
            <w:webHidden/>
          </w:rPr>
          <w:t>116</w:t>
        </w:r>
      </w:ins>
      <w:del w:id="188" w:author="Author">
        <w:r w:rsidR="00A17716" w:rsidDel="006B661F">
          <w:rPr>
            <w:webHidden/>
          </w:rPr>
          <w:delText>141</w:delText>
        </w:r>
      </w:del>
      <w:r w:rsidR="00A17716">
        <w:rPr>
          <w:webHidden/>
        </w:rPr>
        <w:fldChar w:fldCharType="end"/>
      </w:r>
      <w:r>
        <w:fldChar w:fldCharType="end"/>
      </w:r>
    </w:p>
    <w:p w14:paraId="1D7F83F9" w14:textId="77777777" w:rsidR="00A17716" w:rsidRDefault="009B0865" w:rsidP="00A17716">
      <w:pPr>
        <w:pStyle w:val="TOC2"/>
        <w:rPr>
          <w:rFonts w:asciiTheme="minorHAnsi" w:eastAsiaTheme="minorEastAsia" w:hAnsiTheme="minorHAnsi" w:cstheme="minorBidi"/>
          <w:sz w:val="22"/>
          <w:szCs w:val="22"/>
        </w:rPr>
      </w:pPr>
      <w:r>
        <w:fldChar w:fldCharType="begin"/>
      </w:r>
      <w:r>
        <w:instrText xml:space="preserve"> HYPERLINK \l "_Toc501357565" </w:instrText>
      </w:r>
      <w:r>
        <w:fldChar w:fldCharType="separate"/>
      </w:r>
      <w:r w:rsidR="00A17716" w:rsidRPr="00FE626A">
        <w:rPr>
          <w:rStyle w:val="Hyperlink"/>
        </w:rPr>
        <w:t>A.1.</w:t>
      </w:r>
      <w:r w:rsidR="00A17716">
        <w:rPr>
          <w:rFonts w:asciiTheme="minorHAnsi" w:eastAsiaTheme="minorEastAsia" w:hAnsiTheme="minorHAnsi" w:cstheme="minorBidi"/>
          <w:sz w:val="22"/>
          <w:szCs w:val="22"/>
        </w:rPr>
        <w:tab/>
      </w:r>
      <w:r w:rsidR="00A17716" w:rsidRPr="00FE626A">
        <w:rPr>
          <w:rStyle w:val="Hyperlink"/>
        </w:rPr>
        <w:t>Identification of Technology and Standards</w:t>
      </w:r>
      <w:r w:rsidR="00A17716">
        <w:rPr>
          <w:webHidden/>
        </w:rPr>
        <w:tab/>
      </w:r>
      <w:r w:rsidR="00A17716">
        <w:rPr>
          <w:webHidden/>
        </w:rPr>
        <w:fldChar w:fldCharType="begin"/>
      </w:r>
      <w:r w:rsidR="00A17716">
        <w:rPr>
          <w:webHidden/>
        </w:rPr>
        <w:instrText xml:space="preserve"> PAGEREF _Toc501357565 \h </w:instrText>
      </w:r>
      <w:r w:rsidR="00A17716">
        <w:rPr>
          <w:webHidden/>
        </w:rPr>
      </w:r>
      <w:r w:rsidR="00A17716">
        <w:rPr>
          <w:webHidden/>
        </w:rPr>
        <w:fldChar w:fldCharType="separate"/>
      </w:r>
      <w:ins w:id="189" w:author="Author">
        <w:r w:rsidR="006B661F">
          <w:rPr>
            <w:webHidden/>
          </w:rPr>
          <w:t>117</w:t>
        </w:r>
      </w:ins>
      <w:del w:id="190" w:author="Author">
        <w:r w:rsidR="00A17716" w:rsidDel="006B661F">
          <w:rPr>
            <w:webHidden/>
          </w:rPr>
          <w:delText>142</w:delText>
        </w:r>
      </w:del>
      <w:r w:rsidR="00A17716">
        <w:rPr>
          <w:webHidden/>
        </w:rPr>
        <w:fldChar w:fldCharType="end"/>
      </w:r>
      <w:r>
        <w:fldChar w:fldCharType="end"/>
      </w:r>
    </w:p>
    <w:p w14:paraId="3FF6B59C" w14:textId="77777777" w:rsidR="00A17716" w:rsidRDefault="009B0865" w:rsidP="00A17716">
      <w:pPr>
        <w:pStyle w:val="TOC2"/>
        <w:rPr>
          <w:rFonts w:asciiTheme="minorHAnsi" w:eastAsiaTheme="minorEastAsia" w:hAnsiTheme="minorHAnsi" w:cstheme="minorBidi"/>
          <w:sz w:val="22"/>
          <w:szCs w:val="22"/>
        </w:rPr>
      </w:pPr>
      <w:r>
        <w:fldChar w:fldCharType="begin"/>
      </w:r>
      <w:r>
        <w:instrText xml:space="preserve"> HYPERLINK \l "_Toc501357566" </w:instrText>
      </w:r>
      <w:r>
        <w:fldChar w:fldCharType="separate"/>
      </w:r>
      <w:r w:rsidR="00A17716" w:rsidRPr="00FE626A">
        <w:rPr>
          <w:rStyle w:val="Hyperlink"/>
        </w:rPr>
        <w:t>A.2.</w:t>
      </w:r>
      <w:r w:rsidR="00A17716">
        <w:rPr>
          <w:rFonts w:asciiTheme="minorHAnsi" w:eastAsiaTheme="minorEastAsia" w:hAnsiTheme="minorHAnsi" w:cstheme="minorBidi"/>
          <w:sz w:val="22"/>
          <w:szCs w:val="22"/>
        </w:rPr>
        <w:tab/>
      </w:r>
      <w:r w:rsidR="00A17716" w:rsidRPr="00FE626A">
        <w:rPr>
          <w:rStyle w:val="Hyperlink"/>
        </w:rPr>
        <w:t>Constraining Policies, Directives and Procedures</w:t>
      </w:r>
      <w:r w:rsidR="00A17716">
        <w:rPr>
          <w:webHidden/>
        </w:rPr>
        <w:tab/>
      </w:r>
      <w:r w:rsidR="00A17716">
        <w:rPr>
          <w:webHidden/>
        </w:rPr>
        <w:fldChar w:fldCharType="begin"/>
      </w:r>
      <w:r w:rsidR="00A17716">
        <w:rPr>
          <w:webHidden/>
        </w:rPr>
        <w:instrText xml:space="preserve"> PAGEREF _Toc501357566 \h </w:instrText>
      </w:r>
      <w:r w:rsidR="00A17716">
        <w:rPr>
          <w:webHidden/>
        </w:rPr>
      </w:r>
      <w:r w:rsidR="00A17716">
        <w:rPr>
          <w:webHidden/>
        </w:rPr>
        <w:fldChar w:fldCharType="separate"/>
      </w:r>
      <w:ins w:id="191" w:author="Author">
        <w:r w:rsidR="006B661F">
          <w:rPr>
            <w:webHidden/>
          </w:rPr>
          <w:t>117</w:t>
        </w:r>
      </w:ins>
      <w:del w:id="192" w:author="Author">
        <w:r w:rsidR="00A17716" w:rsidDel="006B661F">
          <w:rPr>
            <w:webHidden/>
          </w:rPr>
          <w:delText>142</w:delText>
        </w:r>
      </w:del>
      <w:r w:rsidR="00A17716">
        <w:rPr>
          <w:webHidden/>
        </w:rPr>
        <w:fldChar w:fldCharType="end"/>
      </w:r>
      <w:r>
        <w:fldChar w:fldCharType="end"/>
      </w:r>
    </w:p>
    <w:p w14:paraId="76A1E674" w14:textId="77777777" w:rsidR="00A17716" w:rsidRDefault="009B0865" w:rsidP="00A17716">
      <w:pPr>
        <w:pStyle w:val="TOC2"/>
        <w:rPr>
          <w:rFonts w:asciiTheme="minorHAnsi" w:eastAsiaTheme="minorEastAsia" w:hAnsiTheme="minorHAnsi" w:cstheme="minorBidi"/>
          <w:sz w:val="22"/>
          <w:szCs w:val="22"/>
        </w:rPr>
      </w:pPr>
      <w:r>
        <w:fldChar w:fldCharType="begin"/>
      </w:r>
      <w:r>
        <w:instrText xml:space="preserve"> HYPERLINK \l "_Toc501357567" </w:instrText>
      </w:r>
      <w:r>
        <w:fldChar w:fldCharType="separate"/>
      </w:r>
      <w:r w:rsidR="00A17716" w:rsidRPr="00FE626A">
        <w:rPr>
          <w:rStyle w:val="Hyperlink"/>
        </w:rPr>
        <w:t>A.3.</w:t>
      </w:r>
      <w:r w:rsidR="00A17716">
        <w:rPr>
          <w:rFonts w:asciiTheme="minorHAnsi" w:eastAsiaTheme="minorEastAsia" w:hAnsiTheme="minorHAnsi" w:cstheme="minorBidi"/>
          <w:sz w:val="22"/>
          <w:szCs w:val="22"/>
        </w:rPr>
        <w:tab/>
      </w:r>
      <w:r w:rsidR="00A17716" w:rsidRPr="00FE626A">
        <w:rPr>
          <w:rStyle w:val="Hyperlink"/>
        </w:rPr>
        <w:t>Requirements Traceability Matrix</w:t>
      </w:r>
      <w:r w:rsidR="00A17716">
        <w:rPr>
          <w:webHidden/>
        </w:rPr>
        <w:tab/>
      </w:r>
      <w:r w:rsidR="00A17716">
        <w:rPr>
          <w:webHidden/>
        </w:rPr>
        <w:fldChar w:fldCharType="begin"/>
      </w:r>
      <w:r w:rsidR="00A17716">
        <w:rPr>
          <w:webHidden/>
        </w:rPr>
        <w:instrText xml:space="preserve"> PAGEREF _Toc501357567 \h </w:instrText>
      </w:r>
      <w:r w:rsidR="00A17716">
        <w:rPr>
          <w:webHidden/>
        </w:rPr>
      </w:r>
      <w:r w:rsidR="00A17716">
        <w:rPr>
          <w:webHidden/>
        </w:rPr>
        <w:fldChar w:fldCharType="separate"/>
      </w:r>
      <w:ins w:id="193" w:author="Author">
        <w:r w:rsidR="006B661F">
          <w:rPr>
            <w:webHidden/>
          </w:rPr>
          <w:t>117</w:t>
        </w:r>
      </w:ins>
      <w:del w:id="194" w:author="Author">
        <w:r w:rsidR="00A17716" w:rsidDel="006B661F">
          <w:rPr>
            <w:webHidden/>
          </w:rPr>
          <w:delText>142</w:delText>
        </w:r>
      </w:del>
      <w:r w:rsidR="00A17716">
        <w:rPr>
          <w:webHidden/>
        </w:rPr>
        <w:fldChar w:fldCharType="end"/>
      </w:r>
      <w:r>
        <w:fldChar w:fldCharType="end"/>
      </w:r>
    </w:p>
    <w:p w14:paraId="3C12E69A" w14:textId="77777777" w:rsidR="00A17716" w:rsidRDefault="009B0865" w:rsidP="00A17716">
      <w:pPr>
        <w:pStyle w:val="TOC2"/>
        <w:rPr>
          <w:rFonts w:asciiTheme="minorHAnsi" w:eastAsiaTheme="minorEastAsia" w:hAnsiTheme="minorHAnsi" w:cstheme="minorBidi"/>
          <w:sz w:val="22"/>
          <w:szCs w:val="22"/>
        </w:rPr>
      </w:pPr>
      <w:r>
        <w:fldChar w:fldCharType="begin"/>
      </w:r>
      <w:r>
        <w:instrText xml:space="preserve"> HYPERLINK \l "_Toc501357568" </w:instrText>
      </w:r>
      <w:r>
        <w:fldChar w:fldCharType="separate"/>
      </w:r>
      <w:r w:rsidR="00A17716" w:rsidRPr="00FE626A">
        <w:rPr>
          <w:rStyle w:val="Hyperlink"/>
        </w:rPr>
        <w:t>A.4.</w:t>
      </w:r>
      <w:r w:rsidR="00A17716">
        <w:rPr>
          <w:rFonts w:asciiTheme="minorHAnsi" w:eastAsiaTheme="minorEastAsia" w:hAnsiTheme="minorHAnsi" w:cstheme="minorBidi"/>
          <w:sz w:val="22"/>
          <w:szCs w:val="22"/>
        </w:rPr>
        <w:tab/>
      </w:r>
      <w:r w:rsidR="00A17716" w:rsidRPr="00FE626A">
        <w:rPr>
          <w:rStyle w:val="Hyperlink"/>
        </w:rPr>
        <w:t>Packaging and Installation</w:t>
      </w:r>
      <w:r w:rsidR="00A17716">
        <w:rPr>
          <w:webHidden/>
        </w:rPr>
        <w:tab/>
      </w:r>
      <w:r w:rsidR="00A17716">
        <w:rPr>
          <w:webHidden/>
        </w:rPr>
        <w:fldChar w:fldCharType="begin"/>
      </w:r>
      <w:r w:rsidR="00A17716">
        <w:rPr>
          <w:webHidden/>
        </w:rPr>
        <w:instrText xml:space="preserve"> PAGEREF _Toc501357568 \h </w:instrText>
      </w:r>
      <w:r w:rsidR="00A17716">
        <w:rPr>
          <w:webHidden/>
        </w:rPr>
      </w:r>
      <w:r w:rsidR="00A17716">
        <w:rPr>
          <w:webHidden/>
        </w:rPr>
        <w:fldChar w:fldCharType="separate"/>
      </w:r>
      <w:ins w:id="195" w:author="Author">
        <w:r w:rsidR="006B661F">
          <w:rPr>
            <w:webHidden/>
          </w:rPr>
          <w:t>117</w:t>
        </w:r>
      </w:ins>
      <w:del w:id="196" w:author="Author">
        <w:r w:rsidR="00A17716" w:rsidDel="006B661F">
          <w:rPr>
            <w:webHidden/>
          </w:rPr>
          <w:delText>142</w:delText>
        </w:r>
      </w:del>
      <w:r w:rsidR="00A17716">
        <w:rPr>
          <w:webHidden/>
        </w:rPr>
        <w:fldChar w:fldCharType="end"/>
      </w:r>
      <w:r>
        <w:fldChar w:fldCharType="end"/>
      </w:r>
    </w:p>
    <w:p w14:paraId="3C258287" w14:textId="77777777" w:rsidR="00A17716" w:rsidRDefault="009B0865" w:rsidP="00A17716">
      <w:pPr>
        <w:pStyle w:val="TOC2"/>
        <w:rPr>
          <w:rFonts w:asciiTheme="minorHAnsi" w:eastAsiaTheme="minorEastAsia" w:hAnsiTheme="minorHAnsi" w:cstheme="minorBidi"/>
          <w:sz w:val="22"/>
          <w:szCs w:val="22"/>
        </w:rPr>
      </w:pPr>
      <w:r>
        <w:fldChar w:fldCharType="begin"/>
      </w:r>
      <w:r>
        <w:instrText xml:space="preserve"> HYPERLINK \l "_Toc501357569" </w:instrText>
      </w:r>
      <w:r>
        <w:fldChar w:fldCharType="separate"/>
      </w:r>
      <w:r w:rsidR="00A17716" w:rsidRPr="00FE626A">
        <w:rPr>
          <w:rStyle w:val="Hyperlink"/>
        </w:rPr>
        <w:t>A.5.</w:t>
      </w:r>
      <w:r w:rsidR="00A17716">
        <w:rPr>
          <w:rFonts w:asciiTheme="minorHAnsi" w:eastAsiaTheme="minorEastAsia" w:hAnsiTheme="minorHAnsi" w:cstheme="minorBidi"/>
          <w:sz w:val="22"/>
          <w:szCs w:val="22"/>
        </w:rPr>
        <w:tab/>
      </w:r>
      <w:r w:rsidR="00A17716" w:rsidRPr="00FE626A">
        <w:rPr>
          <w:rStyle w:val="Hyperlink"/>
        </w:rPr>
        <w:t>Design Metrics</w:t>
      </w:r>
      <w:r w:rsidR="00A17716">
        <w:rPr>
          <w:webHidden/>
        </w:rPr>
        <w:tab/>
      </w:r>
      <w:r w:rsidR="00A17716">
        <w:rPr>
          <w:webHidden/>
        </w:rPr>
        <w:fldChar w:fldCharType="begin"/>
      </w:r>
      <w:r w:rsidR="00A17716">
        <w:rPr>
          <w:webHidden/>
        </w:rPr>
        <w:instrText xml:space="preserve"> PAGEREF _Toc501357569 \h </w:instrText>
      </w:r>
      <w:r w:rsidR="00A17716">
        <w:rPr>
          <w:webHidden/>
        </w:rPr>
      </w:r>
      <w:r w:rsidR="00A17716">
        <w:rPr>
          <w:webHidden/>
        </w:rPr>
        <w:fldChar w:fldCharType="separate"/>
      </w:r>
      <w:ins w:id="197" w:author="Author">
        <w:r w:rsidR="006B661F">
          <w:rPr>
            <w:webHidden/>
          </w:rPr>
          <w:t>117</w:t>
        </w:r>
      </w:ins>
      <w:del w:id="198" w:author="Author">
        <w:r w:rsidR="00A17716" w:rsidDel="006B661F">
          <w:rPr>
            <w:webHidden/>
          </w:rPr>
          <w:delText>142</w:delText>
        </w:r>
      </w:del>
      <w:r w:rsidR="00A17716">
        <w:rPr>
          <w:webHidden/>
        </w:rPr>
        <w:fldChar w:fldCharType="end"/>
      </w:r>
      <w:r>
        <w:fldChar w:fldCharType="end"/>
      </w:r>
    </w:p>
    <w:p w14:paraId="060D540E" w14:textId="77777777" w:rsidR="00A17716" w:rsidRPr="00F458A0" w:rsidRDefault="00A17716" w:rsidP="00A17716">
      <w:pPr>
        <w:pStyle w:val="TOC1"/>
        <w:rPr>
          <w:rStyle w:val="Hyperlink"/>
          <w:rFonts w:ascii="Arial" w:hAnsi="Arial"/>
          <w:b/>
        </w:rPr>
      </w:pPr>
      <w:r w:rsidRPr="00F458A0">
        <w:fldChar w:fldCharType="end"/>
      </w:r>
    </w:p>
    <w:p w14:paraId="485E5CDA" w14:textId="77777777" w:rsidR="00A17716" w:rsidRPr="00F458A0" w:rsidRDefault="00A17716" w:rsidP="00A17716">
      <w:pPr>
        <w:pStyle w:val="TOC1"/>
        <w:rPr>
          <w:rStyle w:val="Hyperlink"/>
          <w:rFonts w:ascii="Arial" w:hAnsi="Arial"/>
          <w:b/>
        </w:rPr>
      </w:pPr>
      <w:r w:rsidRPr="00F458A0">
        <w:rPr>
          <w:rStyle w:val="Hyperlink"/>
          <w:rFonts w:ascii="Arial" w:hAnsi="Arial"/>
          <w:b/>
        </w:rPr>
        <w:br w:type="page"/>
      </w:r>
    </w:p>
    <w:p w14:paraId="671CE0C6" w14:textId="77777777" w:rsidR="00A17716" w:rsidRPr="00F458A0" w:rsidRDefault="00A17716" w:rsidP="00A17716">
      <w:pPr>
        <w:jc w:val="center"/>
        <w:rPr>
          <w:rFonts w:ascii="Arial" w:hAnsi="Arial" w:cs="Arial"/>
          <w:sz w:val="28"/>
          <w:szCs w:val="28"/>
        </w:rPr>
      </w:pPr>
      <w:r w:rsidRPr="00F458A0">
        <w:rPr>
          <w:rFonts w:ascii="Arial" w:hAnsi="Arial" w:cs="Arial"/>
          <w:sz w:val="28"/>
          <w:szCs w:val="28"/>
        </w:rPr>
        <w:lastRenderedPageBreak/>
        <w:t>Table of Figures</w:t>
      </w:r>
    </w:p>
    <w:p w14:paraId="59E7F401" w14:textId="77777777" w:rsidR="00A17716" w:rsidRDefault="00A17716" w:rsidP="00A17716">
      <w:pPr>
        <w:pStyle w:val="TableofFigures"/>
        <w:rPr>
          <w:rFonts w:asciiTheme="minorHAnsi" w:eastAsiaTheme="minorEastAsia" w:hAnsiTheme="minorHAnsi" w:cstheme="minorBidi"/>
          <w:noProof/>
          <w:sz w:val="22"/>
          <w:szCs w:val="22"/>
        </w:rPr>
      </w:pPr>
      <w:r w:rsidRPr="00F458A0">
        <w:fldChar w:fldCharType="begin"/>
      </w:r>
      <w:r w:rsidRPr="00F458A0">
        <w:instrText xml:space="preserve"> TOC \h \z \c "Figure" </w:instrText>
      </w:r>
      <w:r w:rsidRPr="00F458A0">
        <w:fldChar w:fldCharType="separate"/>
      </w:r>
      <w:r w:rsidR="009B0865">
        <w:fldChar w:fldCharType="begin"/>
      </w:r>
      <w:r w:rsidR="009B0865">
        <w:instrText xml:space="preserve"> HYPERLINK \l "_Toc501356650" </w:instrText>
      </w:r>
      <w:r w:rsidR="009B0865">
        <w:fldChar w:fldCharType="separate"/>
      </w:r>
      <w:r w:rsidRPr="000B6C30">
        <w:rPr>
          <w:rStyle w:val="Hyperlink"/>
          <w:noProof/>
        </w:rPr>
        <w:t>Figure 1: VA Revenue Cycle Business Process</w:t>
      </w:r>
      <w:r>
        <w:rPr>
          <w:noProof/>
          <w:webHidden/>
        </w:rPr>
        <w:tab/>
      </w:r>
      <w:r>
        <w:rPr>
          <w:noProof/>
          <w:webHidden/>
        </w:rPr>
        <w:fldChar w:fldCharType="begin"/>
      </w:r>
      <w:r>
        <w:rPr>
          <w:noProof/>
          <w:webHidden/>
        </w:rPr>
        <w:instrText xml:space="preserve"> PAGEREF _Toc501356650 \h </w:instrText>
      </w:r>
      <w:r>
        <w:rPr>
          <w:noProof/>
          <w:webHidden/>
        </w:rPr>
      </w:r>
      <w:r>
        <w:rPr>
          <w:noProof/>
          <w:webHidden/>
        </w:rPr>
        <w:fldChar w:fldCharType="separate"/>
      </w:r>
      <w:ins w:id="199" w:author="Author">
        <w:r w:rsidR="006B661F">
          <w:rPr>
            <w:b/>
            <w:bCs/>
            <w:noProof/>
            <w:webHidden/>
          </w:rPr>
          <w:t>Error! Bookmark not defined.</w:t>
        </w:r>
      </w:ins>
      <w:del w:id="200" w:author="Author">
        <w:r w:rsidDel="006B661F">
          <w:rPr>
            <w:noProof/>
            <w:webHidden/>
          </w:rPr>
          <w:delText>8</w:delText>
        </w:r>
      </w:del>
      <w:r>
        <w:rPr>
          <w:noProof/>
          <w:webHidden/>
        </w:rPr>
        <w:fldChar w:fldCharType="end"/>
      </w:r>
      <w:r w:rsidR="009B0865">
        <w:rPr>
          <w:noProof/>
        </w:rPr>
        <w:fldChar w:fldCharType="end"/>
      </w:r>
    </w:p>
    <w:p w14:paraId="3288AFAB"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651" </w:instrText>
      </w:r>
      <w:r>
        <w:fldChar w:fldCharType="separate"/>
      </w:r>
      <w:r w:rsidR="00A17716" w:rsidRPr="000B6C30">
        <w:rPr>
          <w:rStyle w:val="Hyperlink"/>
          <w:noProof/>
        </w:rPr>
        <w:t>Figure 2: Transactions per Hour when Insurance Collected at Each Visit</w:t>
      </w:r>
      <w:r w:rsidR="00A17716">
        <w:rPr>
          <w:noProof/>
          <w:webHidden/>
        </w:rPr>
        <w:tab/>
      </w:r>
      <w:r w:rsidR="00A17716">
        <w:rPr>
          <w:noProof/>
          <w:webHidden/>
        </w:rPr>
        <w:fldChar w:fldCharType="begin"/>
      </w:r>
      <w:r w:rsidR="00A17716">
        <w:rPr>
          <w:noProof/>
          <w:webHidden/>
        </w:rPr>
        <w:instrText xml:space="preserve"> PAGEREF _Toc501356651 \h </w:instrText>
      </w:r>
      <w:r w:rsidR="00A17716">
        <w:rPr>
          <w:noProof/>
          <w:webHidden/>
        </w:rPr>
      </w:r>
      <w:r w:rsidR="00A17716">
        <w:rPr>
          <w:noProof/>
          <w:webHidden/>
        </w:rPr>
        <w:fldChar w:fldCharType="separate"/>
      </w:r>
      <w:ins w:id="201" w:author="Author">
        <w:r w:rsidR="006B661F">
          <w:rPr>
            <w:b/>
            <w:bCs/>
            <w:noProof/>
            <w:webHidden/>
          </w:rPr>
          <w:t>Error! Bookmark not defined.</w:t>
        </w:r>
      </w:ins>
      <w:del w:id="202" w:author="Author">
        <w:r w:rsidR="00A17716" w:rsidDel="006B661F">
          <w:rPr>
            <w:noProof/>
            <w:webHidden/>
          </w:rPr>
          <w:delText>14</w:delText>
        </w:r>
      </w:del>
      <w:r w:rsidR="00A17716">
        <w:rPr>
          <w:noProof/>
          <w:webHidden/>
        </w:rPr>
        <w:fldChar w:fldCharType="end"/>
      </w:r>
      <w:r>
        <w:rPr>
          <w:noProof/>
        </w:rPr>
        <w:fldChar w:fldCharType="end"/>
      </w:r>
    </w:p>
    <w:p w14:paraId="40C7FCC7"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652" </w:instrText>
      </w:r>
      <w:r>
        <w:fldChar w:fldCharType="separate"/>
      </w:r>
      <w:r w:rsidR="00A17716" w:rsidRPr="000B6C30">
        <w:rPr>
          <w:rStyle w:val="Hyperlink"/>
          <w:noProof/>
        </w:rPr>
        <w:t>Figure 3: Transactions per Hour when Insurance Requested Once per Month per Unique Patient</w:t>
      </w:r>
      <w:r w:rsidR="00A17716">
        <w:rPr>
          <w:noProof/>
          <w:webHidden/>
        </w:rPr>
        <w:tab/>
      </w:r>
      <w:r w:rsidR="00A17716">
        <w:rPr>
          <w:noProof/>
          <w:webHidden/>
        </w:rPr>
        <w:fldChar w:fldCharType="begin"/>
      </w:r>
      <w:r w:rsidR="00A17716">
        <w:rPr>
          <w:noProof/>
          <w:webHidden/>
        </w:rPr>
        <w:instrText xml:space="preserve"> PAGEREF _Toc501356652 \h </w:instrText>
      </w:r>
      <w:r w:rsidR="00A17716">
        <w:rPr>
          <w:noProof/>
          <w:webHidden/>
        </w:rPr>
      </w:r>
      <w:r w:rsidR="00A17716">
        <w:rPr>
          <w:noProof/>
          <w:webHidden/>
        </w:rPr>
        <w:fldChar w:fldCharType="separate"/>
      </w:r>
      <w:ins w:id="203" w:author="Author">
        <w:r w:rsidR="006B661F">
          <w:rPr>
            <w:b/>
            <w:bCs/>
            <w:noProof/>
            <w:webHidden/>
          </w:rPr>
          <w:t>Error! Bookmark not defined.</w:t>
        </w:r>
      </w:ins>
      <w:del w:id="204" w:author="Author">
        <w:r w:rsidR="00A17716" w:rsidDel="006B661F">
          <w:rPr>
            <w:noProof/>
            <w:webHidden/>
          </w:rPr>
          <w:delText>15</w:delText>
        </w:r>
      </w:del>
      <w:r w:rsidR="00A17716">
        <w:rPr>
          <w:noProof/>
          <w:webHidden/>
        </w:rPr>
        <w:fldChar w:fldCharType="end"/>
      </w:r>
      <w:r>
        <w:rPr>
          <w:noProof/>
        </w:rPr>
        <w:fldChar w:fldCharType="end"/>
      </w:r>
    </w:p>
    <w:p w14:paraId="533926F9"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653" </w:instrText>
      </w:r>
      <w:r>
        <w:fldChar w:fldCharType="separate"/>
      </w:r>
      <w:r w:rsidR="00A17716" w:rsidRPr="000B6C30">
        <w:rPr>
          <w:rStyle w:val="Hyperlink"/>
          <w:noProof/>
        </w:rPr>
        <w:t>Figure 4: MCCF EDI TAS Conceptual Architecture</w:t>
      </w:r>
      <w:r w:rsidR="00A17716">
        <w:rPr>
          <w:noProof/>
          <w:webHidden/>
        </w:rPr>
        <w:tab/>
      </w:r>
      <w:r w:rsidR="00A17716">
        <w:rPr>
          <w:noProof/>
          <w:webHidden/>
        </w:rPr>
        <w:fldChar w:fldCharType="begin"/>
      </w:r>
      <w:r w:rsidR="00A17716">
        <w:rPr>
          <w:noProof/>
          <w:webHidden/>
        </w:rPr>
        <w:instrText xml:space="preserve"> PAGEREF _Toc501356653 \h </w:instrText>
      </w:r>
      <w:r w:rsidR="00A17716">
        <w:rPr>
          <w:noProof/>
          <w:webHidden/>
        </w:rPr>
      </w:r>
      <w:r w:rsidR="00A17716">
        <w:rPr>
          <w:noProof/>
          <w:webHidden/>
        </w:rPr>
        <w:fldChar w:fldCharType="separate"/>
      </w:r>
      <w:ins w:id="205" w:author="Author">
        <w:r w:rsidR="006B661F">
          <w:rPr>
            <w:b/>
            <w:bCs/>
            <w:noProof/>
            <w:webHidden/>
          </w:rPr>
          <w:t>Error! Bookmark not defined.</w:t>
        </w:r>
      </w:ins>
      <w:del w:id="206" w:author="Author">
        <w:r w:rsidR="00A17716" w:rsidDel="006B661F">
          <w:rPr>
            <w:noProof/>
            <w:webHidden/>
          </w:rPr>
          <w:delText>19</w:delText>
        </w:r>
      </w:del>
      <w:r w:rsidR="00A17716">
        <w:rPr>
          <w:noProof/>
          <w:webHidden/>
        </w:rPr>
        <w:fldChar w:fldCharType="end"/>
      </w:r>
      <w:r>
        <w:rPr>
          <w:noProof/>
        </w:rPr>
        <w:fldChar w:fldCharType="end"/>
      </w:r>
    </w:p>
    <w:p w14:paraId="5298FFA3"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654" </w:instrText>
      </w:r>
      <w:r>
        <w:fldChar w:fldCharType="separate"/>
      </w:r>
      <w:r w:rsidR="00A17716" w:rsidRPr="000B6C30">
        <w:rPr>
          <w:rStyle w:val="Hyperlink"/>
          <w:noProof/>
        </w:rPr>
        <w:t>Figure 5: Servers Hosting the Software Components</w:t>
      </w:r>
      <w:r w:rsidR="00A17716">
        <w:rPr>
          <w:noProof/>
          <w:webHidden/>
        </w:rPr>
        <w:tab/>
      </w:r>
      <w:r w:rsidR="00A17716">
        <w:rPr>
          <w:noProof/>
          <w:webHidden/>
        </w:rPr>
        <w:fldChar w:fldCharType="begin"/>
      </w:r>
      <w:r w:rsidR="00A17716">
        <w:rPr>
          <w:noProof/>
          <w:webHidden/>
        </w:rPr>
        <w:instrText xml:space="preserve"> PAGEREF _Toc501356654 \h </w:instrText>
      </w:r>
      <w:r w:rsidR="00A17716">
        <w:rPr>
          <w:noProof/>
          <w:webHidden/>
        </w:rPr>
      </w:r>
      <w:r w:rsidR="00A17716">
        <w:rPr>
          <w:noProof/>
          <w:webHidden/>
        </w:rPr>
        <w:fldChar w:fldCharType="separate"/>
      </w:r>
      <w:ins w:id="207" w:author="Author">
        <w:r w:rsidR="006B661F">
          <w:rPr>
            <w:b/>
            <w:bCs/>
            <w:noProof/>
            <w:webHidden/>
          </w:rPr>
          <w:t>Error! Bookmark not defined.</w:t>
        </w:r>
      </w:ins>
      <w:del w:id="208" w:author="Author">
        <w:r w:rsidR="00A17716" w:rsidDel="006B661F">
          <w:rPr>
            <w:noProof/>
            <w:webHidden/>
          </w:rPr>
          <w:delText>21</w:delText>
        </w:r>
      </w:del>
      <w:r w:rsidR="00A17716">
        <w:rPr>
          <w:noProof/>
          <w:webHidden/>
        </w:rPr>
        <w:fldChar w:fldCharType="end"/>
      </w:r>
      <w:r>
        <w:rPr>
          <w:noProof/>
        </w:rPr>
        <w:fldChar w:fldCharType="end"/>
      </w:r>
    </w:p>
    <w:p w14:paraId="5294009B"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655" </w:instrText>
      </w:r>
      <w:r>
        <w:fldChar w:fldCharType="separate"/>
      </w:r>
      <w:r w:rsidR="00A17716" w:rsidRPr="000B6C30">
        <w:rPr>
          <w:rStyle w:val="Hyperlink"/>
          <w:noProof/>
        </w:rPr>
        <w:t>Figure 6: Test Environment Conceptual Infrastructure Diagram, Part 1</w:t>
      </w:r>
      <w:r w:rsidR="00A17716">
        <w:rPr>
          <w:noProof/>
          <w:webHidden/>
        </w:rPr>
        <w:tab/>
      </w:r>
      <w:r w:rsidR="00A17716">
        <w:rPr>
          <w:noProof/>
          <w:webHidden/>
        </w:rPr>
        <w:fldChar w:fldCharType="begin"/>
      </w:r>
      <w:r w:rsidR="00A17716">
        <w:rPr>
          <w:noProof/>
          <w:webHidden/>
        </w:rPr>
        <w:instrText xml:space="preserve"> PAGEREF _Toc501356655 \h </w:instrText>
      </w:r>
      <w:r w:rsidR="00A17716">
        <w:rPr>
          <w:noProof/>
          <w:webHidden/>
        </w:rPr>
      </w:r>
      <w:r w:rsidR="00A17716">
        <w:rPr>
          <w:noProof/>
          <w:webHidden/>
        </w:rPr>
        <w:fldChar w:fldCharType="separate"/>
      </w:r>
      <w:ins w:id="209" w:author="Author">
        <w:r w:rsidR="006B661F">
          <w:rPr>
            <w:b/>
            <w:bCs/>
            <w:noProof/>
            <w:webHidden/>
          </w:rPr>
          <w:t>Error! Bookmark not defined.</w:t>
        </w:r>
      </w:ins>
      <w:del w:id="210" w:author="Author">
        <w:r w:rsidR="00A17716" w:rsidDel="006B661F">
          <w:rPr>
            <w:noProof/>
            <w:webHidden/>
          </w:rPr>
          <w:delText>41</w:delText>
        </w:r>
      </w:del>
      <w:r w:rsidR="00A17716">
        <w:rPr>
          <w:noProof/>
          <w:webHidden/>
        </w:rPr>
        <w:fldChar w:fldCharType="end"/>
      </w:r>
      <w:r>
        <w:rPr>
          <w:noProof/>
        </w:rPr>
        <w:fldChar w:fldCharType="end"/>
      </w:r>
    </w:p>
    <w:p w14:paraId="12E825D5"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656" </w:instrText>
      </w:r>
      <w:r>
        <w:fldChar w:fldCharType="separate"/>
      </w:r>
      <w:r w:rsidR="00A17716" w:rsidRPr="000B6C30">
        <w:rPr>
          <w:rStyle w:val="Hyperlink"/>
          <w:noProof/>
        </w:rPr>
        <w:t>Figure 7: Test Environment Conceptual Infrastructure Diagram, Part 2</w:t>
      </w:r>
      <w:r w:rsidR="00A17716">
        <w:rPr>
          <w:noProof/>
          <w:webHidden/>
        </w:rPr>
        <w:tab/>
      </w:r>
      <w:r w:rsidR="00A17716">
        <w:rPr>
          <w:noProof/>
          <w:webHidden/>
        </w:rPr>
        <w:fldChar w:fldCharType="begin"/>
      </w:r>
      <w:r w:rsidR="00A17716">
        <w:rPr>
          <w:noProof/>
          <w:webHidden/>
        </w:rPr>
        <w:instrText xml:space="preserve"> PAGEREF _Toc501356656 \h </w:instrText>
      </w:r>
      <w:r w:rsidR="00A17716">
        <w:rPr>
          <w:noProof/>
          <w:webHidden/>
        </w:rPr>
      </w:r>
      <w:r w:rsidR="00A17716">
        <w:rPr>
          <w:noProof/>
          <w:webHidden/>
        </w:rPr>
        <w:fldChar w:fldCharType="separate"/>
      </w:r>
      <w:ins w:id="211" w:author="Author">
        <w:r w:rsidR="006B661F">
          <w:rPr>
            <w:b/>
            <w:bCs/>
            <w:noProof/>
            <w:webHidden/>
          </w:rPr>
          <w:t>Error! Bookmark not defined.</w:t>
        </w:r>
      </w:ins>
      <w:del w:id="212" w:author="Author">
        <w:r w:rsidR="00A17716" w:rsidDel="006B661F">
          <w:rPr>
            <w:noProof/>
            <w:webHidden/>
          </w:rPr>
          <w:delText>42</w:delText>
        </w:r>
      </w:del>
      <w:r w:rsidR="00A17716">
        <w:rPr>
          <w:noProof/>
          <w:webHidden/>
        </w:rPr>
        <w:fldChar w:fldCharType="end"/>
      </w:r>
      <w:r>
        <w:rPr>
          <w:noProof/>
        </w:rPr>
        <w:fldChar w:fldCharType="end"/>
      </w:r>
    </w:p>
    <w:p w14:paraId="6F0028F4"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657" </w:instrText>
      </w:r>
      <w:r>
        <w:fldChar w:fldCharType="separate"/>
      </w:r>
      <w:r w:rsidR="00A17716" w:rsidRPr="000B6C30">
        <w:rPr>
          <w:rStyle w:val="Hyperlink"/>
          <w:noProof/>
        </w:rPr>
        <w:t>Figure 8: Conceptual Production String Diagram</w:t>
      </w:r>
      <w:r w:rsidR="00A17716">
        <w:rPr>
          <w:noProof/>
          <w:webHidden/>
        </w:rPr>
        <w:tab/>
      </w:r>
      <w:r w:rsidR="00A17716">
        <w:rPr>
          <w:noProof/>
          <w:webHidden/>
        </w:rPr>
        <w:fldChar w:fldCharType="begin"/>
      </w:r>
      <w:r w:rsidR="00A17716">
        <w:rPr>
          <w:noProof/>
          <w:webHidden/>
        </w:rPr>
        <w:instrText xml:space="preserve"> PAGEREF _Toc501356657 \h </w:instrText>
      </w:r>
      <w:r w:rsidR="00A17716">
        <w:rPr>
          <w:noProof/>
          <w:webHidden/>
        </w:rPr>
      </w:r>
      <w:r w:rsidR="00A17716">
        <w:rPr>
          <w:noProof/>
          <w:webHidden/>
        </w:rPr>
        <w:fldChar w:fldCharType="separate"/>
      </w:r>
      <w:ins w:id="213" w:author="Author">
        <w:r w:rsidR="006B661F">
          <w:rPr>
            <w:b/>
            <w:bCs/>
            <w:noProof/>
            <w:webHidden/>
          </w:rPr>
          <w:t>Error! Bookmark not defined.</w:t>
        </w:r>
      </w:ins>
      <w:del w:id="214" w:author="Author">
        <w:r w:rsidR="00A17716" w:rsidDel="006B661F">
          <w:rPr>
            <w:noProof/>
            <w:webHidden/>
          </w:rPr>
          <w:delText>45</w:delText>
        </w:r>
      </w:del>
      <w:r w:rsidR="00A17716">
        <w:rPr>
          <w:noProof/>
          <w:webHidden/>
        </w:rPr>
        <w:fldChar w:fldCharType="end"/>
      </w:r>
      <w:r>
        <w:rPr>
          <w:noProof/>
        </w:rPr>
        <w:fldChar w:fldCharType="end"/>
      </w:r>
    </w:p>
    <w:p w14:paraId="74300AE7"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658" </w:instrText>
      </w:r>
      <w:r>
        <w:fldChar w:fldCharType="separate"/>
      </w:r>
      <w:r w:rsidR="00A17716" w:rsidRPr="000B6C30">
        <w:rPr>
          <w:rStyle w:val="Hyperlink"/>
          <w:noProof/>
        </w:rPr>
        <w:t>Figure 9: MCCF EDI TAS Logical Architecture</w:t>
      </w:r>
      <w:r w:rsidR="00A17716">
        <w:rPr>
          <w:noProof/>
          <w:webHidden/>
        </w:rPr>
        <w:tab/>
      </w:r>
      <w:r w:rsidR="00A17716">
        <w:rPr>
          <w:noProof/>
          <w:webHidden/>
        </w:rPr>
        <w:fldChar w:fldCharType="begin"/>
      </w:r>
      <w:r w:rsidR="00A17716">
        <w:rPr>
          <w:noProof/>
          <w:webHidden/>
        </w:rPr>
        <w:instrText xml:space="preserve"> PAGEREF _Toc501356658 \h </w:instrText>
      </w:r>
      <w:r w:rsidR="00A17716">
        <w:rPr>
          <w:noProof/>
          <w:webHidden/>
        </w:rPr>
      </w:r>
      <w:r w:rsidR="00A17716">
        <w:rPr>
          <w:noProof/>
          <w:webHidden/>
        </w:rPr>
        <w:fldChar w:fldCharType="separate"/>
      </w:r>
      <w:ins w:id="215" w:author="Author">
        <w:r w:rsidR="006B661F">
          <w:rPr>
            <w:b/>
            <w:bCs/>
            <w:noProof/>
            <w:webHidden/>
          </w:rPr>
          <w:t>Error! Bookmark not defined.</w:t>
        </w:r>
      </w:ins>
      <w:del w:id="216" w:author="Author">
        <w:r w:rsidR="00A17716" w:rsidDel="006B661F">
          <w:rPr>
            <w:noProof/>
            <w:webHidden/>
          </w:rPr>
          <w:delText>51</w:delText>
        </w:r>
      </w:del>
      <w:r w:rsidR="00A17716">
        <w:rPr>
          <w:noProof/>
          <w:webHidden/>
        </w:rPr>
        <w:fldChar w:fldCharType="end"/>
      </w:r>
      <w:r>
        <w:rPr>
          <w:noProof/>
        </w:rPr>
        <w:fldChar w:fldCharType="end"/>
      </w:r>
    </w:p>
    <w:p w14:paraId="721F4044"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659" </w:instrText>
      </w:r>
      <w:r>
        <w:fldChar w:fldCharType="separate"/>
      </w:r>
      <w:r w:rsidR="00A17716" w:rsidRPr="000B6C30">
        <w:rPr>
          <w:rStyle w:val="Hyperlink"/>
          <w:noProof/>
        </w:rPr>
        <w:t>Figure 10: VA Future IT Vision Diagram (5-year)</w:t>
      </w:r>
      <w:r w:rsidR="00A17716">
        <w:rPr>
          <w:noProof/>
          <w:webHidden/>
        </w:rPr>
        <w:tab/>
      </w:r>
      <w:r w:rsidR="00A17716">
        <w:rPr>
          <w:noProof/>
          <w:webHidden/>
        </w:rPr>
        <w:fldChar w:fldCharType="begin"/>
      </w:r>
      <w:r w:rsidR="00A17716">
        <w:rPr>
          <w:noProof/>
          <w:webHidden/>
        </w:rPr>
        <w:instrText xml:space="preserve"> PAGEREF _Toc501356659 \h </w:instrText>
      </w:r>
      <w:r w:rsidR="00A17716">
        <w:rPr>
          <w:noProof/>
          <w:webHidden/>
        </w:rPr>
      </w:r>
      <w:r w:rsidR="00A17716">
        <w:rPr>
          <w:noProof/>
          <w:webHidden/>
        </w:rPr>
        <w:fldChar w:fldCharType="separate"/>
      </w:r>
      <w:ins w:id="217" w:author="Author">
        <w:r w:rsidR="006B661F">
          <w:rPr>
            <w:b/>
            <w:bCs/>
            <w:noProof/>
            <w:webHidden/>
          </w:rPr>
          <w:t>Error! Bookmark not defined.</w:t>
        </w:r>
      </w:ins>
      <w:del w:id="218" w:author="Author">
        <w:r w:rsidR="00A17716" w:rsidDel="006B661F">
          <w:rPr>
            <w:noProof/>
            <w:webHidden/>
          </w:rPr>
          <w:delText>54</w:delText>
        </w:r>
      </w:del>
      <w:r w:rsidR="00A17716">
        <w:rPr>
          <w:noProof/>
          <w:webHidden/>
        </w:rPr>
        <w:fldChar w:fldCharType="end"/>
      </w:r>
      <w:r>
        <w:rPr>
          <w:noProof/>
        </w:rPr>
        <w:fldChar w:fldCharType="end"/>
      </w:r>
    </w:p>
    <w:p w14:paraId="33F176C0"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660" </w:instrText>
      </w:r>
      <w:r>
        <w:fldChar w:fldCharType="separate"/>
      </w:r>
      <w:r w:rsidR="00A17716" w:rsidRPr="000B6C30">
        <w:rPr>
          <w:rStyle w:val="Hyperlink"/>
          <w:noProof/>
        </w:rPr>
        <w:t>Figure 11 - UI Lazy Loading Sample Web Page</w:t>
      </w:r>
      <w:r w:rsidR="00A17716">
        <w:rPr>
          <w:noProof/>
          <w:webHidden/>
        </w:rPr>
        <w:tab/>
      </w:r>
      <w:r w:rsidR="00A17716">
        <w:rPr>
          <w:noProof/>
          <w:webHidden/>
        </w:rPr>
        <w:fldChar w:fldCharType="begin"/>
      </w:r>
      <w:r w:rsidR="00A17716">
        <w:rPr>
          <w:noProof/>
          <w:webHidden/>
        </w:rPr>
        <w:instrText xml:space="preserve"> PAGEREF _Toc501356660 \h </w:instrText>
      </w:r>
      <w:r w:rsidR="00A17716">
        <w:rPr>
          <w:noProof/>
          <w:webHidden/>
        </w:rPr>
      </w:r>
      <w:r w:rsidR="00A17716">
        <w:rPr>
          <w:noProof/>
          <w:webHidden/>
        </w:rPr>
        <w:fldChar w:fldCharType="separate"/>
      </w:r>
      <w:ins w:id="219" w:author="Author">
        <w:r w:rsidR="006B661F">
          <w:rPr>
            <w:b/>
            <w:bCs/>
            <w:noProof/>
            <w:webHidden/>
          </w:rPr>
          <w:t>Error! Bookmark not defined.</w:t>
        </w:r>
      </w:ins>
      <w:del w:id="220" w:author="Author">
        <w:r w:rsidR="00A17716" w:rsidDel="006B661F">
          <w:rPr>
            <w:noProof/>
            <w:webHidden/>
          </w:rPr>
          <w:delText>60</w:delText>
        </w:r>
      </w:del>
      <w:r w:rsidR="00A17716">
        <w:rPr>
          <w:noProof/>
          <w:webHidden/>
        </w:rPr>
        <w:fldChar w:fldCharType="end"/>
      </w:r>
      <w:r>
        <w:rPr>
          <w:noProof/>
        </w:rPr>
        <w:fldChar w:fldCharType="end"/>
      </w:r>
    </w:p>
    <w:p w14:paraId="51657BF1"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661" </w:instrText>
      </w:r>
      <w:r>
        <w:fldChar w:fldCharType="separate"/>
      </w:r>
      <w:r w:rsidR="00A17716" w:rsidRPr="000B6C30">
        <w:rPr>
          <w:rStyle w:val="Hyperlink"/>
          <w:noProof/>
        </w:rPr>
        <w:t>Figure 12 - MCCF TAS Services Design</w:t>
      </w:r>
      <w:r w:rsidR="00A17716">
        <w:rPr>
          <w:noProof/>
          <w:webHidden/>
        </w:rPr>
        <w:tab/>
      </w:r>
      <w:r w:rsidR="00A17716">
        <w:rPr>
          <w:noProof/>
          <w:webHidden/>
        </w:rPr>
        <w:fldChar w:fldCharType="begin"/>
      </w:r>
      <w:r w:rsidR="00A17716">
        <w:rPr>
          <w:noProof/>
          <w:webHidden/>
        </w:rPr>
        <w:instrText xml:space="preserve"> PAGEREF _Toc501356661 \h </w:instrText>
      </w:r>
      <w:r w:rsidR="00A17716">
        <w:rPr>
          <w:noProof/>
          <w:webHidden/>
        </w:rPr>
      </w:r>
      <w:r w:rsidR="00A17716">
        <w:rPr>
          <w:noProof/>
          <w:webHidden/>
        </w:rPr>
        <w:fldChar w:fldCharType="separate"/>
      </w:r>
      <w:ins w:id="221" w:author="Author">
        <w:r w:rsidR="006B661F">
          <w:rPr>
            <w:b/>
            <w:bCs/>
            <w:noProof/>
            <w:webHidden/>
          </w:rPr>
          <w:t>Error! Bookmark not defined.</w:t>
        </w:r>
      </w:ins>
      <w:del w:id="222" w:author="Author">
        <w:r w:rsidR="00A17716" w:rsidDel="006B661F">
          <w:rPr>
            <w:noProof/>
            <w:webHidden/>
          </w:rPr>
          <w:delText>61</w:delText>
        </w:r>
      </w:del>
      <w:r w:rsidR="00A17716">
        <w:rPr>
          <w:noProof/>
          <w:webHidden/>
        </w:rPr>
        <w:fldChar w:fldCharType="end"/>
      </w:r>
      <w:r>
        <w:rPr>
          <w:noProof/>
        </w:rPr>
        <w:fldChar w:fldCharType="end"/>
      </w:r>
    </w:p>
    <w:p w14:paraId="3D509E5F"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662" </w:instrText>
      </w:r>
      <w:r>
        <w:fldChar w:fldCharType="separate"/>
      </w:r>
      <w:r w:rsidR="00A17716" w:rsidRPr="000B6C30">
        <w:rPr>
          <w:rStyle w:val="Hyperlink"/>
          <w:noProof/>
        </w:rPr>
        <w:t>Figure 13 - MCCF TAS node.js Logging Components</w:t>
      </w:r>
      <w:r w:rsidR="00A17716">
        <w:rPr>
          <w:noProof/>
          <w:webHidden/>
        </w:rPr>
        <w:tab/>
      </w:r>
      <w:r w:rsidR="00A17716">
        <w:rPr>
          <w:noProof/>
          <w:webHidden/>
        </w:rPr>
        <w:fldChar w:fldCharType="begin"/>
      </w:r>
      <w:r w:rsidR="00A17716">
        <w:rPr>
          <w:noProof/>
          <w:webHidden/>
        </w:rPr>
        <w:instrText xml:space="preserve"> PAGEREF _Toc501356662 \h </w:instrText>
      </w:r>
      <w:r w:rsidR="00A17716">
        <w:rPr>
          <w:noProof/>
          <w:webHidden/>
        </w:rPr>
      </w:r>
      <w:r w:rsidR="00A17716">
        <w:rPr>
          <w:noProof/>
          <w:webHidden/>
        </w:rPr>
        <w:fldChar w:fldCharType="separate"/>
      </w:r>
      <w:ins w:id="223" w:author="Author">
        <w:r w:rsidR="006B661F">
          <w:rPr>
            <w:b/>
            <w:bCs/>
            <w:noProof/>
            <w:webHidden/>
          </w:rPr>
          <w:t>Error! Bookmark not defined.</w:t>
        </w:r>
      </w:ins>
      <w:del w:id="224" w:author="Author">
        <w:r w:rsidR="00A17716" w:rsidDel="006B661F">
          <w:rPr>
            <w:noProof/>
            <w:webHidden/>
          </w:rPr>
          <w:delText>62</w:delText>
        </w:r>
      </w:del>
      <w:r w:rsidR="00A17716">
        <w:rPr>
          <w:noProof/>
          <w:webHidden/>
        </w:rPr>
        <w:fldChar w:fldCharType="end"/>
      </w:r>
      <w:r>
        <w:rPr>
          <w:noProof/>
        </w:rPr>
        <w:fldChar w:fldCharType="end"/>
      </w:r>
    </w:p>
    <w:p w14:paraId="58D889D6"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663" </w:instrText>
      </w:r>
      <w:r>
        <w:fldChar w:fldCharType="separate"/>
      </w:r>
      <w:r w:rsidR="00A17716" w:rsidRPr="000B6C30">
        <w:rPr>
          <w:rStyle w:val="Hyperlink"/>
          <w:noProof/>
        </w:rPr>
        <w:t>Figure 14 - MCCF TAS Logging Configuration</w:t>
      </w:r>
      <w:r w:rsidR="00A17716">
        <w:rPr>
          <w:noProof/>
          <w:webHidden/>
        </w:rPr>
        <w:tab/>
      </w:r>
      <w:r w:rsidR="00A17716">
        <w:rPr>
          <w:noProof/>
          <w:webHidden/>
        </w:rPr>
        <w:fldChar w:fldCharType="begin"/>
      </w:r>
      <w:r w:rsidR="00A17716">
        <w:rPr>
          <w:noProof/>
          <w:webHidden/>
        </w:rPr>
        <w:instrText xml:space="preserve"> PAGEREF _Toc501356663 \h </w:instrText>
      </w:r>
      <w:r w:rsidR="00A17716">
        <w:rPr>
          <w:noProof/>
          <w:webHidden/>
        </w:rPr>
      </w:r>
      <w:r w:rsidR="00A17716">
        <w:rPr>
          <w:noProof/>
          <w:webHidden/>
        </w:rPr>
        <w:fldChar w:fldCharType="separate"/>
      </w:r>
      <w:ins w:id="225" w:author="Author">
        <w:r w:rsidR="006B661F">
          <w:rPr>
            <w:b/>
            <w:bCs/>
            <w:noProof/>
            <w:webHidden/>
          </w:rPr>
          <w:t>Error! Bookmark not defined.</w:t>
        </w:r>
      </w:ins>
      <w:del w:id="226" w:author="Author">
        <w:r w:rsidR="00A17716" w:rsidDel="006B661F">
          <w:rPr>
            <w:noProof/>
            <w:webHidden/>
          </w:rPr>
          <w:delText>68</w:delText>
        </w:r>
      </w:del>
      <w:r w:rsidR="00A17716">
        <w:rPr>
          <w:noProof/>
          <w:webHidden/>
        </w:rPr>
        <w:fldChar w:fldCharType="end"/>
      </w:r>
      <w:r>
        <w:rPr>
          <w:noProof/>
        </w:rPr>
        <w:fldChar w:fldCharType="end"/>
      </w:r>
    </w:p>
    <w:p w14:paraId="062CC318"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664" </w:instrText>
      </w:r>
      <w:r>
        <w:fldChar w:fldCharType="separate"/>
      </w:r>
      <w:r w:rsidR="00A17716" w:rsidRPr="000B6C30">
        <w:rPr>
          <w:rStyle w:val="Hyperlink"/>
          <w:noProof/>
        </w:rPr>
        <w:t>Figure 15 - MCCF TAS Health Monitoring System High-level Design</w:t>
      </w:r>
      <w:r w:rsidR="00A17716">
        <w:rPr>
          <w:noProof/>
          <w:webHidden/>
        </w:rPr>
        <w:tab/>
      </w:r>
      <w:r w:rsidR="00A17716">
        <w:rPr>
          <w:noProof/>
          <w:webHidden/>
        </w:rPr>
        <w:fldChar w:fldCharType="begin"/>
      </w:r>
      <w:r w:rsidR="00A17716">
        <w:rPr>
          <w:noProof/>
          <w:webHidden/>
        </w:rPr>
        <w:instrText xml:space="preserve"> PAGEREF _Toc501356664 \h </w:instrText>
      </w:r>
      <w:r w:rsidR="00A17716">
        <w:rPr>
          <w:noProof/>
          <w:webHidden/>
        </w:rPr>
      </w:r>
      <w:r w:rsidR="00A17716">
        <w:rPr>
          <w:noProof/>
          <w:webHidden/>
        </w:rPr>
        <w:fldChar w:fldCharType="separate"/>
      </w:r>
      <w:ins w:id="227" w:author="Author">
        <w:r w:rsidR="006B661F">
          <w:rPr>
            <w:b/>
            <w:bCs/>
            <w:noProof/>
            <w:webHidden/>
          </w:rPr>
          <w:t>Error! Bookmark not defined.</w:t>
        </w:r>
      </w:ins>
      <w:del w:id="228" w:author="Author">
        <w:r w:rsidR="00A17716" w:rsidDel="006B661F">
          <w:rPr>
            <w:noProof/>
            <w:webHidden/>
          </w:rPr>
          <w:delText>69</w:delText>
        </w:r>
      </w:del>
      <w:r w:rsidR="00A17716">
        <w:rPr>
          <w:noProof/>
          <w:webHidden/>
        </w:rPr>
        <w:fldChar w:fldCharType="end"/>
      </w:r>
      <w:r>
        <w:rPr>
          <w:noProof/>
        </w:rPr>
        <w:fldChar w:fldCharType="end"/>
      </w:r>
    </w:p>
    <w:p w14:paraId="7E4515DB"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665" </w:instrText>
      </w:r>
      <w:r>
        <w:fldChar w:fldCharType="separate"/>
      </w:r>
      <w:r w:rsidR="00A17716" w:rsidRPr="000B6C30">
        <w:rPr>
          <w:rStyle w:val="Hyperlink"/>
          <w:noProof/>
        </w:rPr>
        <w:t>Figure 16 - MCCF TAS Health Check Flow</w:t>
      </w:r>
      <w:r w:rsidR="00A17716">
        <w:rPr>
          <w:noProof/>
          <w:webHidden/>
        </w:rPr>
        <w:tab/>
      </w:r>
      <w:r w:rsidR="00A17716">
        <w:rPr>
          <w:noProof/>
          <w:webHidden/>
        </w:rPr>
        <w:fldChar w:fldCharType="begin"/>
      </w:r>
      <w:r w:rsidR="00A17716">
        <w:rPr>
          <w:noProof/>
          <w:webHidden/>
        </w:rPr>
        <w:instrText xml:space="preserve"> PAGEREF _Toc501356665 \h </w:instrText>
      </w:r>
      <w:r w:rsidR="00A17716">
        <w:rPr>
          <w:noProof/>
          <w:webHidden/>
        </w:rPr>
      </w:r>
      <w:r w:rsidR="00A17716">
        <w:rPr>
          <w:noProof/>
          <w:webHidden/>
        </w:rPr>
        <w:fldChar w:fldCharType="separate"/>
      </w:r>
      <w:ins w:id="229" w:author="Author">
        <w:r w:rsidR="006B661F">
          <w:rPr>
            <w:b/>
            <w:bCs/>
            <w:noProof/>
            <w:webHidden/>
          </w:rPr>
          <w:t>Error! Bookmark not defined.</w:t>
        </w:r>
      </w:ins>
      <w:del w:id="230" w:author="Author">
        <w:r w:rsidR="00A17716" w:rsidDel="006B661F">
          <w:rPr>
            <w:noProof/>
            <w:webHidden/>
          </w:rPr>
          <w:delText>70</w:delText>
        </w:r>
      </w:del>
      <w:r w:rsidR="00A17716">
        <w:rPr>
          <w:noProof/>
          <w:webHidden/>
        </w:rPr>
        <w:fldChar w:fldCharType="end"/>
      </w:r>
      <w:r>
        <w:rPr>
          <w:noProof/>
        </w:rPr>
        <w:fldChar w:fldCharType="end"/>
      </w:r>
    </w:p>
    <w:p w14:paraId="3B645DDB"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666" </w:instrText>
      </w:r>
      <w:r>
        <w:fldChar w:fldCharType="separate"/>
      </w:r>
      <w:r w:rsidR="00A17716" w:rsidRPr="000B6C30">
        <w:rPr>
          <w:rStyle w:val="Hyperlink"/>
          <w:noProof/>
        </w:rPr>
        <w:t>Figure 17 - USWDS Design Elements</w:t>
      </w:r>
      <w:r w:rsidR="00A17716">
        <w:rPr>
          <w:noProof/>
          <w:webHidden/>
        </w:rPr>
        <w:tab/>
      </w:r>
      <w:r w:rsidR="00A17716">
        <w:rPr>
          <w:noProof/>
          <w:webHidden/>
        </w:rPr>
        <w:fldChar w:fldCharType="begin"/>
      </w:r>
      <w:r w:rsidR="00A17716">
        <w:rPr>
          <w:noProof/>
          <w:webHidden/>
        </w:rPr>
        <w:instrText xml:space="preserve"> PAGEREF _Toc501356666 \h </w:instrText>
      </w:r>
      <w:r w:rsidR="00A17716">
        <w:rPr>
          <w:noProof/>
          <w:webHidden/>
        </w:rPr>
      </w:r>
      <w:r w:rsidR="00A17716">
        <w:rPr>
          <w:noProof/>
          <w:webHidden/>
        </w:rPr>
        <w:fldChar w:fldCharType="separate"/>
      </w:r>
      <w:ins w:id="231" w:author="Author">
        <w:r w:rsidR="006B661F">
          <w:rPr>
            <w:b/>
            <w:bCs/>
            <w:noProof/>
            <w:webHidden/>
          </w:rPr>
          <w:t>Error! Bookmark not defined.</w:t>
        </w:r>
      </w:ins>
      <w:del w:id="232" w:author="Author">
        <w:r w:rsidR="00A17716" w:rsidDel="006B661F">
          <w:rPr>
            <w:noProof/>
            <w:webHidden/>
          </w:rPr>
          <w:delText>71</w:delText>
        </w:r>
      </w:del>
      <w:r w:rsidR="00A17716">
        <w:rPr>
          <w:noProof/>
          <w:webHidden/>
        </w:rPr>
        <w:fldChar w:fldCharType="end"/>
      </w:r>
      <w:r>
        <w:rPr>
          <w:noProof/>
        </w:rPr>
        <w:fldChar w:fldCharType="end"/>
      </w:r>
    </w:p>
    <w:p w14:paraId="14717899"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667" </w:instrText>
      </w:r>
      <w:r>
        <w:fldChar w:fldCharType="separate"/>
      </w:r>
      <w:r w:rsidR="00A17716" w:rsidRPr="000B6C30">
        <w:rPr>
          <w:rStyle w:val="Hyperlink"/>
          <w:noProof/>
        </w:rPr>
        <w:t>Figure 18 - MCCF TAS Portal Screen Mockup</w:t>
      </w:r>
      <w:r w:rsidR="00A17716">
        <w:rPr>
          <w:noProof/>
          <w:webHidden/>
        </w:rPr>
        <w:tab/>
      </w:r>
      <w:r w:rsidR="00A17716">
        <w:rPr>
          <w:noProof/>
          <w:webHidden/>
        </w:rPr>
        <w:fldChar w:fldCharType="begin"/>
      </w:r>
      <w:r w:rsidR="00A17716">
        <w:rPr>
          <w:noProof/>
          <w:webHidden/>
        </w:rPr>
        <w:instrText xml:space="preserve"> PAGEREF _Toc501356667 \h </w:instrText>
      </w:r>
      <w:r w:rsidR="00A17716">
        <w:rPr>
          <w:noProof/>
          <w:webHidden/>
        </w:rPr>
      </w:r>
      <w:r w:rsidR="00A17716">
        <w:rPr>
          <w:noProof/>
          <w:webHidden/>
        </w:rPr>
        <w:fldChar w:fldCharType="separate"/>
      </w:r>
      <w:ins w:id="233" w:author="Author">
        <w:r w:rsidR="006B661F">
          <w:rPr>
            <w:b/>
            <w:bCs/>
            <w:noProof/>
            <w:webHidden/>
          </w:rPr>
          <w:t>Error! Bookmark not defined.</w:t>
        </w:r>
      </w:ins>
      <w:del w:id="234" w:author="Author">
        <w:r w:rsidR="00A17716" w:rsidDel="006B661F">
          <w:rPr>
            <w:noProof/>
            <w:webHidden/>
          </w:rPr>
          <w:delText>72</w:delText>
        </w:r>
      </w:del>
      <w:r w:rsidR="00A17716">
        <w:rPr>
          <w:noProof/>
          <w:webHidden/>
        </w:rPr>
        <w:fldChar w:fldCharType="end"/>
      </w:r>
      <w:r>
        <w:rPr>
          <w:noProof/>
        </w:rPr>
        <w:fldChar w:fldCharType="end"/>
      </w:r>
    </w:p>
    <w:p w14:paraId="602C377C"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668" </w:instrText>
      </w:r>
      <w:r>
        <w:fldChar w:fldCharType="separate"/>
      </w:r>
      <w:r w:rsidR="00A17716" w:rsidRPr="000B6C30">
        <w:rPr>
          <w:rStyle w:val="Hyperlink"/>
          <w:noProof/>
        </w:rPr>
        <w:t>Figure 19 - USWDS Landing Page Template</w:t>
      </w:r>
      <w:r w:rsidR="00A17716">
        <w:rPr>
          <w:noProof/>
          <w:webHidden/>
        </w:rPr>
        <w:tab/>
      </w:r>
      <w:r w:rsidR="00A17716">
        <w:rPr>
          <w:noProof/>
          <w:webHidden/>
        </w:rPr>
        <w:fldChar w:fldCharType="begin"/>
      </w:r>
      <w:r w:rsidR="00A17716">
        <w:rPr>
          <w:noProof/>
          <w:webHidden/>
        </w:rPr>
        <w:instrText xml:space="preserve"> PAGEREF _Toc501356668 \h </w:instrText>
      </w:r>
      <w:r w:rsidR="00A17716">
        <w:rPr>
          <w:noProof/>
          <w:webHidden/>
        </w:rPr>
      </w:r>
      <w:r w:rsidR="00A17716">
        <w:rPr>
          <w:noProof/>
          <w:webHidden/>
        </w:rPr>
        <w:fldChar w:fldCharType="separate"/>
      </w:r>
      <w:ins w:id="235" w:author="Author">
        <w:r w:rsidR="006B661F">
          <w:rPr>
            <w:b/>
            <w:bCs/>
            <w:noProof/>
            <w:webHidden/>
          </w:rPr>
          <w:t>Error! Bookmark not defined.</w:t>
        </w:r>
      </w:ins>
      <w:del w:id="236" w:author="Author">
        <w:r w:rsidR="00A17716" w:rsidDel="006B661F">
          <w:rPr>
            <w:noProof/>
            <w:webHidden/>
          </w:rPr>
          <w:delText>73</w:delText>
        </w:r>
      </w:del>
      <w:r w:rsidR="00A17716">
        <w:rPr>
          <w:noProof/>
          <w:webHidden/>
        </w:rPr>
        <w:fldChar w:fldCharType="end"/>
      </w:r>
      <w:r>
        <w:rPr>
          <w:noProof/>
        </w:rPr>
        <w:fldChar w:fldCharType="end"/>
      </w:r>
    </w:p>
    <w:p w14:paraId="1B5968D7"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669" </w:instrText>
      </w:r>
      <w:r>
        <w:fldChar w:fldCharType="separate"/>
      </w:r>
      <w:r w:rsidR="00A17716" w:rsidRPr="000B6C30">
        <w:rPr>
          <w:rStyle w:val="Hyperlink"/>
          <w:noProof/>
        </w:rPr>
        <w:t>Figure 20 - USWDS Documentation Page Template</w:t>
      </w:r>
      <w:r w:rsidR="00A17716">
        <w:rPr>
          <w:noProof/>
          <w:webHidden/>
        </w:rPr>
        <w:tab/>
      </w:r>
      <w:r w:rsidR="00A17716">
        <w:rPr>
          <w:noProof/>
          <w:webHidden/>
        </w:rPr>
        <w:fldChar w:fldCharType="begin"/>
      </w:r>
      <w:r w:rsidR="00A17716">
        <w:rPr>
          <w:noProof/>
          <w:webHidden/>
        </w:rPr>
        <w:instrText xml:space="preserve"> PAGEREF _Toc501356669 \h </w:instrText>
      </w:r>
      <w:r w:rsidR="00A17716">
        <w:rPr>
          <w:noProof/>
          <w:webHidden/>
        </w:rPr>
      </w:r>
      <w:r w:rsidR="00A17716">
        <w:rPr>
          <w:noProof/>
          <w:webHidden/>
        </w:rPr>
        <w:fldChar w:fldCharType="separate"/>
      </w:r>
      <w:ins w:id="237" w:author="Author">
        <w:r w:rsidR="006B661F">
          <w:rPr>
            <w:b/>
            <w:bCs/>
            <w:noProof/>
            <w:webHidden/>
          </w:rPr>
          <w:t>Error! Bookmark not defined.</w:t>
        </w:r>
      </w:ins>
      <w:del w:id="238" w:author="Author">
        <w:r w:rsidR="00A17716" w:rsidDel="006B661F">
          <w:rPr>
            <w:noProof/>
            <w:webHidden/>
          </w:rPr>
          <w:delText>74</w:delText>
        </w:r>
      </w:del>
      <w:r w:rsidR="00A17716">
        <w:rPr>
          <w:noProof/>
          <w:webHidden/>
        </w:rPr>
        <w:fldChar w:fldCharType="end"/>
      </w:r>
      <w:r>
        <w:rPr>
          <w:noProof/>
        </w:rPr>
        <w:fldChar w:fldCharType="end"/>
      </w:r>
    </w:p>
    <w:p w14:paraId="5017BCF2"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670" </w:instrText>
      </w:r>
      <w:r>
        <w:fldChar w:fldCharType="separate"/>
      </w:r>
      <w:r w:rsidR="00A17716" w:rsidRPr="000B6C30">
        <w:rPr>
          <w:rStyle w:val="Hyperlink"/>
          <w:noProof/>
        </w:rPr>
        <w:t>Figure 21 - MCCF TAS Error Handling High-level Design</w:t>
      </w:r>
      <w:r w:rsidR="00A17716">
        <w:rPr>
          <w:noProof/>
          <w:webHidden/>
        </w:rPr>
        <w:tab/>
      </w:r>
      <w:r w:rsidR="00A17716">
        <w:rPr>
          <w:noProof/>
          <w:webHidden/>
        </w:rPr>
        <w:fldChar w:fldCharType="begin"/>
      </w:r>
      <w:r w:rsidR="00A17716">
        <w:rPr>
          <w:noProof/>
          <w:webHidden/>
        </w:rPr>
        <w:instrText xml:space="preserve"> PAGEREF _Toc501356670 \h </w:instrText>
      </w:r>
      <w:r w:rsidR="00A17716">
        <w:rPr>
          <w:noProof/>
          <w:webHidden/>
        </w:rPr>
      </w:r>
      <w:r w:rsidR="00A17716">
        <w:rPr>
          <w:noProof/>
          <w:webHidden/>
        </w:rPr>
        <w:fldChar w:fldCharType="separate"/>
      </w:r>
      <w:ins w:id="239" w:author="Author">
        <w:r w:rsidR="006B661F">
          <w:rPr>
            <w:b/>
            <w:bCs/>
            <w:noProof/>
            <w:webHidden/>
          </w:rPr>
          <w:t>Error! Bookmark not defined.</w:t>
        </w:r>
      </w:ins>
      <w:del w:id="240" w:author="Author">
        <w:r w:rsidR="00A17716" w:rsidDel="006B661F">
          <w:rPr>
            <w:noProof/>
            <w:webHidden/>
          </w:rPr>
          <w:delText>75</w:delText>
        </w:r>
      </w:del>
      <w:r w:rsidR="00A17716">
        <w:rPr>
          <w:noProof/>
          <w:webHidden/>
        </w:rPr>
        <w:fldChar w:fldCharType="end"/>
      </w:r>
      <w:r>
        <w:rPr>
          <w:noProof/>
        </w:rPr>
        <w:fldChar w:fldCharType="end"/>
      </w:r>
    </w:p>
    <w:p w14:paraId="39B87CA3"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671" </w:instrText>
      </w:r>
      <w:r>
        <w:fldChar w:fldCharType="separate"/>
      </w:r>
      <w:r w:rsidR="00A17716" w:rsidRPr="000B6C30">
        <w:rPr>
          <w:rStyle w:val="Hyperlink"/>
          <w:noProof/>
        </w:rPr>
        <w:t>Figure 22 - MCCF TAS Custom Error Message</w:t>
      </w:r>
      <w:r w:rsidR="00A17716">
        <w:rPr>
          <w:noProof/>
          <w:webHidden/>
        </w:rPr>
        <w:tab/>
      </w:r>
      <w:r w:rsidR="00A17716">
        <w:rPr>
          <w:noProof/>
          <w:webHidden/>
        </w:rPr>
        <w:fldChar w:fldCharType="begin"/>
      </w:r>
      <w:r w:rsidR="00A17716">
        <w:rPr>
          <w:noProof/>
          <w:webHidden/>
        </w:rPr>
        <w:instrText xml:space="preserve"> PAGEREF _Toc501356671 \h </w:instrText>
      </w:r>
      <w:r w:rsidR="00A17716">
        <w:rPr>
          <w:noProof/>
          <w:webHidden/>
        </w:rPr>
      </w:r>
      <w:r w:rsidR="00A17716">
        <w:rPr>
          <w:noProof/>
          <w:webHidden/>
        </w:rPr>
        <w:fldChar w:fldCharType="separate"/>
      </w:r>
      <w:ins w:id="241" w:author="Author">
        <w:r w:rsidR="006B661F">
          <w:rPr>
            <w:b/>
            <w:bCs/>
            <w:noProof/>
            <w:webHidden/>
          </w:rPr>
          <w:t>Error! Bookmark not defined.</w:t>
        </w:r>
      </w:ins>
      <w:del w:id="242" w:author="Author">
        <w:r w:rsidR="00A17716" w:rsidDel="006B661F">
          <w:rPr>
            <w:noProof/>
            <w:webHidden/>
          </w:rPr>
          <w:delText>77</w:delText>
        </w:r>
      </w:del>
      <w:r w:rsidR="00A17716">
        <w:rPr>
          <w:noProof/>
          <w:webHidden/>
        </w:rPr>
        <w:fldChar w:fldCharType="end"/>
      </w:r>
      <w:r>
        <w:rPr>
          <w:noProof/>
        </w:rPr>
        <w:fldChar w:fldCharType="end"/>
      </w:r>
    </w:p>
    <w:p w14:paraId="75924231"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672" </w:instrText>
      </w:r>
      <w:r>
        <w:fldChar w:fldCharType="separate"/>
      </w:r>
      <w:r w:rsidR="00A17716" w:rsidRPr="000B6C30">
        <w:rPr>
          <w:rStyle w:val="Hyperlink"/>
          <w:noProof/>
        </w:rPr>
        <w:t>Figure 23 - MCCF TAS Email Notification Acknowledgement</w:t>
      </w:r>
      <w:r w:rsidR="00A17716">
        <w:rPr>
          <w:noProof/>
          <w:webHidden/>
        </w:rPr>
        <w:tab/>
      </w:r>
      <w:r w:rsidR="00A17716">
        <w:rPr>
          <w:noProof/>
          <w:webHidden/>
        </w:rPr>
        <w:fldChar w:fldCharType="begin"/>
      </w:r>
      <w:r w:rsidR="00A17716">
        <w:rPr>
          <w:noProof/>
          <w:webHidden/>
        </w:rPr>
        <w:instrText xml:space="preserve"> PAGEREF _Toc501356672 \h </w:instrText>
      </w:r>
      <w:r w:rsidR="00A17716">
        <w:rPr>
          <w:noProof/>
          <w:webHidden/>
        </w:rPr>
      </w:r>
      <w:r w:rsidR="00A17716">
        <w:rPr>
          <w:noProof/>
          <w:webHidden/>
        </w:rPr>
        <w:fldChar w:fldCharType="separate"/>
      </w:r>
      <w:ins w:id="243" w:author="Author">
        <w:r w:rsidR="006B661F">
          <w:rPr>
            <w:b/>
            <w:bCs/>
            <w:noProof/>
            <w:webHidden/>
          </w:rPr>
          <w:t>Error! Bookmark not defined.</w:t>
        </w:r>
      </w:ins>
      <w:del w:id="244" w:author="Author">
        <w:r w:rsidR="00A17716" w:rsidDel="006B661F">
          <w:rPr>
            <w:noProof/>
            <w:webHidden/>
          </w:rPr>
          <w:delText>79</w:delText>
        </w:r>
      </w:del>
      <w:r w:rsidR="00A17716">
        <w:rPr>
          <w:noProof/>
          <w:webHidden/>
        </w:rPr>
        <w:fldChar w:fldCharType="end"/>
      </w:r>
      <w:r>
        <w:rPr>
          <w:noProof/>
        </w:rPr>
        <w:fldChar w:fldCharType="end"/>
      </w:r>
    </w:p>
    <w:p w14:paraId="07024EDC"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673" </w:instrText>
      </w:r>
      <w:r>
        <w:fldChar w:fldCharType="separate"/>
      </w:r>
      <w:r w:rsidR="00A17716" w:rsidRPr="000B6C30">
        <w:rPr>
          <w:rStyle w:val="Hyperlink"/>
          <w:noProof/>
        </w:rPr>
        <w:t>Figure 24 - MCCF TAS Error Email Notification</w:t>
      </w:r>
      <w:r w:rsidR="00A17716">
        <w:rPr>
          <w:noProof/>
          <w:webHidden/>
        </w:rPr>
        <w:tab/>
      </w:r>
      <w:r w:rsidR="00A17716">
        <w:rPr>
          <w:noProof/>
          <w:webHidden/>
        </w:rPr>
        <w:fldChar w:fldCharType="begin"/>
      </w:r>
      <w:r w:rsidR="00A17716">
        <w:rPr>
          <w:noProof/>
          <w:webHidden/>
        </w:rPr>
        <w:instrText xml:space="preserve"> PAGEREF _Toc501356673 \h </w:instrText>
      </w:r>
      <w:r w:rsidR="00A17716">
        <w:rPr>
          <w:noProof/>
          <w:webHidden/>
        </w:rPr>
      </w:r>
      <w:r w:rsidR="00A17716">
        <w:rPr>
          <w:noProof/>
          <w:webHidden/>
        </w:rPr>
        <w:fldChar w:fldCharType="separate"/>
      </w:r>
      <w:ins w:id="245" w:author="Author">
        <w:r w:rsidR="006B661F">
          <w:rPr>
            <w:b/>
            <w:bCs/>
            <w:noProof/>
            <w:webHidden/>
          </w:rPr>
          <w:t>Error! Bookmark not defined.</w:t>
        </w:r>
      </w:ins>
      <w:del w:id="246" w:author="Author">
        <w:r w:rsidR="00A17716" w:rsidDel="006B661F">
          <w:rPr>
            <w:noProof/>
            <w:webHidden/>
          </w:rPr>
          <w:delText>80</w:delText>
        </w:r>
      </w:del>
      <w:r w:rsidR="00A17716">
        <w:rPr>
          <w:noProof/>
          <w:webHidden/>
        </w:rPr>
        <w:fldChar w:fldCharType="end"/>
      </w:r>
      <w:r>
        <w:rPr>
          <w:noProof/>
        </w:rPr>
        <w:fldChar w:fldCharType="end"/>
      </w:r>
    </w:p>
    <w:p w14:paraId="7E98078A"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674" </w:instrText>
      </w:r>
      <w:r>
        <w:fldChar w:fldCharType="separate"/>
      </w:r>
      <w:r w:rsidR="00A17716" w:rsidRPr="000B6C30">
        <w:rPr>
          <w:rStyle w:val="Hyperlink"/>
          <w:noProof/>
        </w:rPr>
        <w:t>Figure 25 - MCCF TAS Off-site Notification Flow</w:t>
      </w:r>
      <w:r w:rsidR="00A17716">
        <w:rPr>
          <w:noProof/>
          <w:webHidden/>
        </w:rPr>
        <w:tab/>
      </w:r>
      <w:r w:rsidR="00A17716">
        <w:rPr>
          <w:noProof/>
          <w:webHidden/>
        </w:rPr>
        <w:fldChar w:fldCharType="begin"/>
      </w:r>
      <w:r w:rsidR="00A17716">
        <w:rPr>
          <w:noProof/>
          <w:webHidden/>
        </w:rPr>
        <w:instrText xml:space="preserve"> PAGEREF _Toc501356674 \h </w:instrText>
      </w:r>
      <w:r w:rsidR="00A17716">
        <w:rPr>
          <w:noProof/>
          <w:webHidden/>
        </w:rPr>
      </w:r>
      <w:r w:rsidR="00A17716">
        <w:rPr>
          <w:noProof/>
          <w:webHidden/>
        </w:rPr>
        <w:fldChar w:fldCharType="separate"/>
      </w:r>
      <w:ins w:id="247" w:author="Author">
        <w:r w:rsidR="006B661F">
          <w:rPr>
            <w:b/>
            <w:bCs/>
            <w:noProof/>
            <w:webHidden/>
          </w:rPr>
          <w:t>Error! Bookmark not defined.</w:t>
        </w:r>
      </w:ins>
      <w:del w:id="248" w:author="Author">
        <w:r w:rsidR="00A17716" w:rsidDel="006B661F">
          <w:rPr>
            <w:noProof/>
            <w:webHidden/>
          </w:rPr>
          <w:delText>81</w:delText>
        </w:r>
      </w:del>
      <w:r w:rsidR="00A17716">
        <w:rPr>
          <w:noProof/>
          <w:webHidden/>
        </w:rPr>
        <w:fldChar w:fldCharType="end"/>
      </w:r>
      <w:r>
        <w:rPr>
          <w:noProof/>
        </w:rPr>
        <w:fldChar w:fldCharType="end"/>
      </w:r>
    </w:p>
    <w:p w14:paraId="29662D20"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675" </w:instrText>
      </w:r>
      <w:r>
        <w:fldChar w:fldCharType="separate"/>
      </w:r>
      <w:r w:rsidR="00A17716" w:rsidRPr="000B6C30">
        <w:rPr>
          <w:rStyle w:val="Hyperlink"/>
          <w:noProof/>
        </w:rPr>
        <w:t>Figure 26 - MCCF TAS Log User Interface</w:t>
      </w:r>
      <w:r w:rsidR="00A17716">
        <w:rPr>
          <w:noProof/>
          <w:webHidden/>
        </w:rPr>
        <w:tab/>
      </w:r>
      <w:r w:rsidR="00A17716">
        <w:rPr>
          <w:noProof/>
          <w:webHidden/>
        </w:rPr>
        <w:fldChar w:fldCharType="begin"/>
      </w:r>
      <w:r w:rsidR="00A17716">
        <w:rPr>
          <w:noProof/>
          <w:webHidden/>
        </w:rPr>
        <w:instrText xml:space="preserve"> PAGEREF _Toc501356675 \h </w:instrText>
      </w:r>
      <w:r w:rsidR="00A17716">
        <w:rPr>
          <w:noProof/>
          <w:webHidden/>
        </w:rPr>
      </w:r>
      <w:r w:rsidR="00A17716">
        <w:rPr>
          <w:noProof/>
          <w:webHidden/>
        </w:rPr>
        <w:fldChar w:fldCharType="separate"/>
      </w:r>
      <w:ins w:id="249" w:author="Author">
        <w:r w:rsidR="006B661F">
          <w:rPr>
            <w:b/>
            <w:bCs/>
            <w:noProof/>
            <w:webHidden/>
          </w:rPr>
          <w:t>Error! Bookmark not defined.</w:t>
        </w:r>
      </w:ins>
      <w:del w:id="250" w:author="Author">
        <w:r w:rsidR="00A17716" w:rsidDel="006B661F">
          <w:rPr>
            <w:noProof/>
            <w:webHidden/>
          </w:rPr>
          <w:delText>83</w:delText>
        </w:r>
      </w:del>
      <w:r w:rsidR="00A17716">
        <w:rPr>
          <w:noProof/>
          <w:webHidden/>
        </w:rPr>
        <w:fldChar w:fldCharType="end"/>
      </w:r>
      <w:r>
        <w:rPr>
          <w:noProof/>
        </w:rPr>
        <w:fldChar w:fldCharType="end"/>
      </w:r>
    </w:p>
    <w:p w14:paraId="4FDDDEFE"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676" </w:instrText>
      </w:r>
      <w:r>
        <w:fldChar w:fldCharType="separate"/>
      </w:r>
      <w:r w:rsidR="00A17716" w:rsidRPr="000B6C30">
        <w:rPr>
          <w:rStyle w:val="Hyperlink"/>
          <w:noProof/>
        </w:rPr>
        <w:t>Figure 27 - MCCF EDI TAS VistA Data Access Services Design</w:t>
      </w:r>
      <w:r w:rsidR="00A17716">
        <w:rPr>
          <w:noProof/>
          <w:webHidden/>
        </w:rPr>
        <w:tab/>
      </w:r>
      <w:r w:rsidR="00A17716">
        <w:rPr>
          <w:noProof/>
          <w:webHidden/>
        </w:rPr>
        <w:fldChar w:fldCharType="begin"/>
      </w:r>
      <w:r w:rsidR="00A17716">
        <w:rPr>
          <w:noProof/>
          <w:webHidden/>
        </w:rPr>
        <w:instrText xml:space="preserve"> PAGEREF _Toc501356676 \h </w:instrText>
      </w:r>
      <w:r w:rsidR="00A17716">
        <w:rPr>
          <w:noProof/>
          <w:webHidden/>
        </w:rPr>
      </w:r>
      <w:r w:rsidR="00A17716">
        <w:rPr>
          <w:noProof/>
          <w:webHidden/>
        </w:rPr>
        <w:fldChar w:fldCharType="separate"/>
      </w:r>
      <w:ins w:id="251" w:author="Author">
        <w:r w:rsidR="006B661F">
          <w:rPr>
            <w:b/>
            <w:bCs/>
            <w:noProof/>
            <w:webHidden/>
          </w:rPr>
          <w:t>Error! Bookmark not defined.</w:t>
        </w:r>
      </w:ins>
      <w:del w:id="252" w:author="Author">
        <w:r w:rsidR="00A17716" w:rsidDel="006B661F">
          <w:rPr>
            <w:noProof/>
            <w:webHidden/>
          </w:rPr>
          <w:delText>84</w:delText>
        </w:r>
      </w:del>
      <w:r w:rsidR="00A17716">
        <w:rPr>
          <w:noProof/>
          <w:webHidden/>
        </w:rPr>
        <w:fldChar w:fldCharType="end"/>
      </w:r>
      <w:r>
        <w:rPr>
          <w:noProof/>
        </w:rPr>
        <w:fldChar w:fldCharType="end"/>
      </w:r>
    </w:p>
    <w:p w14:paraId="0DC0A339"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677" </w:instrText>
      </w:r>
      <w:r>
        <w:fldChar w:fldCharType="separate"/>
      </w:r>
      <w:r w:rsidR="00A17716" w:rsidRPr="000B6C30">
        <w:rPr>
          <w:rStyle w:val="Hyperlink"/>
          <w:noProof/>
        </w:rPr>
        <w:t>Figure 28 - TAS Reporting Design</w:t>
      </w:r>
      <w:r w:rsidR="00A17716">
        <w:rPr>
          <w:noProof/>
          <w:webHidden/>
        </w:rPr>
        <w:tab/>
      </w:r>
      <w:r w:rsidR="00A17716">
        <w:rPr>
          <w:noProof/>
          <w:webHidden/>
        </w:rPr>
        <w:fldChar w:fldCharType="begin"/>
      </w:r>
      <w:r w:rsidR="00A17716">
        <w:rPr>
          <w:noProof/>
          <w:webHidden/>
        </w:rPr>
        <w:instrText xml:space="preserve"> PAGEREF _Toc501356677 \h </w:instrText>
      </w:r>
      <w:r w:rsidR="00A17716">
        <w:rPr>
          <w:noProof/>
          <w:webHidden/>
        </w:rPr>
      </w:r>
      <w:r w:rsidR="00A17716">
        <w:rPr>
          <w:noProof/>
          <w:webHidden/>
        </w:rPr>
        <w:fldChar w:fldCharType="separate"/>
      </w:r>
      <w:ins w:id="253" w:author="Author">
        <w:r w:rsidR="006B661F">
          <w:rPr>
            <w:b/>
            <w:bCs/>
            <w:noProof/>
            <w:webHidden/>
          </w:rPr>
          <w:t>Error! Bookmark not defined.</w:t>
        </w:r>
      </w:ins>
      <w:del w:id="254" w:author="Author">
        <w:r w:rsidR="00A17716" w:rsidDel="006B661F">
          <w:rPr>
            <w:noProof/>
            <w:webHidden/>
          </w:rPr>
          <w:delText>88</w:delText>
        </w:r>
      </w:del>
      <w:r w:rsidR="00A17716">
        <w:rPr>
          <w:noProof/>
          <w:webHidden/>
        </w:rPr>
        <w:fldChar w:fldCharType="end"/>
      </w:r>
      <w:r>
        <w:rPr>
          <w:noProof/>
        </w:rPr>
        <w:fldChar w:fldCharType="end"/>
      </w:r>
    </w:p>
    <w:p w14:paraId="3242793B"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678" </w:instrText>
      </w:r>
      <w:r>
        <w:fldChar w:fldCharType="separate"/>
      </w:r>
      <w:r w:rsidR="00A17716" w:rsidRPr="000B6C30">
        <w:rPr>
          <w:rStyle w:val="Hyperlink"/>
          <w:noProof/>
        </w:rPr>
        <w:t>Figure 29 - Viewing Reports in Reporting Frontend</w:t>
      </w:r>
      <w:r w:rsidR="00A17716">
        <w:rPr>
          <w:noProof/>
          <w:webHidden/>
        </w:rPr>
        <w:tab/>
      </w:r>
      <w:r w:rsidR="00A17716">
        <w:rPr>
          <w:noProof/>
          <w:webHidden/>
        </w:rPr>
        <w:fldChar w:fldCharType="begin"/>
      </w:r>
      <w:r w:rsidR="00A17716">
        <w:rPr>
          <w:noProof/>
          <w:webHidden/>
        </w:rPr>
        <w:instrText xml:space="preserve"> PAGEREF _Toc501356678 \h </w:instrText>
      </w:r>
      <w:r w:rsidR="00A17716">
        <w:rPr>
          <w:noProof/>
          <w:webHidden/>
        </w:rPr>
      </w:r>
      <w:r w:rsidR="00A17716">
        <w:rPr>
          <w:noProof/>
          <w:webHidden/>
        </w:rPr>
        <w:fldChar w:fldCharType="separate"/>
      </w:r>
      <w:ins w:id="255" w:author="Author">
        <w:r w:rsidR="006B661F">
          <w:rPr>
            <w:b/>
            <w:bCs/>
            <w:noProof/>
            <w:webHidden/>
          </w:rPr>
          <w:t>Error! Bookmark not defined.</w:t>
        </w:r>
      </w:ins>
      <w:del w:id="256" w:author="Author">
        <w:r w:rsidR="00A17716" w:rsidDel="006B661F">
          <w:rPr>
            <w:noProof/>
            <w:webHidden/>
          </w:rPr>
          <w:delText>89</w:delText>
        </w:r>
      </w:del>
      <w:r w:rsidR="00A17716">
        <w:rPr>
          <w:noProof/>
          <w:webHidden/>
        </w:rPr>
        <w:fldChar w:fldCharType="end"/>
      </w:r>
      <w:r>
        <w:rPr>
          <w:noProof/>
        </w:rPr>
        <w:fldChar w:fldCharType="end"/>
      </w:r>
    </w:p>
    <w:p w14:paraId="3B3196C3"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679" </w:instrText>
      </w:r>
      <w:r>
        <w:fldChar w:fldCharType="separate"/>
      </w:r>
      <w:r w:rsidR="00A17716" w:rsidRPr="000B6C30">
        <w:rPr>
          <w:rStyle w:val="Hyperlink"/>
          <w:noProof/>
        </w:rPr>
        <w:t>Figure 30 - Editing configuration for loading VistA data into MCCF Reporting Database</w:t>
      </w:r>
      <w:r w:rsidR="00A17716">
        <w:rPr>
          <w:noProof/>
          <w:webHidden/>
        </w:rPr>
        <w:tab/>
      </w:r>
      <w:r w:rsidR="00A17716">
        <w:rPr>
          <w:noProof/>
          <w:webHidden/>
        </w:rPr>
        <w:fldChar w:fldCharType="begin"/>
      </w:r>
      <w:r w:rsidR="00A17716">
        <w:rPr>
          <w:noProof/>
          <w:webHidden/>
        </w:rPr>
        <w:instrText xml:space="preserve"> PAGEREF _Toc501356679 \h </w:instrText>
      </w:r>
      <w:r w:rsidR="00A17716">
        <w:rPr>
          <w:noProof/>
          <w:webHidden/>
        </w:rPr>
      </w:r>
      <w:r w:rsidR="00A17716">
        <w:rPr>
          <w:noProof/>
          <w:webHidden/>
        </w:rPr>
        <w:fldChar w:fldCharType="separate"/>
      </w:r>
      <w:ins w:id="257" w:author="Author">
        <w:r w:rsidR="006B661F">
          <w:rPr>
            <w:b/>
            <w:bCs/>
            <w:noProof/>
            <w:webHidden/>
          </w:rPr>
          <w:t>Error! Bookmark not defined.</w:t>
        </w:r>
      </w:ins>
      <w:del w:id="258" w:author="Author">
        <w:r w:rsidR="00A17716" w:rsidDel="006B661F">
          <w:rPr>
            <w:noProof/>
            <w:webHidden/>
          </w:rPr>
          <w:delText>90</w:delText>
        </w:r>
      </w:del>
      <w:r w:rsidR="00A17716">
        <w:rPr>
          <w:noProof/>
          <w:webHidden/>
        </w:rPr>
        <w:fldChar w:fldCharType="end"/>
      </w:r>
      <w:r>
        <w:rPr>
          <w:noProof/>
        </w:rPr>
        <w:fldChar w:fldCharType="end"/>
      </w:r>
    </w:p>
    <w:p w14:paraId="787197DE"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680" </w:instrText>
      </w:r>
      <w:r>
        <w:fldChar w:fldCharType="separate"/>
      </w:r>
      <w:r w:rsidR="00A17716" w:rsidRPr="000B6C30">
        <w:rPr>
          <w:rStyle w:val="Hyperlink"/>
          <w:noProof/>
        </w:rPr>
        <w:t>Figure 1 - TAS Business Service Proxying</w:t>
      </w:r>
      <w:r w:rsidR="00A17716">
        <w:rPr>
          <w:noProof/>
          <w:webHidden/>
        </w:rPr>
        <w:tab/>
      </w:r>
      <w:r w:rsidR="00A17716">
        <w:rPr>
          <w:noProof/>
          <w:webHidden/>
        </w:rPr>
        <w:fldChar w:fldCharType="begin"/>
      </w:r>
      <w:r w:rsidR="00A17716">
        <w:rPr>
          <w:noProof/>
          <w:webHidden/>
        </w:rPr>
        <w:instrText xml:space="preserve"> PAGEREF _Toc501356680 \h </w:instrText>
      </w:r>
      <w:r w:rsidR="00A17716">
        <w:rPr>
          <w:noProof/>
          <w:webHidden/>
        </w:rPr>
      </w:r>
      <w:r w:rsidR="00A17716">
        <w:rPr>
          <w:noProof/>
          <w:webHidden/>
        </w:rPr>
        <w:fldChar w:fldCharType="separate"/>
      </w:r>
      <w:ins w:id="259" w:author="Author">
        <w:r w:rsidR="006B661F">
          <w:rPr>
            <w:b/>
            <w:bCs/>
            <w:noProof/>
            <w:webHidden/>
          </w:rPr>
          <w:t>Error! Bookmark not defined.</w:t>
        </w:r>
      </w:ins>
      <w:del w:id="260" w:author="Author">
        <w:r w:rsidR="00A17716" w:rsidDel="006B661F">
          <w:rPr>
            <w:noProof/>
            <w:webHidden/>
          </w:rPr>
          <w:delText>92</w:delText>
        </w:r>
      </w:del>
      <w:r w:rsidR="00A17716">
        <w:rPr>
          <w:noProof/>
          <w:webHidden/>
        </w:rPr>
        <w:fldChar w:fldCharType="end"/>
      </w:r>
      <w:r>
        <w:rPr>
          <w:noProof/>
        </w:rPr>
        <w:fldChar w:fldCharType="end"/>
      </w:r>
    </w:p>
    <w:p w14:paraId="38DC2878" w14:textId="77777777" w:rsidR="00A17716" w:rsidRDefault="009B0865" w:rsidP="00A17716">
      <w:pPr>
        <w:pStyle w:val="TableofFigures"/>
        <w:rPr>
          <w:rFonts w:asciiTheme="minorHAnsi" w:eastAsiaTheme="minorEastAsia" w:hAnsiTheme="minorHAnsi" w:cstheme="minorBidi"/>
          <w:noProof/>
          <w:sz w:val="22"/>
          <w:szCs w:val="22"/>
        </w:rPr>
      </w:pPr>
      <w:r>
        <w:lastRenderedPageBreak/>
        <w:fldChar w:fldCharType="begin"/>
      </w:r>
      <w:r>
        <w:instrText xml:space="preserve"> HYPERLINK \l "_Toc501356681" </w:instrText>
      </w:r>
      <w:r>
        <w:fldChar w:fldCharType="separate"/>
      </w:r>
      <w:r w:rsidR="00A17716" w:rsidRPr="000B6C30">
        <w:rPr>
          <w:rStyle w:val="Hyperlink"/>
          <w:noProof/>
        </w:rPr>
        <w:t>Figure 30: DEV EDE Environment</w:t>
      </w:r>
      <w:r w:rsidR="00A17716">
        <w:rPr>
          <w:noProof/>
          <w:webHidden/>
        </w:rPr>
        <w:tab/>
      </w:r>
      <w:r w:rsidR="00A17716">
        <w:rPr>
          <w:noProof/>
          <w:webHidden/>
        </w:rPr>
        <w:fldChar w:fldCharType="begin"/>
      </w:r>
      <w:r w:rsidR="00A17716">
        <w:rPr>
          <w:noProof/>
          <w:webHidden/>
        </w:rPr>
        <w:instrText xml:space="preserve"> PAGEREF _Toc501356681 \h </w:instrText>
      </w:r>
      <w:r w:rsidR="00A17716">
        <w:rPr>
          <w:noProof/>
          <w:webHidden/>
        </w:rPr>
      </w:r>
      <w:r w:rsidR="00A17716">
        <w:rPr>
          <w:noProof/>
          <w:webHidden/>
        </w:rPr>
        <w:fldChar w:fldCharType="separate"/>
      </w:r>
      <w:ins w:id="261" w:author="Author">
        <w:r w:rsidR="006B661F">
          <w:rPr>
            <w:b/>
            <w:bCs/>
            <w:noProof/>
            <w:webHidden/>
          </w:rPr>
          <w:t>Error! Bookmark not defined.</w:t>
        </w:r>
      </w:ins>
      <w:del w:id="262" w:author="Author">
        <w:r w:rsidR="00A17716" w:rsidDel="006B661F">
          <w:rPr>
            <w:noProof/>
            <w:webHidden/>
          </w:rPr>
          <w:delText>99</w:delText>
        </w:r>
      </w:del>
      <w:r w:rsidR="00A17716">
        <w:rPr>
          <w:noProof/>
          <w:webHidden/>
        </w:rPr>
        <w:fldChar w:fldCharType="end"/>
      </w:r>
      <w:r>
        <w:rPr>
          <w:noProof/>
        </w:rPr>
        <w:fldChar w:fldCharType="end"/>
      </w:r>
    </w:p>
    <w:p w14:paraId="71095124"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682" </w:instrText>
      </w:r>
      <w:r>
        <w:fldChar w:fldCharType="separate"/>
      </w:r>
      <w:r w:rsidR="00A17716" w:rsidRPr="000B6C30">
        <w:rPr>
          <w:rStyle w:val="Hyperlink"/>
          <w:noProof/>
        </w:rPr>
        <w:t>Figure 31: CI EDE Environment</w:t>
      </w:r>
      <w:r w:rsidR="00A17716">
        <w:rPr>
          <w:noProof/>
          <w:webHidden/>
        </w:rPr>
        <w:tab/>
      </w:r>
      <w:r w:rsidR="00A17716">
        <w:rPr>
          <w:noProof/>
          <w:webHidden/>
        </w:rPr>
        <w:fldChar w:fldCharType="begin"/>
      </w:r>
      <w:r w:rsidR="00A17716">
        <w:rPr>
          <w:noProof/>
          <w:webHidden/>
        </w:rPr>
        <w:instrText xml:space="preserve"> PAGEREF _Toc501356682 \h </w:instrText>
      </w:r>
      <w:r w:rsidR="00A17716">
        <w:rPr>
          <w:noProof/>
          <w:webHidden/>
        </w:rPr>
      </w:r>
      <w:r w:rsidR="00A17716">
        <w:rPr>
          <w:noProof/>
          <w:webHidden/>
        </w:rPr>
        <w:fldChar w:fldCharType="separate"/>
      </w:r>
      <w:ins w:id="263" w:author="Author">
        <w:r w:rsidR="006B661F">
          <w:rPr>
            <w:b/>
            <w:bCs/>
            <w:noProof/>
            <w:webHidden/>
          </w:rPr>
          <w:t>Error! Bookmark not defined.</w:t>
        </w:r>
      </w:ins>
      <w:del w:id="264" w:author="Author">
        <w:r w:rsidR="00A17716" w:rsidDel="006B661F">
          <w:rPr>
            <w:noProof/>
            <w:webHidden/>
          </w:rPr>
          <w:delText>100</w:delText>
        </w:r>
      </w:del>
      <w:r w:rsidR="00A17716">
        <w:rPr>
          <w:noProof/>
          <w:webHidden/>
        </w:rPr>
        <w:fldChar w:fldCharType="end"/>
      </w:r>
      <w:r>
        <w:rPr>
          <w:noProof/>
        </w:rPr>
        <w:fldChar w:fldCharType="end"/>
      </w:r>
    </w:p>
    <w:p w14:paraId="0D7AD235"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683" </w:instrText>
      </w:r>
      <w:r>
        <w:fldChar w:fldCharType="separate"/>
      </w:r>
      <w:r w:rsidR="00A17716" w:rsidRPr="000B6C30">
        <w:rPr>
          <w:rStyle w:val="Hyperlink"/>
          <w:noProof/>
        </w:rPr>
        <w:t>Figure 32: CIT EDE Environment</w:t>
      </w:r>
      <w:r w:rsidR="00A17716">
        <w:rPr>
          <w:noProof/>
          <w:webHidden/>
        </w:rPr>
        <w:tab/>
      </w:r>
      <w:r w:rsidR="00A17716">
        <w:rPr>
          <w:noProof/>
          <w:webHidden/>
        </w:rPr>
        <w:fldChar w:fldCharType="begin"/>
      </w:r>
      <w:r w:rsidR="00A17716">
        <w:rPr>
          <w:noProof/>
          <w:webHidden/>
        </w:rPr>
        <w:instrText xml:space="preserve"> PAGEREF _Toc501356683 \h </w:instrText>
      </w:r>
      <w:r w:rsidR="00A17716">
        <w:rPr>
          <w:noProof/>
          <w:webHidden/>
        </w:rPr>
      </w:r>
      <w:r w:rsidR="00A17716">
        <w:rPr>
          <w:noProof/>
          <w:webHidden/>
        </w:rPr>
        <w:fldChar w:fldCharType="separate"/>
      </w:r>
      <w:ins w:id="265" w:author="Author">
        <w:r w:rsidR="006B661F">
          <w:rPr>
            <w:b/>
            <w:bCs/>
            <w:noProof/>
            <w:webHidden/>
          </w:rPr>
          <w:t>Error! Bookmark not defined.</w:t>
        </w:r>
      </w:ins>
      <w:del w:id="266" w:author="Author">
        <w:r w:rsidR="00A17716" w:rsidDel="006B661F">
          <w:rPr>
            <w:noProof/>
            <w:webHidden/>
          </w:rPr>
          <w:delText>101</w:delText>
        </w:r>
      </w:del>
      <w:r w:rsidR="00A17716">
        <w:rPr>
          <w:noProof/>
          <w:webHidden/>
        </w:rPr>
        <w:fldChar w:fldCharType="end"/>
      </w:r>
      <w:r>
        <w:rPr>
          <w:noProof/>
        </w:rPr>
        <w:fldChar w:fldCharType="end"/>
      </w:r>
    </w:p>
    <w:p w14:paraId="3BDF061C"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684" </w:instrText>
      </w:r>
      <w:r>
        <w:fldChar w:fldCharType="separate"/>
      </w:r>
      <w:r w:rsidR="00A17716" w:rsidRPr="000B6C30">
        <w:rPr>
          <w:rStyle w:val="Hyperlink"/>
          <w:noProof/>
        </w:rPr>
        <w:t>Figure 33: SQA EDE Environment</w:t>
      </w:r>
      <w:r w:rsidR="00A17716">
        <w:rPr>
          <w:noProof/>
          <w:webHidden/>
        </w:rPr>
        <w:tab/>
      </w:r>
      <w:r w:rsidR="00A17716">
        <w:rPr>
          <w:noProof/>
          <w:webHidden/>
        </w:rPr>
        <w:fldChar w:fldCharType="begin"/>
      </w:r>
      <w:r w:rsidR="00A17716">
        <w:rPr>
          <w:noProof/>
          <w:webHidden/>
        </w:rPr>
        <w:instrText xml:space="preserve"> PAGEREF _Toc501356684 \h </w:instrText>
      </w:r>
      <w:r w:rsidR="00A17716">
        <w:rPr>
          <w:noProof/>
          <w:webHidden/>
        </w:rPr>
      </w:r>
      <w:r w:rsidR="00A17716">
        <w:rPr>
          <w:noProof/>
          <w:webHidden/>
        </w:rPr>
        <w:fldChar w:fldCharType="separate"/>
      </w:r>
      <w:ins w:id="267" w:author="Author">
        <w:r w:rsidR="006B661F">
          <w:rPr>
            <w:b/>
            <w:bCs/>
            <w:noProof/>
            <w:webHidden/>
          </w:rPr>
          <w:t>Error! Bookmark not defined.</w:t>
        </w:r>
      </w:ins>
      <w:del w:id="268" w:author="Author">
        <w:r w:rsidR="00A17716" w:rsidDel="006B661F">
          <w:rPr>
            <w:noProof/>
            <w:webHidden/>
          </w:rPr>
          <w:delText>102</w:delText>
        </w:r>
      </w:del>
      <w:r w:rsidR="00A17716">
        <w:rPr>
          <w:noProof/>
          <w:webHidden/>
        </w:rPr>
        <w:fldChar w:fldCharType="end"/>
      </w:r>
      <w:r>
        <w:rPr>
          <w:noProof/>
        </w:rPr>
        <w:fldChar w:fldCharType="end"/>
      </w:r>
    </w:p>
    <w:p w14:paraId="75FA2541"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685" </w:instrText>
      </w:r>
      <w:r>
        <w:fldChar w:fldCharType="separate"/>
      </w:r>
      <w:r w:rsidR="00A17716" w:rsidRPr="000B6C30">
        <w:rPr>
          <w:rStyle w:val="Hyperlink"/>
          <w:noProof/>
        </w:rPr>
        <w:t>Figure 34: UAT EDE Environment</w:t>
      </w:r>
      <w:r w:rsidR="00A17716">
        <w:rPr>
          <w:noProof/>
          <w:webHidden/>
        </w:rPr>
        <w:tab/>
      </w:r>
      <w:r w:rsidR="00A17716">
        <w:rPr>
          <w:noProof/>
          <w:webHidden/>
        </w:rPr>
        <w:fldChar w:fldCharType="begin"/>
      </w:r>
      <w:r w:rsidR="00A17716">
        <w:rPr>
          <w:noProof/>
          <w:webHidden/>
        </w:rPr>
        <w:instrText xml:space="preserve"> PAGEREF _Toc501356685 \h </w:instrText>
      </w:r>
      <w:r w:rsidR="00A17716">
        <w:rPr>
          <w:noProof/>
          <w:webHidden/>
        </w:rPr>
      </w:r>
      <w:r w:rsidR="00A17716">
        <w:rPr>
          <w:noProof/>
          <w:webHidden/>
        </w:rPr>
        <w:fldChar w:fldCharType="separate"/>
      </w:r>
      <w:ins w:id="269" w:author="Author">
        <w:r w:rsidR="006B661F">
          <w:rPr>
            <w:b/>
            <w:bCs/>
            <w:noProof/>
            <w:webHidden/>
          </w:rPr>
          <w:t>Error! Bookmark not defined.</w:t>
        </w:r>
      </w:ins>
      <w:del w:id="270" w:author="Author">
        <w:r w:rsidR="00A17716" w:rsidDel="006B661F">
          <w:rPr>
            <w:noProof/>
            <w:webHidden/>
          </w:rPr>
          <w:delText>103</w:delText>
        </w:r>
      </w:del>
      <w:r w:rsidR="00A17716">
        <w:rPr>
          <w:noProof/>
          <w:webHidden/>
        </w:rPr>
        <w:fldChar w:fldCharType="end"/>
      </w:r>
      <w:r>
        <w:rPr>
          <w:noProof/>
        </w:rPr>
        <w:fldChar w:fldCharType="end"/>
      </w:r>
    </w:p>
    <w:p w14:paraId="18741A96"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686" </w:instrText>
      </w:r>
      <w:r>
        <w:fldChar w:fldCharType="separate"/>
      </w:r>
      <w:r w:rsidR="00A17716" w:rsidRPr="000B6C30">
        <w:rPr>
          <w:rStyle w:val="Hyperlink"/>
          <w:noProof/>
        </w:rPr>
        <w:t>Figure 35: Service Integration Flow Diagram</w:t>
      </w:r>
      <w:r w:rsidR="00A17716">
        <w:rPr>
          <w:noProof/>
          <w:webHidden/>
        </w:rPr>
        <w:tab/>
      </w:r>
      <w:r w:rsidR="00A17716">
        <w:rPr>
          <w:noProof/>
          <w:webHidden/>
        </w:rPr>
        <w:fldChar w:fldCharType="begin"/>
      </w:r>
      <w:r w:rsidR="00A17716">
        <w:rPr>
          <w:noProof/>
          <w:webHidden/>
        </w:rPr>
        <w:instrText xml:space="preserve"> PAGEREF _Toc501356686 \h </w:instrText>
      </w:r>
      <w:r w:rsidR="00A17716">
        <w:rPr>
          <w:noProof/>
          <w:webHidden/>
        </w:rPr>
      </w:r>
      <w:r w:rsidR="00A17716">
        <w:rPr>
          <w:noProof/>
          <w:webHidden/>
        </w:rPr>
        <w:fldChar w:fldCharType="separate"/>
      </w:r>
      <w:ins w:id="271" w:author="Author">
        <w:r w:rsidR="006B661F">
          <w:rPr>
            <w:b/>
            <w:bCs/>
            <w:noProof/>
            <w:webHidden/>
          </w:rPr>
          <w:t>Error! Bookmark not defined.</w:t>
        </w:r>
      </w:ins>
      <w:del w:id="272" w:author="Author">
        <w:r w:rsidR="00A17716" w:rsidDel="006B661F">
          <w:rPr>
            <w:noProof/>
            <w:webHidden/>
          </w:rPr>
          <w:delText>104</w:delText>
        </w:r>
      </w:del>
      <w:r w:rsidR="00A17716">
        <w:rPr>
          <w:noProof/>
          <w:webHidden/>
        </w:rPr>
        <w:fldChar w:fldCharType="end"/>
      </w:r>
      <w:r>
        <w:rPr>
          <w:noProof/>
        </w:rPr>
        <w:fldChar w:fldCharType="end"/>
      </w:r>
    </w:p>
    <w:p w14:paraId="392CBC97"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687" </w:instrText>
      </w:r>
      <w:r>
        <w:fldChar w:fldCharType="separate"/>
      </w:r>
      <w:r w:rsidR="00A17716" w:rsidRPr="000B6C30">
        <w:rPr>
          <w:rStyle w:val="Hyperlink"/>
          <w:noProof/>
        </w:rPr>
        <w:t>Figure 68: High-level Application Design</w:t>
      </w:r>
      <w:r w:rsidR="00A17716">
        <w:rPr>
          <w:noProof/>
          <w:webHidden/>
        </w:rPr>
        <w:tab/>
      </w:r>
      <w:r w:rsidR="00A17716">
        <w:rPr>
          <w:noProof/>
          <w:webHidden/>
        </w:rPr>
        <w:fldChar w:fldCharType="begin"/>
      </w:r>
      <w:r w:rsidR="00A17716">
        <w:rPr>
          <w:noProof/>
          <w:webHidden/>
        </w:rPr>
        <w:instrText xml:space="preserve"> PAGEREF _Toc501356687 \h </w:instrText>
      </w:r>
      <w:r w:rsidR="00A17716">
        <w:rPr>
          <w:noProof/>
          <w:webHidden/>
        </w:rPr>
      </w:r>
      <w:r w:rsidR="00A17716">
        <w:rPr>
          <w:noProof/>
          <w:webHidden/>
        </w:rPr>
        <w:fldChar w:fldCharType="separate"/>
      </w:r>
      <w:ins w:id="273" w:author="Author">
        <w:r w:rsidR="006B661F">
          <w:rPr>
            <w:b/>
            <w:bCs/>
            <w:noProof/>
            <w:webHidden/>
          </w:rPr>
          <w:t>Error! Bookmark not defined.</w:t>
        </w:r>
      </w:ins>
      <w:del w:id="274" w:author="Author">
        <w:r w:rsidR="00A17716" w:rsidDel="006B661F">
          <w:rPr>
            <w:noProof/>
            <w:webHidden/>
          </w:rPr>
          <w:delText>106</w:delText>
        </w:r>
      </w:del>
      <w:r w:rsidR="00A17716">
        <w:rPr>
          <w:noProof/>
          <w:webHidden/>
        </w:rPr>
        <w:fldChar w:fldCharType="end"/>
      </w:r>
      <w:r>
        <w:rPr>
          <w:noProof/>
        </w:rPr>
        <w:fldChar w:fldCharType="end"/>
      </w:r>
    </w:p>
    <w:p w14:paraId="044BCD5E"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688" </w:instrText>
      </w:r>
      <w:r>
        <w:fldChar w:fldCharType="separate"/>
      </w:r>
      <w:r w:rsidR="00A17716" w:rsidRPr="000B6C30">
        <w:rPr>
          <w:rStyle w:val="Hyperlink"/>
          <w:noProof/>
        </w:rPr>
        <w:t>Figure 69: MCCF EDI TAS Interface Architecture</w:t>
      </w:r>
      <w:r w:rsidR="00A17716">
        <w:rPr>
          <w:noProof/>
          <w:webHidden/>
        </w:rPr>
        <w:tab/>
      </w:r>
      <w:r w:rsidR="00A17716">
        <w:rPr>
          <w:noProof/>
          <w:webHidden/>
        </w:rPr>
        <w:fldChar w:fldCharType="begin"/>
      </w:r>
      <w:r w:rsidR="00A17716">
        <w:rPr>
          <w:noProof/>
          <w:webHidden/>
        </w:rPr>
        <w:instrText xml:space="preserve"> PAGEREF _Toc501356688 \h </w:instrText>
      </w:r>
      <w:r w:rsidR="00A17716">
        <w:rPr>
          <w:noProof/>
          <w:webHidden/>
        </w:rPr>
      </w:r>
      <w:r w:rsidR="00A17716">
        <w:rPr>
          <w:noProof/>
          <w:webHidden/>
        </w:rPr>
        <w:fldChar w:fldCharType="separate"/>
      </w:r>
      <w:ins w:id="275" w:author="Author">
        <w:r w:rsidR="006B661F">
          <w:rPr>
            <w:b/>
            <w:bCs/>
            <w:noProof/>
            <w:webHidden/>
          </w:rPr>
          <w:t>Error! Bookmark not defined.</w:t>
        </w:r>
      </w:ins>
      <w:del w:id="276" w:author="Author">
        <w:r w:rsidR="00A17716" w:rsidDel="006B661F">
          <w:rPr>
            <w:noProof/>
            <w:webHidden/>
          </w:rPr>
          <w:delText>106</w:delText>
        </w:r>
      </w:del>
      <w:r w:rsidR="00A17716">
        <w:rPr>
          <w:noProof/>
          <w:webHidden/>
        </w:rPr>
        <w:fldChar w:fldCharType="end"/>
      </w:r>
      <w:r>
        <w:rPr>
          <w:noProof/>
        </w:rPr>
        <w:fldChar w:fldCharType="end"/>
      </w:r>
    </w:p>
    <w:p w14:paraId="6B1240D3"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689" </w:instrText>
      </w:r>
      <w:r>
        <w:fldChar w:fldCharType="separate"/>
      </w:r>
      <w:r w:rsidR="00A17716" w:rsidRPr="000B6C30">
        <w:rPr>
          <w:rStyle w:val="Hyperlink"/>
          <w:noProof/>
        </w:rPr>
        <w:t>Figure 70: HL7 Response Report</w:t>
      </w:r>
      <w:r w:rsidR="00A17716">
        <w:rPr>
          <w:noProof/>
          <w:webHidden/>
        </w:rPr>
        <w:tab/>
      </w:r>
      <w:r w:rsidR="00A17716">
        <w:rPr>
          <w:noProof/>
          <w:webHidden/>
        </w:rPr>
        <w:fldChar w:fldCharType="begin"/>
      </w:r>
      <w:r w:rsidR="00A17716">
        <w:rPr>
          <w:noProof/>
          <w:webHidden/>
        </w:rPr>
        <w:instrText xml:space="preserve"> PAGEREF _Toc501356689 \h </w:instrText>
      </w:r>
      <w:r w:rsidR="00A17716">
        <w:rPr>
          <w:noProof/>
          <w:webHidden/>
        </w:rPr>
      </w:r>
      <w:r w:rsidR="00A17716">
        <w:rPr>
          <w:noProof/>
          <w:webHidden/>
        </w:rPr>
        <w:fldChar w:fldCharType="separate"/>
      </w:r>
      <w:ins w:id="277" w:author="Author">
        <w:r w:rsidR="006B661F">
          <w:rPr>
            <w:b/>
            <w:bCs/>
            <w:noProof/>
            <w:webHidden/>
          </w:rPr>
          <w:t>Error! Bookmark not defined.</w:t>
        </w:r>
      </w:ins>
      <w:del w:id="278" w:author="Author">
        <w:r w:rsidR="00A17716" w:rsidDel="006B661F">
          <w:rPr>
            <w:noProof/>
            <w:webHidden/>
          </w:rPr>
          <w:delText>116</w:delText>
        </w:r>
      </w:del>
      <w:r w:rsidR="00A17716">
        <w:rPr>
          <w:noProof/>
          <w:webHidden/>
        </w:rPr>
        <w:fldChar w:fldCharType="end"/>
      </w:r>
      <w:r>
        <w:rPr>
          <w:noProof/>
        </w:rPr>
        <w:fldChar w:fldCharType="end"/>
      </w:r>
    </w:p>
    <w:p w14:paraId="364DC8E7"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690" </w:instrText>
      </w:r>
      <w:r>
        <w:fldChar w:fldCharType="separate"/>
      </w:r>
      <w:r w:rsidR="00A17716" w:rsidRPr="000B6C30">
        <w:rPr>
          <w:rStyle w:val="Hyperlink"/>
          <w:noProof/>
        </w:rPr>
        <w:t>Figure 71: eIV Auto Update Report</w:t>
      </w:r>
      <w:r w:rsidR="00A17716">
        <w:rPr>
          <w:noProof/>
          <w:webHidden/>
        </w:rPr>
        <w:tab/>
      </w:r>
      <w:r w:rsidR="00A17716">
        <w:rPr>
          <w:noProof/>
          <w:webHidden/>
        </w:rPr>
        <w:fldChar w:fldCharType="begin"/>
      </w:r>
      <w:r w:rsidR="00A17716">
        <w:rPr>
          <w:noProof/>
          <w:webHidden/>
        </w:rPr>
        <w:instrText xml:space="preserve"> PAGEREF _Toc501356690 \h </w:instrText>
      </w:r>
      <w:r w:rsidR="00A17716">
        <w:rPr>
          <w:noProof/>
          <w:webHidden/>
        </w:rPr>
      </w:r>
      <w:r w:rsidR="00A17716">
        <w:rPr>
          <w:noProof/>
          <w:webHidden/>
        </w:rPr>
        <w:fldChar w:fldCharType="separate"/>
      </w:r>
      <w:ins w:id="279" w:author="Author">
        <w:r w:rsidR="006B661F">
          <w:rPr>
            <w:b/>
            <w:bCs/>
            <w:noProof/>
            <w:webHidden/>
          </w:rPr>
          <w:t>Error! Bookmark not defined.</w:t>
        </w:r>
      </w:ins>
      <w:del w:id="280" w:author="Author">
        <w:r w:rsidR="00A17716" w:rsidDel="006B661F">
          <w:rPr>
            <w:noProof/>
            <w:webHidden/>
          </w:rPr>
          <w:delText>117</w:delText>
        </w:r>
      </w:del>
      <w:r w:rsidR="00A17716">
        <w:rPr>
          <w:noProof/>
          <w:webHidden/>
        </w:rPr>
        <w:fldChar w:fldCharType="end"/>
      </w:r>
      <w:r>
        <w:rPr>
          <w:noProof/>
        </w:rPr>
        <w:fldChar w:fldCharType="end"/>
      </w:r>
    </w:p>
    <w:p w14:paraId="61210F45"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691" </w:instrText>
      </w:r>
      <w:r>
        <w:fldChar w:fldCharType="separate"/>
      </w:r>
      <w:r w:rsidR="00A17716" w:rsidRPr="000B6C30">
        <w:rPr>
          <w:rStyle w:val="Hyperlink"/>
          <w:noProof/>
        </w:rPr>
        <w:t>Figure 72: eIV Response Report</w:t>
      </w:r>
      <w:r w:rsidR="00A17716">
        <w:rPr>
          <w:noProof/>
          <w:webHidden/>
        </w:rPr>
        <w:tab/>
      </w:r>
      <w:r w:rsidR="00A17716">
        <w:rPr>
          <w:noProof/>
          <w:webHidden/>
        </w:rPr>
        <w:fldChar w:fldCharType="begin"/>
      </w:r>
      <w:r w:rsidR="00A17716">
        <w:rPr>
          <w:noProof/>
          <w:webHidden/>
        </w:rPr>
        <w:instrText xml:space="preserve"> PAGEREF _Toc501356691 \h </w:instrText>
      </w:r>
      <w:r w:rsidR="00A17716">
        <w:rPr>
          <w:noProof/>
          <w:webHidden/>
        </w:rPr>
      </w:r>
      <w:r w:rsidR="00A17716">
        <w:rPr>
          <w:noProof/>
          <w:webHidden/>
        </w:rPr>
        <w:fldChar w:fldCharType="separate"/>
      </w:r>
      <w:ins w:id="281" w:author="Author">
        <w:r w:rsidR="006B661F">
          <w:rPr>
            <w:b/>
            <w:bCs/>
            <w:noProof/>
            <w:webHidden/>
          </w:rPr>
          <w:t>Error! Bookmark not defined.</w:t>
        </w:r>
      </w:ins>
      <w:del w:id="282" w:author="Author">
        <w:r w:rsidR="00A17716" w:rsidDel="006B661F">
          <w:rPr>
            <w:noProof/>
            <w:webHidden/>
          </w:rPr>
          <w:delText>119</w:delText>
        </w:r>
      </w:del>
      <w:r w:rsidR="00A17716">
        <w:rPr>
          <w:noProof/>
          <w:webHidden/>
        </w:rPr>
        <w:fldChar w:fldCharType="end"/>
      </w:r>
      <w:r>
        <w:rPr>
          <w:noProof/>
        </w:rPr>
        <w:fldChar w:fldCharType="end"/>
      </w:r>
    </w:p>
    <w:p w14:paraId="4C53C39A"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692" </w:instrText>
      </w:r>
      <w:r>
        <w:fldChar w:fldCharType="separate"/>
      </w:r>
      <w:r w:rsidR="00A17716" w:rsidRPr="000B6C30">
        <w:rPr>
          <w:rStyle w:val="Hyperlink"/>
          <w:noProof/>
        </w:rPr>
        <w:t>Figure 73: Types of eIV Payers</w:t>
      </w:r>
      <w:r w:rsidR="00A17716">
        <w:rPr>
          <w:noProof/>
          <w:webHidden/>
        </w:rPr>
        <w:tab/>
      </w:r>
      <w:r w:rsidR="00A17716">
        <w:rPr>
          <w:noProof/>
          <w:webHidden/>
        </w:rPr>
        <w:fldChar w:fldCharType="begin"/>
      </w:r>
      <w:r w:rsidR="00A17716">
        <w:rPr>
          <w:noProof/>
          <w:webHidden/>
        </w:rPr>
        <w:instrText xml:space="preserve"> PAGEREF _Toc501356692 \h </w:instrText>
      </w:r>
      <w:r w:rsidR="00A17716">
        <w:rPr>
          <w:noProof/>
          <w:webHidden/>
        </w:rPr>
      </w:r>
      <w:r w:rsidR="00A17716">
        <w:rPr>
          <w:noProof/>
          <w:webHidden/>
        </w:rPr>
        <w:fldChar w:fldCharType="separate"/>
      </w:r>
      <w:ins w:id="283" w:author="Author">
        <w:r w:rsidR="006B661F">
          <w:rPr>
            <w:b/>
            <w:bCs/>
            <w:noProof/>
            <w:webHidden/>
          </w:rPr>
          <w:t>Error! Bookmark not defined.</w:t>
        </w:r>
      </w:ins>
      <w:del w:id="284" w:author="Author">
        <w:r w:rsidR="00A17716" w:rsidDel="006B661F">
          <w:rPr>
            <w:noProof/>
            <w:webHidden/>
          </w:rPr>
          <w:delText>120</w:delText>
        </w:r>
      </w:del>
      <w:r w:rsidR="00A17716">
        <w:rPr>
          <w:noProof/>
          <w:webHidden/>
        </w:rPr>
        <w:fldChar w:fldCharType="end"/>
      </w:r>
      <w:r>
        <w:rPr>
          <w:noProof/>
        </w:rPr>
        <w:fldChar w:fldCharType="end"/>
      </w:r>
    </w:p>
    <w:p w14:paraId="4483B640"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693" </w:instrText>
      </w:r>
      <w:r>
        <w:fldChar w:fldCharType="separate"/>
      </w:r>
      <w:r w:rsidR="00A17716" w:rsidRPr="000B6C30">
        <w:rPr>
          <w:rStyle w:val="Hyperlink"/>
          <w:noProof/>
        </w:rPr>
        <w:t>Figure 74: Medicare Potential Insurance Worklist- Potential COB</w:t>
      </w:r>
      <w:r w:rsidR="00A17716">
        <w:rPr>
          <w:noProof/>
          <w:webHidden/>
        </w:rPr>
        <w:tab/>
      </w:r>
      <w:r w:rsidR="00A17716">
        <w:rPr>
          <w:noProof/>
          <w:webHidden/>
        </w:rPr>
        <w:fldChar w:fldCharType="begin"/>
      </w:r>
      <w:r w:rsidR="00A17716">
        <w:rPr>
          <w:noProof/>
          <w:webHidden/>
        </w:rPr>
        <w:instrText xml:space="preserve"> PAGEREF _Toc501356693 \h </w:instrText>
      </w:r>
      <w:r w:rsidR="00A17716">
        <w:rPr>
          <w:noProof/>
          <w:webHidden/>
        </w:rPr>
      </w:r>
      <w:r w:rsidR="00A17716">
        <w:rPr>
          <w:noProof/>
          <w:webHidden/>
        </w:rPr>
        <w:fldChar w:fldCharType="separate"/>
      </w:r>
      <w:ins w:id="285" w:author="Author">
        <w:r w:rsidR="006B661F">
          <w:rPr>
            <w:b/>
            <w:bCs/>
            <w:noProof/>
            <w:webHidden/>
          </w:rPr>
          <w:t>Error! Bookmark not defined.</w:t>
        </w:r>
      </w:ins>
      <w:del w:id="286" w:author="Author">
        <w:r w:rsidR="00A17716" w:rsidDel="006B661F">
          <w:rPr>
            <w:noProof/>
            <w:webHidden/>
          </w:rPr>
          <w:delText>121</w:delText>
        </w:r>
      </w:del>
      <w:r w:rsidR="00A17716">
        <w:rPr>
          <w:noProof/>
          <w:webHidden/>
        </w:rPr>
        <w:fldChar w:fldCharType="end"/>
      </w:r>
      <w:r>
        <w:rPr>
          <w:noProof/>
        </w:rPr>
        <w:fldChar w:fldCharType="end"/>
      </w:r>
    </w:p>
    <w:p w14:paraId="0BF37DC9"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694" </w:instrText>
      </w:r>
      <w:r>
        <w:fldChar w:fldCharType="separate"/>
      </w:r>
      <w:r w:rsidR="00A17716" w:rsidRPr="000B6C30">
        <w:rPr>
          <w:rStyle w:val="Hyperlink"/>
          <w:noProof/>
        </w:rPr>
        <w:t>Figure 75: Statistical Reports</w:t>
      </w:r>
      <w:r w:rsidR="00A17716">
        <w:rPr>
          <w:noProof/>
          <w:webHidden/>
        </w:rPr>
        <w:tab/>
      </w:r>
      <w:r w:rsidR="00A17716">
        <w:rPr>
          <w:noProof/>
          <w:webHidden/>
        </w:rPr>
        <w:fldChar w:fldCharType="begin"/>
      </w:r>
      <w:r w:rsidR="00A17716">
        <w:rPr>
          <w:noProof/>
          <w:webHidden/>
        </w:rPr>
        <w:instrText xml:space="preserve"> PAGEREF _Toc501356694 \h </w:instrText>
      </w:r>
      <w:r w:rsidR="00A17716">
        <w:rPr>
          <w:noProof/>
          <w:webHidden/>
        </w:rPr>
      </w:r>
      <w:r w:rsidR="00A17716">
        <w:rPr>
          <w:noProof/>
          <w:webHidden/>
        </w:rPr>
        <w:fldChar w:fldCharType="separate"/>
      </w:r>
      <w:ins w:id="287" w:author="Author">
        <w:r w:rsidR="006B661F">
          <w:rPr>
            <w:b/>
            <w:bCs/>
            <w:noProof/>
            <w:webHidden/>
          </w:rPr>
          <w:t>Error! Bookmark not defined.</w:t>
        </w:r>
      </w:ins>
      <w:del w:id="288" w:author="Author">
        <w:r w:rsidR="00A17716" w:rsidDel="006B661F">
          <w:rPr>
            <w:noProof/>
            <w:webHidden/>
          </w:rPr>
          <w:delText>124</w:delText>
        </w:r>
      </w:del>
      <w:r w:rsidR="00A17716">
        <w:rPr>
          <w:noProof/>
          <w:webHidden/>
        </w:rPr>
        <w:fldChar w:fldCharType="end"/>
      </w:r>
      <w:r>
        <w:rPr>
          <w:noProof/>
        </w:rPr>
        <w:fldChar w:fldCharType="end"/>
      </w:r>
    </w:p>
    <w:p w14:paraId="172D34E8"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695" </w:instrText>
      </w:r>
      <w:r>
        <w:fldChar w:fldCharType="separate"/>
      </w:r>
      <w:r w:rsidR="00A17716" w:rsidRPr="000B6C30">
        <w:rPr>
          <w:rStyle w:val="Hyperlink"/>
          <w:noProof/>
        </w:rPr>
        <w:t>Figure 76: eIV Payer Link Report</w:t>
      </w:r>
      <w:r w:rsidR="00A17716">
        <w:rPr>
          <w:noProof/>
          <w:webHidden/>
        </w:rPr>
        <w:tab/>
      </w:r>
      <w:r w:rsidR="00A17716">
        <w:rPr>
          <w:noProof/>
          <w:webHidden/>
        </w:rPr>
        <w:fldChar w:fldCharType="begin"/>
      </w:r>
      <w:r w:rsidR="00A17716">
        <w:rPr>
          <w:noProof/>
          <w:webHidden/>
        </w:rPr>
        <w:instrText xml:space="preserve"> PAGEREF _Toc501356695 \h </w:instrText>
      </w:r>
      <w:r w:rsidR="00A17716">
        <w:rPr>
          <w:noProof/>
          <w:webHidden/>
        </w:rPr>
      </w:r>
      <w:r w:rsidR="00A17716">
        <w:rPr>
          <w:noProof/>
          <w:webHidden/>
        </w:rPr>
        <w:fldChar w:fldCharType="separate"/>
      </w:r>
      <w:ins w:id="289" w:author="Author">
        <w:r w:rsidR="006B661F">
          <w:rPr>
            <w:b/>
            <w:bCs/>
            <w:noProof/>
            <w:webHidden/>
          </w:rPr>
          <w:t>Error! Bookmark not defined.</w:t>
        </w:r>
      </w:ins>
      <w:del w:id="290" w:author="Author">
        <w:r w:rsidR="00A17716" w:rsidDel="006B661F">
          <w:rPr>
            <w:noProof/>
            <w:webHidden/>
          </w:rPr>
          <w:delText>125</w:delText>
        </w:r>
      </w:del>
      <w:r w:rsidR="00A17716">
        <w:rPr>
          <w:noProof/>
          <w:webHidden/>
        </w:rPr>
        <w:fldChar w:fldCharType="end"/>
      </w:r>
      <w:r>
        <w:rPr>
          <w:noProof/>
        </w:rPr>
        <w:fldChar w:fldCharType="end"/>
      </w:r>
    </w:p>
    <w:p w14:paraId="3C535431"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696" </w:instrText>
      </w:r>
      <w:r>
        <w:fldChar w:fldCharType="separate"/>
      </w:r>
      <w:r w:rsidR="00A17716" w:rsidRPr="000B6C30">
        <w:rPr>
          <w:rStyle w:val="Hyperlink"/>
          <w:noProof/>
        </w:rPr>
        <w:t>Figure 77: Ambiguous Policy Report</w:t>
      </w:r>
      <w:r w:rsidR="00A17716">
        <w:rPr>
          <w:noProof/>
          <w:webHidden/>
        </w:rPr>
        <w:tab/>
      </w:r>
      <w:r w:rsidR="00A17716">
        <w:rPr>
          <w:noProof/>
          <w:webHidden/>
        </w:rPr>
        <w:fldChar w:fldCharType="begin"/>
      </w:r>
      <w:r w:rsidR="00A17716">
        <w:rPr>
          <w:noProof/>
          <w:webHidden/>
        </w:rPr>
        <w:instrText xml:space="preserve"> PAGEREF _Toc501356696 \h </w:instrText>
      </w:r>
      <w:r w:rsidR="00A17716">
        <w:rPr>
          <w:noProof/>
          <w:webHidden/>
        </w:rPr>
      </w:r>
      <w:r w:rsidR="00A17716">
        <w:rPr>
          <w:noProof/>
          <w:webHidden/>
        </w:rPr>
        <w:fldChar w:fldCharType="separate"/>
      </w:r>
      <w:ins w:id="291" w:author="Author">
        <w:r w:rsidR="006B661F">
          <w:rPr>
            <w:b/>
            <w:bCs/>
            <w:noProof/>
            <w:webHidden/>
          </w:rPr>
          <w:t>Error! Bookmark not defined.</w:t>
        </w:r>
      </w:ins>
      <w:del w:id="292" w:author="Author">
        <w:r w:rsidR="00A17716" w:rsidDel="006B661F">
          <w:rPr>
            <w:noProof/>
            <w:webHidden/>
          </w:rPr>
          <w:delText>127</w:delText>
        </w:r>
      </w:del>
      <w:r w:rsidR="00A17716">
        <w:rPr>
          <w:noProof/>
          <w:webHidden/>
        </w:rPr>
        <w:fldChar w:fldCharType="end"/>
      </w:r>
      <w:r>
        <w:rPr>
          <w:noProof/>
        </w:rPr>
        <w:fldChar w:fldCharType="end"/>
      </w:r>
    </w:p>
    <w:p w14:paraId="63D1A035"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697" </w:instrText>
      </w:r>
      <w:r>
        <w:fldChar w:fldCharType="separate"/>
      </w:r>
      <w:r w:rsidR="00A17716" w:rsidRPr="000B6C30">
        <w:rPr>
          <w:rStyle w:val="Hyperlink"/>
          <w:noProof/>
        </w:rPr>
        <w:t>Figure 78: Inactive Policy Report</w:t>
      </w:r>
      <w:r w:rsidR="00A17716">
        <w:rPr>
          <w:noProof/>
          <w:webHidden/>
        </w:rPr>
        <w:tab/>
      </w:r>
      <w:r w:rsidR="00A17716">
        <w:rPr>
          <w:noProof/>
          <w:webHidden/>
        </w:rPr>
        <w:fldChar w:fldCharType="begin"/>
      </w:r>
      <w:r w:rsidR="00A17716">
        <w:rPr>
          <w:noProof/>
          <w:webHidden/>
        </w:rPr>
        <w:instrText xml:space="preserve"> PAGEREF _Toc501356697 \h </w:instrText>
      </w:r>
      <w:r w:rsidR="00A17716">
        <w:rPr>
          <w:noProof/>
          <w:webHidden/>
        </w:rPr>
      </w:r>
      <w:r w:rsidR="00A17716">
        <w:rPr>
          <w:noProof/>
          <w:webHidden/>
        </w:rPr>
        <w:fldChar w:fldCharType="separate"/>
      </w:r>
      <w:ins w:id="293" w:author="Author">
        <w:r w:rsidR="006B661F">
          <w:rPr>
            <w:b/>
            <w:bCs/>
            <w:noProof/>
            <w:webHidden/>
          </w:rPr>
          <w:t>Error! Bookmark not defined.</w:t>
        </w:r>
      </w:ins>
      <w:del w:id="294" w:author="Author">
        <w:r w:rsidR="00A17716" w:rsidDel="006B661F">
          <w:rPr>
            <w:noProof/>
            <w:webHidden/>
          </w:rPr>
          <w:delText>130</w:delText>
        </w:r>
      </w:del>
      <w:r w:rsidR="00A17716">
        <w:rPr>
          <w:noProof/>
          <w:webHidden/>
        </w:rPr>
        <w:fldChar w:fldCharType="end"/>
      </w:r>
      <w:r>
        <w:rPr>
          <w:noProof/>
        </w:rPr>
        <w:fldChar w:fldCharType="end"/>
      </w:r>
    </w:p>
    <w:p w14:paraId="7BFC0B3C"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698" </w:instrText>
      </w:r>
      <w:r>
        <w:fldChar w:fldCharType="separate"/>
      </w:r>
      <w:r w:rsidR="00A17716" w:rsidRPr="000B6C30">
        <w:rPr>
          <w:rStyle w:val="Hyperlink"/>
          <w:noProof/>
        </w:rPr>
        <w:t>Figure 79: List Group Plans without Annual Benefits Report</w:t>
      </w:r>
      <w:r w:rsidR="00A17716">
        <w:rPr>
          <w:noProof/>
          <w:webHidden/>
        </w:rPr>
        <w:tab/>
      </w:r>
      <w:r w:rsidR="00A17716">
        <w:rPr>
          <w:noProof/>
          <w:webHidden/>
        </w:rPr>
        <w:fldChar w:fldCharType="begin"/>
      </w:r>
      <w:r w:rsidR="00A17716">
        <w:rPr>
          <w:noProof/>
          <w:webHidden/>
        </w:rPr>
        <w:instrText xml:space="preserve"> PAGEREF _Toc501356698 \h </w:instrText>
      </w:r>
      <w:r w:rsidR="00A17716">
        <w:rPr>
          <w:noProof/>
          <w:webHidden/>
        </w:rPr>
      </w:r>
      <w:r w:rsidR="00A17716">
        <w:rPr>
          <w:noProof/>
          <w:webHidden/>
        </w:rPr>
        <w:fldChar w:fldCharType="separate"/>
      </w:r>
      <w:ins w:id="295" w:author="Author">
        <w:r w:rsidR="006B661F">
          <w:rPr>
            <w:b/>
            <w:bCs/>
            <w:noProof/>
            <w:webHidden/>
          </w:rPr>
          <w:t>Error! Bookmark not defined.</w:t>
        </w:r>
      </w:ins>
      <w:del w:id="296" w:author="Author">
        <w:r w:rsidR="00A17716" w:rsidDel="006B661F">
          <w:rPr>
            <w:noProof/>
            <w:webHidden/>
          </w:rPr>
          <w:delText>132</w:delText>
        </w:r>
      </w:del>
      <w:r w:rsidR="00A17716">
        <w:rPr>
          <w:noProof/>
          <w:webHidden/>
        </w:rPr>
        <w:fldChar w:fldCharType="end"/>
      </w:r>
      <w:r>
        <w:rPr>
          <w:noProof/>
        </w:rPr>
        <w:fldChar w:fldCharType="end"/>
      </w:r>
    </w:p>
    <w:p w14:paraId="0F47F1EA"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699" </w:instrText>
      </w:r>
      <w:r>
        <w:fldChar w:fldCharType="separate"/>
      </w:r>
      <w:r w:rsidR="00A17716" w:rsidRPr="000B6C30">
        <w:rPr>
          <w:rStyle w:val="Hyperlink"/>
          <w:noProof/>
        </w:rPr>
        <w:t>Figure 80: User Edit Report</w:t>
      </w:r>
      <w:r w:rsidR="00A17716">
        <w:rPr>
          <w:noProof/>
          <w:webHidden/>
        </w:rPr>
        <w:tab/>
      </w:r>
      <w:r w:rsidR="00A17716">
        <w:rPr>
          <w:noProof/>
          <w:webHidden/>
        </w:rPr>
        <w:fldChar w:fldCharType="begin"/>
      </w:r>
      <w:r w:rsidR="00A17716">
        <w:rPr>
          <w:noProof/>
          <w:webHidden/>
        </w:rPr>
        <w:instrText xml:space="preserve"> PAGEREF _Toc501356699 \h </w:instrText>
      </w:r>
      <w:r w:rsidR="00A17716">
        <w:rPr>
          <w:noProof/>
          <w:webHidden/>
        </w:rPr>
      </w:r>
      <w:r w:rsidR="00A17716">
        <w:rPr>
          <w:noProof/>
          <w:webHidden/>
        </w:rPr>
        <w:fldChar w:fldCharType="separate"/>
      </w:r>
      <w:ins w:id="297" w:author="Author">
        <w:r w:rsidR="006B661F">
          <w:rPr>
            <w:b/>
            <w:bCs/>
            <w:noProof/>
            <w:webHidden/>
          </w:rPr>
          <w:t>Error! Bookmark not defined.</w:t>
        </w:r>
      </w:ins>
      <w:del w:id="298" w:author="Author">
        <w:r w:rsidR="00A17716" w:rsidDel="006B661F">
          <w:rPr>
            <w:noProof/>
            <w:webHidden/>
          </w:rPr>
          <w:delText>133</w:delText>
        </w:r>
      </w:del>
      <w:r w:rsidR="00A17716">
        <w:rPr>
          <w:noProof/>
          <w:webHidden/>
        </w:rPr>
        <w:fldChar w:fldCharType="end"/>
      </w:r>
      <w:r>
        <w:rPr>
          <w:noProof/>
        </w:rPr>
        <w:fldChar w:fldCharType="end"/>
      </w:r>
    </w:p>
    <w:p w14:paraId="56184DE3"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700" </w:instrText>
      </w:r>
      <w:r>
        <w:fldChar w:fldCharType="separate"/>
      </w:r>
      <w:r w:rsidR="00A17716" w:rsidRPr="000B6C30">
        <w:rPr>
          <w:rStyle w:val="Hyperlink"/>
          <w:noProof/>
        </w:rPr>
        <w:t>Figure 81: INTERFACILITY INSURANCE UPDATE ACTIVITY REPORT</w:t>
      </w:r>
      <w:r w:rsidR="00A17716">
        <w:rPr>
          <w:noProof/>
          <w:webHidden/>
        </w:rPr>
        <w:tab/>
      </w:r>
      <w:r w:rsidR="00A17716">
        <w:rPr>
          <w:noProof/>
          <w:webHidden/>
        </w:rPr>
        <w:fldChar w:fldCharType="begin"/>
      </w:r>
      <w:r w:rsidR="00A17716">
        <w:rPr>
          <w:noProof/>
          <w:webHidden/>
        </w:rPr>
        <w:instrText xml:space="preserve"> PAGEREF _Toc501356700 \h </w:instrText>
      </w:r>
      <w:r w:rsidR="00A17716">
        <w:rPr>
          <w:noProof/>
          <w:webHidden/>
        </w:rPr>
      </w:r>
      <w:r w:rsidR="00A17716">
        <w:rPr>
          <w:noProof/>
          <w:webHidden/>
        </w:rPr>
        <w:fldChar w:fldCharType="separate"/>
      </w:r>
      <w:ins w:id="299" w:author="Author">
        <w:r w:rsidR="006B661F">
          <w:rPr>
            <w:b/>
            <w:bCs/>
            <w:noProof/>
            <w:webHidden/>
          </w:rPr>
          <w:t>Error! Bookmark not defined.</w:t>
        </w:r>
      </w:ins>
      <w:del w:id="300" w:author="Author">
        <w:r w:rsidR="00A17716" w:rsidDel="006B661F">
          <w:rPr>
            <w:noProof/>
            <w:webHidden/>
          </w:rPr>
          <w:delText>133</w:delText>
        </w:r>
      </w:del>
      <w:r w:rsidR="00A17716">
        <w:rPr>
          <w:noProof/>
          <w:webHidden/>
        </w:rPr>
        <w:fldChar w:fldCharType="end"/>
      </w:r>
      <w:r>
        <w:rPr>
          <w:noProof/>
        </w:rPr>
        <w:fldChar w:fldCharType="end"/>
      </w:r>
    </w:p>
    <w:p w14:paraId="7D70D9EC"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701" </w:instrText>
      </w:r>
      <w:r>
        <w:fldChar w:fldCharType="separate"/>
      </w:r>
      <w:r w:rsidR="00A17716" w:rsidRPr="000B6C30">
        <w:rPr>
          <w:rStyle w:val="Hyperlink"/>
          <w:noProof/>
        </w:rPr>
        <w:t>Figure 82: Exception List Report</w:t>
      </w:r>
      <w:r w:rsidR="00A17716">
        <w:rPr>
          <w:noProof/>
          <w:webHidden/>
        </w:rPr>
        <w:tab/>
      </w:r>
      <w:r w:rsidR="00A17716">
        <w:rPr>
          <w:noProof/>
          <w:webHidden/>
        </w:rPr>
        <w:fldChar w:fldCharType="begin"/>
      </w:r>
      <w:r w:rsidR="00A17716">
        <w:rPr>
          <w:noProof/>
          <w:webHidden/>
        </w:rPr>
        <w:instrText xml:space="preserve"> PAGEREF _Toc501356701 \h </w:instrText>
      </w:r>
      <w:r w:rsidR="00A17716">
        <w:rPr>
          <w:noProof/>
          <w:webHidden/>
        </w:rPr>
      </w:r>
      <w:r w:rsidR="00A17716">
        <w:rPr>
          <w:noProof/>
          <w:webHidden/>
        </w:rPr>
        <w:fldChar w:fldCharType="separate"/>
      </w:r>
      <w:ins w:id="301" w:author="Author">
        <w:r w:rsidR="006B661F">
          <w:rPr>
            <w:b/>
            <w:bCs/>
            <w:noProof/>
            <w:webHidden/>
          </w:rPr>
          <w:t>Error! Bookmark not defined.</w:t>
        </w:r>
      </w:ins>
      <w:del w:id="302" w:author="Author">
        <w:r w:rsidR="00A17716" w:rsidDel="006B661F">
          <w:rPr>
            <w:noProof/>
            <w:webHidden/>
          </w:rPr>
          <w:delText>135</w:delText>
        </w:r>
      </w:del>
      <w:r w:rsidR="00A17716">
        <w:rPr>
          <w:noProof/>
          <w:webHidden/>
        </w:rPr>
        <w:fldChar w:fldCharType="end"/>
      </w:r>
      <w:r>
        <w:rPr>
          <w:noProof/>
        </w:rPr>
        <w:fldChar w:fldCharType="end"/>
      </w:r>
    </w:p>
    <w:p w14:paraId="6D65387B"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702" </w:instrText>
      </w:r>
      <w:r>
        <w:fldChar w:fldCharType="separate"/>
      </w:r>
      <w:r w:rsidR="00A17716" w:rsidRPr="000B6C30">
        <w:rPr>
          <w:rStyle w:val="Hyperlink"/>
          <w:noProof/>
        </w:rPr>
        <w:t>Figure 83: Entries Entered by Report</w:t>
      </w:r>
      <w:r w:rsidR="00A17716">
        <w:rPr>
          <w:noProof/>
          <w:webHidden/>
        </w:rPr>
        <w:tab/>
      </w:r>
      <w:r w:rsidR="00A17716">
        <w:rPr>
          <w:noProof/>
          <w:webHidden/>
        </w:rPr>
        <w:fldChar w:fldCharType="begin"/>
      </w:r>
      <w:r w:rsidR="00A17716">
        <w:rPr>
          <w:noProof/>
          <w:webHidden/>
        </w:rPr>
        <w:instrText xml:space="preserve"> PAGEREF _Toc501356702 \h </w:instrText>
      </w:r>
      <w:r w:rsidR="00A17716">
        <w:rPr>
          <w:noProof/>
          <w:webHidden/>
        </w:rPr>
      </w:r>
      <w:r w:rsidR="00A17716">
        <w:rPr>
          <w:noProof/>
          <w:webHidden/>
        </w:rPr>
        <w:fldChar w:fldCharType="separate"/>
      </w:r>
      <w:ins w:id="303" w:author="Author">
        <w:r w:rsidR="006B661F">
          <w:rPr>
            <w:b/>
            <w:bCs/>
            <w:noProof/>
            <w:webHidden/>
          </w:rPr>
          <w:t>Error! Bookmark not defined.</w:t>
        </w:r>
      </w:ins>
      <w:del w:id="304" w:author="Author">
        <w:r w:rsidR="00A17716" w:rsidDel="006B661F">
          <w:rPr>
            <w:noProof/>
            <w:webHidden/>
          </w:rPr>
          <w:delText>136</w:delText>
        </w:r>
      </w:del>
      <w:r w:rsidR="00A17716">
        <w:rPr>
          <w:noProof/>
          <w:webHidden/>
        </w:rPr>
        <w:fldChar w:fldCharType="end"/>
      </w:r>
      <w:r>
        <w:rPr>
          <w:noProof/>
        </w:rPr>
        <w:fldChar w:fldCharType="end"/>
      </w:r>
    </w:p>
    <w:p w14:paraId="5F34A95D"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703" </w:instrText>
      </w:r>
      <w:r>
        <w:fldChar w:fldCharType="separate"/>
      </w:r>
      <w:r w:rsidR="00A17716" w:rsidRPr="000B6C30">
        <w:rPr>
          <w:rStyle w:val="Hyperlink"/>
          <w:noProof/>
        </w:rPr>
        <w:t>Figure 84: Entries Accepted By Report</w:t>
      </w:r>
      <w:r w:rsidR="00A17716">
        <w:rPr>
          <w:noProof/>
          <w:webHidden/>
        </w:rPr>
        <w:tab/>
      </w:r>
      <w:r w:rsidR="00A17716">
        <w:rPr>
          <w:noProof/>
          <w:webHidden/>
        </w:rPr>
        <w:fldChar w:fldCharType="begin"/>
      </w:r>
      <w:r w:rsidR="00A17716">
        <w:rPr>
          <w:noProof/>
          <w:webHidden/>
        </w:rPr>
        <w:instrText xml:space="preserve"> PAGEREF _Toc501356703 \h </w:instrText>
      </w:r>
      <w:r w:rsidR="00A17716">
        <w:rPr>
          <w:noProof/>
          <w:webHidden/>
        </w:rPr>
      </w:r>
      <w:r w:rsidR="00A17716">
        <w:rPr>
          <w:noProof/>
          <w:webHidden/>
        </w:rPr>
        <w:fldChar w:fldCharType="separate"/>
      </w:r>
      <w:ins w:id="305" w:author="Author">
        <w:r w:rsidR="006B661F">
          <w:rPr>
            <w:b/>
            <w:bCs/>
            <w:noProof/>
            <w:webHidden/>
          </w:rPr>
          <w:t>Error! Bookmark not defined.</w:t>
        </w:r>
      </w:ins>
      <w:del w:id="306" w:author="Author">
        <w:r w:rsidR="00A17716" w:rsidDel="006B661F">
          <w:rPr>
            <w:noProof/>
            <w:webHidden/>
          </w:rPr>
          <w:delText>137</w:delText>
        </w:r>
      </w:del>
      <w:r w:rsidR="00A17716">
        <w:rPr>
          <w:noProof/>
          <w:webHidden/>
        </w:rPr>
        <w:fldChar w:fldCharType="end"/>
      </w:r>
      <w:r>
        <w:rPr>
          <w:noProof/>
        </w:rPr>
        <w:fldChar w:fldCharType="end"/>
      </w:r>
    </w:p>
    <w:p w14:paraId="0252372C"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704" </w:instrText>
      </w:r>
      <w:r>
        <w:fldChar w:fldCharType="separate"/>
      </w:r>
      <w:r w:rsidR="00A17716" w:rsidRPr="000B6C30">
        <w:rPr>
          <w:rStyle w:val="Hyperlink"/>
          <w:noProof/>
        </w:rPr>
        <w:t>Figure 85: Combined Productivity Report</w:t>
      </w:r>
      <w:r w:rsidR="00A17716">
        <w:rPr>
          <w:noProof/>
          <w:webHidden/>
        </w:rPr>
        <w:tab/>
      </w:r>
      <w:r w:rsidR="00A17716">
        <w:rPr>
          <w:noProof/>
          <w:webHidden/>
        </w:rPr>
        <w:fldChar w:fldCharType="begin"/>
      </w:r>
      <w:r w:rsidR="00A17716">
        <w:rPr>
          <w:noProof/>
          <w:webHidden/>
        </w:rPr>
        <w:instrText xml:space="preserve"> PAGEREF _Toc501356704 \h </w:instrText>
      </w:r>
      <w:r w:rsidR="00A17716">
        <w:rPr>
          <w:noProof/>
          <w:webHidden/>
        </w:rPr>
      </w:r>
      <w:r w:rsidR="00A17716">
        <w:rPr>
          <w:noProof/>
          <w:webHidden/>
        </w:rPr>
        <w:fldChar w:fldCharType="separate"/>
      </w:r>
      <w:ins w:id="307" w:author="Author">
        <w:r w:rsidR="006B661F">
          <w:rPr>
            <w:b/>
            <w:bCs/>
            <w:noProof/>
            <w:webHidden/>
          </w:rPr>
          <w:t>Error! Bookmark not defined.</w:t>
        </w:r>
      </w:ins>
      <w:del w:id="308" w:author="Author">
        <w:r w:rsidR="00A17716" w:rsidDel="006B661F">
          <w:rPr>
            <w:noProof/>
            <w:webHidden/>
          </w:rPr>
          <w:delText>138</w:delText>
        </w:r>
      </w:del>
      <w:r w:rsidR="00A17716">
        <w:rPr>
          <w:noProof/>
          <w:webHidden/>
        </w:rPr>
        <w:fldChar w:fldCharType="end"/>
      </w:r>
      <w:r>
        <w:rPr>
          <w:noProof/>
        </w:rPr>
        <w:fldChar w:fldCharType="end"/>
      </w:r>
    </w:p>
    <w:p w14:paraId="271B330E"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705" </w:instrText>
      </w:r>
      <w:r>
        <w:fldChar w:fldCharType="separate"/>
      </w:r>
      <w:r w:rsidR="00A17716" w:rsidRPr="000B6C30">
        <w:rPr>
          <w:rStyle w:val="Hyperlink"/>
          <w:noProof/>
        </w:rPr>
        <w:t>Figure 86: eBilling Claims Processing Flow</w:t>
      </w:r>
      <w:r w:rsidR="00A17716">
        <w:rPr>
          <w:noProof/>
          <w:webHidden/>
        </w:rPr>
        <w:tab/>
      </w:r>
      <w:r w:rsidR="00A17716">
        <w:rPr>
          <w:noProof/>
          <w:webHidden/>
        </w:rPr>
        <w:fldChar w:fldCharType="begin"/>
      </w:r>
      <w:r w:rsidR="00A17716">
        <w:rPr>
          <w:noProof/>
          <w:webHidden/>
        </w:rPr>
        <w:instrText xml:space="preserve"> PAGEREF _Toc501356705 \h </w:instrText>
      </w:r>
      <w:r w:rsidR="00A17716">
        <w:rPr>
          <w:noProof/>
          <w:webHidden/>
        </w:rPr>
      </w:r>
      <w:r w:rsidR="00A17716">
        <w:rPr>
          <w:noProof/>
          <w:webHidden/>
        </w:rPr>
        <w:fldChar w:fldCharType="separate"/>
      </w:r>
      <w:ins w:id="309" w:author="Author">
        <w:r w:rsidR="006B661F">
          <w:rPr>
            <w:b/>
            <w:bCs/>
            <w:noProof/>
            <w:webHidden/>
          </w:rPr>
          <w:t>Error! Bookmark not defined.</w:t>
        </w:r>
      </w:ins>
      <w:del w:id="310" w:author="Author">
        <w:r w:rsidR="00A17716" w:rsidDel="006B661F">
          <w:rPr>
            <w:noProof/>
            <w:webHidden/>
          </w:rPr>
          <w:delText>139</w:delText>
        </w:r>
      </w:del>
      <w:r w:rsidR="00A17716">
        <w:rPr>
          <w:noProof/>
          <w:webHidden/>
        </w:rPr>
        <w:fldChar w:fldCharType="end"/>
      </w:r>
      <w:r>
        <w:rPr>
          <w:noProof/>
        </w:rPr>
        <w:fldChar w:fldCharType="end"/>
      </w:r>
    </w:p>
    <w:p w14:paraId="59827009"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706" </w:instrText>
      </w:r>
      <w:r>
        <w:fldChar w:fldCharType="separate"/>
      </w:r>
      <w:r w:rsidR="00A17716" w:rsidRPr="000B6C30">
        <w:rPr>
          <w:rStyle w:val="Hyperlink"/>
          <w:noProof/>
        </w:rPr>
        <w:t>Figure 87: Requests for Additional Information Processing</w:t>
      </w:r>
      <w:r w:rsidR="00A17716">
        <w:rPr>
          <w:noProof/>
          <w:webHidden/>
        </w:rPr>
        <w:tab/>
      </w:r>
      <w:r w:rsidR="00A17716">
        <w:rPr>
          <w:noProof/>
          <w:webHidden/>
        </w:rPr>
        <w:fldChar w:fldCharType="begin"/>
      </w:r>
      <w:r w:rsidR="00A17716">
        <w:rPr>
          <w:noProof/>
          <w:webHidden/>
        </w:rPr>
        <w:instrText xml:space="preserve"> PAGEREF _Toc501356706 \h </w:instrText>
      </w:r>
      <w:r w:rsidR="00A17716">
        <w:rPr>
          <w:noProof/>
          <w:webHidden/>
        </w:rPr>
      </w:r>
      <w:r w:rsidR="00A17716">
        <w:rPr>
          <w:noProof/>
          <w:webHidden/>
        </w:rPr>
        <w:fldChar w:fldCharType="separate"/>
      </w:r>
      <w:ins w:id="311" w:author="Author">
        <w:r w:rsidR="006B661F">
          <w:rPr>
            <w:b/>
            <w:bCs/>
            <w:noProof/>
            <w:webHidden/>
          </w:rPr>
          <w:t>Error! Bookmark not defined.</w:t>
        </w:r>
      </w:ins>
      <w:del w:id="312" w:author="Author">
        <w:r w:rsidR="00A17716" w:rsidDel="006B661F">
          <w:rPr>
            <w:noProof/>
            <w:webHidden/>
          </w:rPr>
          <w:delText>139</w:delText>
        </w:r>
      </w:del>
      <w:r w:rsidR="00A17716">
        <w:rPr>
          <w:noProof/>
          <w:webHidden/>
        </w:rPr>
        <w:fldChar w:fldCharType="end"/>
      </w:r>
      <w:r>
        <w:rPr>
          <w:noProof/>
        </w:rPr>
        <w:fldChar w:fldCharType="end"/>
      </w:r>
    </w:p>
    <w:p w14:paraId="7C10F2D7"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356707" </w:instrText>
      </w:r>
      <w:r>
        <w:fldChar w:fldCharType="separate"/>
      </w:r>
      <w:r w:rsidR="00A17716" w:rsidRPr="000B6C30">
        <w:rPr>
          <w:rStyle w:val="Hyperlink"/>
          <w:noProof/>
        </w:rPr>
        <w:t>Figure 88: Service Review Request and Response Processing</w:t>
      </w:r>
      <w:r w:rsidR="00A17716">
        <w:rPr>
          <w:noProof/>
          <w:webHidden/>
        </w:rPr>
        <w:tab/>
      </w:r>
      <w:r w:rsidR="00A17716">
        <w:rPr>
          <w:noProof/>
          <w:webHidden/>
        </w:rPr>
        <w:fldChar w:fldCharType="begin"/>
      </w:r>
      <w:r w:rsidR="00A17716">
        <w:rPr>
          <w:noProof/>
          <w:webHidden/>
        </w:rPr>
        <w:instrText xml:space="preserve"> PAGEREF _Toc501356707 \h </w:instrText>
      </w:r>
      <w:r w:rsidR="00A17716">
        <w:rPr>
          <w:noProof/>
          <w:webHidden/>
        </w:rPr>
      </w:r>
      <w:r w:rsidR="00A17716">
        <w:rPr>
          <w:noProof/>
          <w:webHidden/>
        </w:rPr>
        <w:fldChar w:fldCharType="separate"/>
      </w:r>
      <w:ins w:id="313" w:author="Author">
        <w:r w:rsidR="006B661F">
          <w:rPr>
            <w:b/>
            <w:bCs/>
            <w:noProof/>
            <w:webHidden/>
          </w:rPr>
          <w:t>Error! Bookmark not defined.</w:t>
        </w:r>
      </w:ins>
      <w:del w:id="314" w:author="Author">
        <w:r w:rsidR="00A17716" w:rsidDel="006B661F">
          <w:rPr>
            <w:noProof/>
            <w:webHidden/>
          </w:rPr>
          <w:delText>139</w:delText>
        </w:r>
      </w:del>
      <w:r w:rsidR="00A17716">
        <w:rPr>
          <w:noProof/>
          <w:webHidden/>
        </w:rPr>
        <w:fldChar w:fldCharType="end"/>
      </w:r>
      <w:r>
        <w:rPr>
          <w:noProof/>
        </w:rPr>
        <w:fldChar w:fldCharType="end"/>
      </w:r>
    </w:p>
    <w:p w14:paraId="31411FB0" w14:textId="77777777" w:rsidR="00A17716" w:rsidRPr="00F458A0" w:rsidRDefault="00A17716" w:rsidP="00A17716">
      <w:r w:rsidRPr="00F458A0">
        <w:fldChar w:fldCharType="end"/>
      </w:r>
    </w:p>
    <w:p w14:paraId="2A6966E6" w14:textId="77777777" w:rsidR="00A17716" w:rsidRPr="00F458A0" w:rsidRDefault="00A17716" w:rsidP="00A17716"/>
    <w:p w14:paraId="289D55BB" w14:textId="77777777" w:rsidR="00A17716" w:rsidRPr="00F458A0" w:rsidRDefault="00A17716" w:rsidP="00A17716"/>
    <w:p w14:paraId="36EEA80C" w14:textId="77777777" w:rsidR="00A17716" w:rsidRPr="00F458A0" w:rsidRDefault="00A17716" w:rsidP="00A17716">
      <w:pPr>
        <w:jc w:val="center"/>
        <w:rPr>
          <w:rFonts w:ascii="Arial" w:hAnsi="Arial" w:cs="Arial"/>
          <w:sz w:val="28"/>
          <w:szCs w:val="28"/>
        </w:rPr>
      </w:pPr>
      <w:r w:rsidRPr="00F458A0">
        <w:rPr>
          <w:rFonts w:ascii="Arial" w:hAnsi="Arial" w:cs="Arial"/>
          <w:sz w:val="28"/>
          <w:szCs w:val="28"/>
        </w:rPr>
        <w:t>Table of Tables</w:t>
      </w:r>
    </w:p>
    <w:p w14:paraId="7CB1A847" w14:textId="77777777" w:rsidR="00A17716" w:rsidRDefault="00A17716" w:rsidP="00A17716">
      <w:pPr>
        <w:pStyle w:val="TableofFigures"/>
        <w:rPr>
          <w:rFonts w:asciiTheme="minorHAnsi" w:eastAsiaTheme="minorEastAsia" w:hAnsiTheme="minorHAnsi" w:cstheme="minorBidi"/>
          <w:noProof/>
          <w:sz w:val="22"/>
          <w:szCs w:val="22"/>
        </w:rPr>
      </w:pPr>
      <w:r w:rsidRPr="00F458A0">
        <w:rPr>
          <w:rStyle w:val="Hyperlink"/>
          <w:rFonts w:ascii="Arial" w:hAnsi="Arial"/>
          <w:b/>
        </w:rPr>
        <w:fldChar w:fldCharType="begin"/>
      </w:r>
      <w:r w:rsidRPr="00F458A0">
        <w:rPr>
          <w:rStyle w:val="Hyperlink"/>
          <w:rFonts w:ascii="Arial" w:hAnsi="Arial"/>
          <w:b/>
        </w:rPr>
        <w:instrText xml:space="preserve"> TOC \f T \h \z \c "Table" </w:instrText>
      </w:r>
      <w:r w:rsidRPr="00F458A0">
        <w:rPr>
          <w:rStyle w:val="Hyperlink"/>
          <w:rFonts w:ascii="Arial" w:hAnsi="Arial"/>
          <w:b/>
        </w:rPr>
        <w:fldChar w:fldCharType="separate"/>
      </w:r>
      <w:r w:rsidR="009B0865">
        <w:fldChar w:fldCharType="begin"/>
      </w:r>
      <w:r w:rsidR="009B0865">
        <w:instrText xml:space="preserve"> HYPERLINK \l "_Toc501099099" </w:instrText>
      </w:r>
      <w:r w:rsidR="009B0865">
        <w:fldChar w:fldCharType="separate"/>
      </w:r>
      <w:r w:rsidRPr="005B3200">
        <w:rPr>
          <w:rStyle w:val="Hyperlink"/>
          <w:rFonts w:cs="Arial"/>
          <w:noProof/>
        </w:rPr>
        <w:t>Table 1: When to Complete Each Section of the SDD According to VA’s PMAS</w:t>
      </w:r>
      <w:r>
        <w:rPr>
          <w:noProof/>
          <w:webHidden/>
        </w:rPr>
        <w:tab/>
      </w:r>
      <w:r>
        <w:rPr>
          <w:noProof/>
          <w:webHidden/>
        </w:rPr>
        <w:fldChar w:fldCharType="begin"/>
      </w:r>
      <w:r>
        <w:rPr>
          <w:noProof/>
          <w:webHidden/>
        </w:rPr>
        <w:instrText xml:space="preserve"> PAGEREF _Toc501099099 \h </w:instrText>
      </w:r>
      <w:r>
        <w:rPr>
          <w:noProof/>
          <w:webHidden/>
        </w:rPr>
      </w:r>
      <w:r>
        <w:rPr>
          <w:noProof/>
          <w:webHidden/>
        </w:rPr>
        <w:fldChar w:fldCharType="separate"/>
      </w:r>
      <w:ins w:id="315" w:author="Author">
        <w:r w:rsidR="006B661F">
          <w:rPr>
            <w:b/>
            <w:bCs/>
            <w:noProof/>
            <w:webHidden/>
          </w:rPr>
          <w:t>Error! Bookmark not defined.</w:t>
        </w:r>
      </w:ins>
      <w:del w:id="316" w:author="Author">
        <w:r w:rsidDel="006B661F">
          <w:rPr>
            <w:noProof/>
            <w:webHidden/>
          </w:rPr>
          <w:delText>iii</w:delText>
        </w:r>
      </w:del>
      <w:r>
        <w:rPr>
          <w:noProof/>
          <w:webHidden/>
        </w:rPr>
        <w:fldChar w:fldCharType="end"/>
      </w:r>
      <w:r w:rsidR="009B0865">
        <w:rPr>
          <w:noProof/>
        </w:rPr>
        <w:fldChar w:fldCharType="end"/>
      </w:r>
    </w:p>
    <w:p w14:paraId="4691966A" w14:textId="77777777" w:rsidR="00A17716" w:rsidRDefault="009B0865" w:rsidP="00A17716">
      <w:pPr>
        <w:pStyle w:val="TableofFigures"/>
        <w:rPr>
          <w:rFonts w:asciiTheme="minorHAnsi" w:eastAsiaTheme="minorEastAsia" w:hAnsiTheme="minorHAnsi" w:cstheme="minorBidi"/>
          <w:noProof/>
          <w:sz w:val="22"/>
          <w:szCs w:val="22"/>
        </w:rPr>
      </w:pPr>
      <w:r>
        <w:lastRenderedPageBreak/>
        <w:fldChar w:fldCharType="begin"/>
      </w:r>
      <w:r>
        <w:instrText xml:space="preserve"> HYPERLINK \l "_Toc501099100" </w:instrText>
      </w:r>
      <w:r>
        <w:fldChar w:fldCharType="separate"/>
      </w:r>
      <w:r w:rsidR="00A17716" w:rsidRPr="005B3200">
        <w:rPr>
          <w:rStyle w:val="Hyperlink"/>
          <w:noProof/>
        </w:rPr>
        <w:t>Table 2: FY 2016 Transaction Volumes</w:t>
      </w:r>
      <w:r w:rsidR="00A17716">
        <w:rPr>
          <w:noProof/>
          <w:webHidden/>
        </w:rPr>
        <w:tab/>
      </w:r>
      <w:r w:rsidR="00A17716">
        <w:rPr>
          <w:noProof/>
          <w:webHidden/>
        </w:rPr>
        <w:fldChar w:fldCharType="begin"/>
      </w:r>
      <w:r w:rsidR="00A17716">
        <w:rPr>
          <w:noProof/>
          <w:webHidden/>
        </w:rPr>
        <w:instrText xml:space="preserve"> PAGEREF _Toc501099100 \h </w:instrText>
      </w:r>
      <w:r w:rsidR="00A17716">
        <w:rPr>
          <w:noProof/>
          <w:webHidden/>
        </w:rPr>
      </w:r>
      <w:r w:rsidR="00A17716">
        <w:rPr>
          <w:noProof/>
          <w:webHidden/>
        </w:rPr>
        <w:fldChar w:fldCharType="separate"/>
      </w:r>
      <w:ins w:id="317" w:author="Author">
        <w:r w:rsidR="006B661F">
          <w:rPr>
            <w:b/>
            <w:bCs/>
            <w:noProof/>
            <w:webHidden/>
          </w:rPr>
          <w:t>Error! Bookmark not defined.</w:t>
        </w:r>
      </w:ins>
      <w:del w:id="318" w:author="Author">
        <w:r w:rsidR="00A17716" w:rsidDel="006B661F">
          <w:rPr>
            <w:noProof/>
            <w:webHidden/>
          </w:rPr>
          <w:delText>13</w:delText>
        </w:r>
      </w:del>
      <w:r w:rsidR="00A17716">
        <w:rPr>
          <w:noProof/>
          <w:webHidden/>
        </w:rPr>
        <w:fldChar w:fldCharType="end"/>
      </w:r>
      <w:r>
        <w:rPr>
          <w:noProof/>
        </w:rPr>
        <w:fldChar w:fldCharType="end"/>
      </w:r>
    </w:p>
    <w:p w14:paraId="5A444CA1"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099101" </w:instrText>
      </w:r>
      <w:r>
        <w:fldChar w:fldCharType="separate"/>
      </w:r>
      <w:r w:rsidR="00A17716" w:rsidRPr="005B3200">
        <w:rPr>
          <w:rStyle w:val="Hyperlink"/>
          <w:noProof/>
        </w:rPr>
        <w:t>Table 6: Software Architecture Components</w:t>
      </w:r>
      <w:r w:rsidR="00A17716">
        <w:rPr>
          <w:noProof/>
          <w:webHidden/>
        </w:rPr>
        <w:tab/>
      </w:r>
      <w:r w:rsidR="00A17716">
        <w:rPr>
          <w:noProof/>
          <w:webHidden/>
        </w:rPr>
        <w:fldChar w:fldCharType="begin"/>
      </w:r>
      <w:r w:rsidR="00A17716">
        <w:rPr>
          <w:noProof/>
          <w:webHidden/>
        </w:rPr>
        <w:instrText xml:space="preserve"> PAGEREF _Toc501099101 \h </w:instrText>
      </w:r>
      <w:r w:rsidR="00A17716">
        <w:rPr>
          <w:noProof/>
          <w:webHidden/>
        </w:rPr>
      </w:r>
      <w:r w:rsidR="00A17716">
        <w:rPr>
          <w:noProof/>
          <w:webHidden/>
        </w:rPr>
        <w:fldChar w:fldCharType="separate"/>
      </w:r>
      <w:ins w:id="319" w:author="Author">
        <w:r w:rsidR="006B661F">
          <w:rPr>
            <w:b/>
            <w:bCs/>
            <w:noProof/>
            <w:webHidden/>
          </w:rPr>
          <w:t>Error! Bookmark not defined.</w:t>
        </w:r>
      </w:ins>
      <w:del w:id="320" w:author="Author">
        <w:r w:rsidR="00A17716" w:rsidDel="006B661F">
          <w:rPr>
            <w:noProof/>
            <w:webHidden/>
          </w:rPr>
          <w:delText>46</w:delText>
        </w:r>
      </w:del>
      <w:r w:rsidR="00A17716">
        <w:rPr>
          <w:noProof/>
          <w:webHidden/>
        </w:rPr>
        <w:fldChar w:fldCharType="end"/>
      </w:r>
      <w:r>
        <w:rPr>
          <w:noProof/>
        </w:rPr>
        <w:fldChar w:fldCharType="end"/>
      </w:r>
    </w:p>
    <w:p w14:paraId="093C9A74"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099102" </w:instrText>
      </w:r>
      <w:r>
        <w:fldChar w:fldCharType="separate"/>
      </w:r>
      <w:r w:rsidR="00A17716" w:rsidRPr="005B3200">
        <w:rPr>
          <w:rStyle w:val="Hyperlink"/>
          <w:noProof/>
        </w:rPr>
        <w:t>Table 157: DEV EDE Servers</w:t>
      </w:r>
      <w:r w:rsidR="00A17716">
        <w:rPr>
          <w:noProof/>
          <w:webHidden/>
        </w:rPr>
        <w:tab/>
      </w:r>
      <w:r w:rsidR="00A17716">
        <w:rPr>
          <w:noProof/>
          <w:webHidden/>
        </w:rPr>
        <w:fldChar w:fldCharType="begin"/>
      </w:r>
      <w:r w:rsidR="00A17716">
        <w:rPr>
          <w:noProof/>
          <w:webHidden/>
        </w:rPr>
        <w:instrText xml:space="preserve"> PAGEREF _Toc501099102 \h </w:instrText>
      </w:r>
      <w:r w:rsidR="00A17716">
        <w:rPr>
          <w:noProof/>
          <w:webHidden/>
        </w:rPr>
      </w:r>
      <w:r w:rsidR="00A17716">
        <w:rPr>
          <w:noProof/>
          <w:webHidden/>
        </w:rPr>
        <w:fldChar w:fldCharType="separate"/>
      </w:r>
      <w:ins w:id="321" w:author="Author">
        <w:r w:rsidR="006B661F">
          <w:rPr>
            <w:b/>
            <w:bCs/>
            <w:noProof/>
            <w:webHidden/>
          </w:rPr>
          <w:t>Error! Bookmark not defined.</w:t>
        </w:r>
      </w:ins>
      <w:del w:id="322" w:author="Author">
        <w:r w:rsidR="00A17716" w:rsidDel="006B661F">
          <w:rPr>
            <w:noProof/>
            <w:webHidden/>
          </w:rPr>
          <w:delText>107</w:delText>
        </w:r>
      </w:del>
      <w:r w:rsidR="00A17716">
        <w:rPr>
          <w:noProof/>
          <w:webHidden/>
        </w:rPr>
        <w:fldChar w:fldCharType="end"/>
      </w:r>
      <w:r>
        <w:rPr>
          <w:noProof/>
        </w:rPr>
        <w:fldChar w:fldCharType="end"/>
      </w:r>
    </w:p>
    <w:p w14:paraId="74FDFF12"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099103" </w:instrText>
      </w:r>
      <w:r>
        <w:fldChar w:fldCharType="separate"/>
      </w:r>
      <w:r w:rsidR="00A17716" w:rsidRPr="005B3200">
        <w:rPr>
          <w:rStyle w:val="Hyperlink"/>
          <w:noProof/>
        </w:rPr>
        <w:t>Table 157: DEV EDE Connections</w:t>
      </w:r>
      <w:r w:rsidR="00A17716">
        <w:rPr>
          <w:noProof/>
          <w:webHidden/>
        </w:rPr>
        <w:tab/>
      </w:r>
      <w:r w:rsidR="00A17716">
        <w:rPr>
          <w:noProof/>
          <w:webHidden/>
        </w:rPr>
        <w:fldChar w:fldCharType="begin"/>
      </w:r>
      <w:r w:rsidR="00A17716">
        <w:rPr>
          <w:noProof/>
          <w:webHidden/>
        </w:rPr>
        <w:instrText xml:space="preserve"> PAGEREF _Toc501099103 \h </w:instrText>
      </w:r>
      <w:r w:rsidR="00A17716">
        <w:rPr>
          <w:noProof/>
          <w:webHidden/>
        </w:rPr>
      </w:r>
      <w:r w:rsidR="00A17716">
        <w:rPr>
          <w:noProof/>
          <w:webHidden/>
        </w:rPr>
        <w:fldChar w:fldCharType="separate"/>
      </w:r>
      <w:ins w:id="323" w:author="Author">
        <w:r w:rsidR="006B661F">
          <w:rPr>
            <w:b/>
            <w:bCs/>
            <w:noProof/>
            <w:webHidden/>
          </w:rPr>
          <w:t>Error! Bookmark not defined.</w:t>
        </w:r>
      </w:ins>
      <w:del w:id="324" w:author="Author">
        <w:r w:rsidR="00A17716" w:rsidDel="006B661F">
          <w:rPr>
            <w:noProof/>
            <w:webHidden/>
          </w:rPr>
          <w:delText>108</w:delText>
        </w:r>
      </w:del>
      <w:r w:rsidR="00A17716">
        <w:rPr>
          <w:noProof/>
          <w:webHidden/>
        </w:rPr>
        <w:fldChar w:fldCharType="end"/>
      </w:r>
      <w:r>
        <w:rPr>
          <w:noProof/>
        </w:rPr>
        <w:fldChar w:fldCharType="end"/>
      </w:r>
    </w:p>
    <w:p w14:paraId="4F2F58D0"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099104" </w:instrText>
      </w:r>
      <w:r>
        <w:fldChar w:fldCharType="separate"/>
      </w:r>
      <w:r w:rsidR="00A17716" w:rsidRPr="005B3200">
        <w:rPr>
          <w:rStyle w:val="Hyperlink"/>
          <w:noProof/>
        </w:rPr>
        <w:t>Table 158: CI EDE Servers</w:t>
      </w:r>
      <w:r w:rsidR="00A17716">
        <w:rPr>
          <w:noProof/>
          <w:webHidden/>
        </w:rPr>
        <w:tab/>
      </w:r>
      <w:r w:rsidR="00A17716">
        <w:rPr>
          <w:noProof/>
          <w:webHidden/>
        </w:rPr>
        <w:fldChar w:fldCharType="begin"/>
      </w:r>
      <w:r w:rsidR="00A17716">
        <w:rPr>
          <w:noProof/>
          <w:webHidden/>
        </w:rPr>
        <w:instrText xml:space="preserve"> PAGEREF _Toc501099104 \h </w:instrText>
      </w:r>
      <w:r w:rsidR="00A17716">
        <w:rPr>
          <w:noProof/>
          <w:webHidden/>
        </w:rPr>
      </w:r>
      <w:r w:rsidR="00A17716">
        <w:rPr>
          <w:noProof/>
          <w:webHidden/>
        </w:rPr>
        <w:fldChar w:fldCharType="separate"/>
      </w:r>
      <w:ins w:id="325" w:author="Author">
        <w:r w:rsidR="006B661F">
          <w:rPr>
            <w:b/>
            <w:bCs/>
            <w:noProof/>
            <w:webHidden/>
          </w:rPr>
          <w:t>Error! Bookmark not defined.</w:t>
        </w:r>
      </w:ins>
      <w:del w:id="326" w:author="Author">
        <w:r w:rsidR="00A17716" w:rsidDel="006B661F">
          <w:rPr>
            <w:noProof/>
            <w:webHidden/>
          </w:rPr>
          <w:delText>109</w:delText>
        </w:r>
      </w:del>
      <w:r w:rsidR="00A17716">
        <w:rPr>
          <w:noProof/>
          <w:webHidden/>
        </w:rPr>
        <w:fldChar w:fldCharType="end"/>
      </w:r>
      <w:r>
        <w:rPr>
          <w:noProof/>
        </w:rPr>
        <w:fldChar w:fldCharType="end"/>
      </w:r>
    </w:p>
    <w:p w14:paraId="666F0664"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099105" </w:instrText>
      </w:r>
      <w:r>
        <w:fldChar w:fldCharType="separate"/>
      </w:r>
      <w:r w:rsidR="00A17716" w:rsidRPr="005B3200">
        <w:rPr>
          <w:rStyle w:val="Hyperlink"/>
          <w:noProof/>
        </w:rPr>
        <w:t>Table 158: CI EDE Servers</w:t>
      </w:r>
      <w:r w:rsidR="00A17716">
        <w:rPr>
          <w:noProof/>
          <w:webHidden/>
        </w:rPr>
        <w:tab/>
      </w:r>
      <w:r w:rsidR="00A17716">
        <w:rPr>
          <w:noProof/>
          <w:webHidden/>
        </w:rPr>
        <w:fldChar w:fldCharType="begin"/>
      </w:r>
      <w:r w:rsidR="00A17716">
        <w:rPr>
          <w:noProof/>
          <w:webHidden/>
        </w:rPr>
        <w:instrText xml:space="preserve"> PAGEREF _Toc501099105 \h </w:instrText>
      </w:r>
      <w:r w:rsidR="00A17716">
        <w:rPr>
          <w:noProof/>
          <w:webHidden/>
        </w:rPr>
      </w:r>
      <w:r w:rsidR="00A17716">
        <w:rPr>
          <w:noProof/>
          <w:webHidden/>
        </w:rPr>
        <w:fldChar w:fldCharType="separate"/>
      </w:r>
      <w:ins w:id="327" w:author="Author">
        <w:r w:rsidR="006B661F">
          <w:rPr>
            <w:b/>
            <w:bCs/>
            <w:noProof/>
            <w:webHidden/>
          </w:rPr>
          <w:t>Error! Bookmark not defined.</w:t>
        </w:r>
      </w:ins>
      <w:del w:id="328" w:author="Author">
        <w:r w:rsidR="00A17716" w:rsidDel="006B661F">
          <w:rPr>
            <w:noProof/>
            <w:webHidden/>
          </w:rPr>
          <w:delText>110</w:delText>
        </w:r>
      </w:del>
      <w:r w:rsidR="00A17716">
        <w:rPr>
          <w:noProof/>
          <w:webHidden/>
        </w:rPr>
        <w:fldChar w:fldCharType="end"/>
      </w:r>
      <w:r>
        <w:rPr>
          <w:noProof/>
        </w:rPr>
        <w:fldChar w:fldCharType="end"/>
      </w:r>
    </w:p>
    <w:p w14:paraId="4C551A92"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099106" </w:instrText>
      </w:r>
      <w:r>
        <w:fldChar w:fldCharType="separate"/>
      </w:r>
      <w:r w:rsidR="00A17716" w:rsidRPr="005B3200">
        <w:rPr>
          <w:rStyle w:val="Hyperlink"/>
          <w:noProof/>
        </w:rPr>
        <w:t>Table 158: CI EDE Servers</w:t>
      </w:r>
      <w:r w:rsidR="00A17716">
        <w:rPr>
          <w:noProof/>
          <w:webHidden/>
        </w:rPr>
        <w:tab/>
      </w:r>
      <w:r w:rsidR="00A17716">
        <w:rPr>
          <w:noProof/>
          <w:webHidden/>
        </w:rPr>
        <w:fldChar w:fldCharType="begin"/>
      </w:r>
      <w:r w:rsidR="00A17716">
        <w:rPr>
          <w:noProof/>
          <w:webHidden/>
        </w:rPr>
        <w:instrText xml:space="preserve"> PAGEREF _Toc501099106 \h </w:instrText>
      </w:r>
      <w:r w:rsidR="00A17716">
        <w:rPr>
          <w:noProof/>
          <w:webHidden/>
        </w:rPr>
      </w:r>
      <w:r w:rsidR="00A17716">
        <w:rPr>
          <w:noProof/>
          <w:webHidden/>
        </w:rPr>
        <w:fldChar w:fldCharType="separate"/>
      </w:r>
      <w:ins w:id="329" w:author="Author">
        <w:r w:rsidR="006B661F">
          <w:rPr>
            <w:b/>
            <w:bCs/>
            <w:noProof/>
            <w:webHidden/>
          </w:rPr>
          <w:t>Error! Bookmark not defined.</w:t>
        </w:r>
      </w:ins>
      <w:del w:id="330" w:author="Author">
        <w:r w:rsidR="00A17716" w:rsidDel="006B661F">
          <w:rPr>
            <w:noProof/>
            <w:webHidden/>
          </w:rPr>
          <w:delText>112</w:delText>
        </w:r>
      </w:del>
      <w:r w:rsidR="00A17716">
        <w:rPr>
          <w:noProof/>
          <w:webHidden/>
        </w:rPr>
        <w:fldChar w:fldCharType="end"/>
      </w:r>
      <w:r>
        <w:rPr>
          <w:noProof/>
        </w:rPr>
        <w:fldChar w:fldCharType="end"/>
      </w:r>
    </w:p>
    <w:p w14:paraId="77E9309F"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099107" </w:instrText>
      </w:r>
      <w:r>
        <w:fldChar w:fldCharType="separate"/>
      </w:r>
      <w:r w:rsidR="00A17716" w:rsidRPr="005B3200">
        <w:rPr>
          <w:rStyle w:val="Hyperlink"/>
          <w:noProof/>
        </w:rPr>
        <w:t>Table 158: CI EDE Servers</w:t>
      </w:r>
      <w:r w:rsidR="00A17716">
        <w:rPr>
          <w:noProof/>
          <w:webHidden/>
        </w:rPr>
        <w:tab/>
      </w:r>
      <w:r w:rsidR="00A17716">
        <w:rPr>
          <w:noProof/>
          <w:webHidden/>
        </w:rPr>
        <w:fldChar w:fldCharType="begin"/>
      </w:r>
      <w:r w:rsidR="00A17716">
        <w:rPr>
          <w:noProof/>
          <w:webHidden/>
        </w:rPr>
        <w:instrText xml:space="preserve"> PAGEREF _Toc501099107 \h </w:instrText>
      </w:r>
      <w:r w:rsidR="00A17716">
        <w:rPr>
          <w:noProof/>
          <w:webHidden/>
        </w:rPr>
      </w:r>
      <w:r w:rsidR="00A17716">
        <w:rPr>
          <w:noProof/>
          <w:webHidden/>
        </w:rPr>
        <w:fldChar w:fldCharType="separate"/>
      </w:r>
      <w:ins w:id="331" w:author="Author">
        <w:r w:rsidR="006B661F">
          <w:rPr>
            <w:b/>
            <w:bCs/>
            <w:noProof/>
            <w:webHidden/>
          </w:rPr>
          <w:t>Error! Bookmark not defined.</w:t>
        </w:r>
      </w:ins>
      <w:del w:id="332" w:author="Author">
        <w:r w:rsidR="00A17716" w:rsidDel="006B661F">
          <w:rPr>
            <w:noProof/>
            <w:webHidden/>
          </w:rPr>
          <w:delText>113</w:delText>
        </w:r>
      </w:del>
      <w:r w:rsidR="00A17716">
        <w:rPr>
          <w:noProof/>
          <w:webHidden/>
        </w:rPr>
        <w:fldChar w:fldCharType="end"/>
      </w:r>
      <w:r>
        <w:rPr>
          <w:noProof/>
        </w:rPr>
        <w:fldChar w:fldCharType="end"/>
      </w:r>
    </w:p>
    <w:p w14:paraId="47FB3EF2"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099108" </w:instrText>
      </w:r>
      <w:r>
        <w:fldChar w:fldCharType="separate"/>
      </w:r>
      <w:r w:rsidR="00A17716" w:rsidRPr="005B3200">
        <w:rPr>
          <w:rStyle w:val="Hyperlink"/>
          <w:noProof/>
        </w:rPr>
        <w:t>Table 159: FSC Interface Design</w:t>
      </w:r>
      <w:r w:rsidR="00A17716">
        <w:rPr>
          <w:noProof/>
          <w:webHidden/>
        </w:rPr>
        <w:tab/>
      </w:r>
      <w:r w:rsidR="00A17716">
        <w:rPr>
          <w:noProof/>
          <w:webHidden/>
        </w:rPr>
        <w:fldChar w:fldCharType="begin"/>
      </w:r>
      <w:r w:rsidR="00A17716">
        <w:rPr>
          <w:noProof/>
          <w:webHidden/>
        </w:rPr>
        <w:instrText xml:space="preserve"> PAGEREF _Toc501099108 \h </w:instrText>
      </w:r>
      <w:r w:rsidR="00A17716">
        <w:rPr>
          <w:noProof/>
          <w:webHidden/>
        </w:rPr>
      </w:r>
      <w:r w:rsidR="00A17716">
        <w:rPr>
          <w:noProof/>
          <w:webHidden/>
        </w:rPr>
        <w:fldChar w:fldCharType="separate"/>
      </w:r>
      <w:ins w:id="333" w:author="Author">
        <w:r w:rsidR="006B661F">
          <w:rPr>
            <w:b/>
            <w:bCs/>
            <w:noProof/>
            <w:webHidden/>
          </w:rPr>
          <w:t>Error! Bookmark not defined.</w:t>
        </w:r>
      </w:ins>
      <w:del w:id="334" w:author="Author">
        <w:r w:rsidR="00A17716" w:rsidDel="006B661F">
          <w:rPr>
            <w:noProof/>
            <w:webHidden/>
          </w:rPr>
          <w:delText>115</w:delText>
        </w:r>
      </w:del>
      <w:r w:rsidR="00A17716">
        <w:rPr>
          <w:noProof/>
          <w:webHidden/>
        </w:rPr>
        <w:fldChar w:fldCharType="end"/>
      </w:r>
      <w:r>
        <w:rPr>
          <w:noProof/>
        </w:rPr>
        <w:fldChar w:fldCharType="end"/>
      </w:r>
    </w:p>
    <w:p w14:paraId="0CAA9512"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099109" </w:instrText>
      </w:r>
      <w:r>
        <w:fldChar w:fldCharType="separate"/>
      </w:r>
      <w:r w:rsidR="00A17716" w:rsidRPr="005B3200">
        <w:rPr>
          <w:rStyle w:val="Hyperlink"/>
          <w:noProof/>
        </w:rPr>
        <w:t>Table 160: Planned Nuance Claim Scrubber Interface Design</w:t>
      </w:r>
      <w:r w:rsidR="00A17716">
        <w:rPr>
          <w:noProof/>
          <w:webHidden/>
        </w:rPr>
        <w:tab/>
      </w:r>
      <w:r w:rsidR="00A17716">
        <w:rPr>
          <w:noProof/>
          <w:webHidden/>
        </w:rPr>
        <w:fldChar w:fldCharType="begin"/>
      </w:r>
      <w:r w:rsidR="00A17716">
        <w:rPr>
          <w:noProof/>
          <w:webHidden/>
        </w:rPr>
        <w:instrText xml:space="preserve"> PAGEREF _Toc501099109 \h </w:instrText>
      </w:r>
      <w:r w:rsidR="00A17716">
        <w:rPr>
          <w:noProof/>
          <w:webHidden/>
        </w:rPr>
      </w:r>
      <w:r w:rsidR="00A17716">
        <w:rPr>
          <w:noProof/>
          <w:webHidden/>
        </w:rPr>
        <w:fldChar w:fldCharType="separate"/>
      </w:r>
      <w:ins w:id="335" w:author="Author">
        <w:r w:rsidR="006B661F">
          <w:rPr>
            <w:b/>
            <w:bCs/>
            <w:noProof/>
            <w:webHidden/>
          </w:rPr>
          <w:t>Error! Bookmark not defined.</w:t>
        </w:r>
      </w:ins>
      <w:del w:id="336" w:author="Author">
        <w:r w:rsidR="00A17716" w:rsidDel="006B661F">
          <w:rPr>
            <w:noProof/>
            <w:webHidden/>
          </w:rPr>
          <w:delText>115</w:delText>
        </w:r>
      </w:del>
      <w:r w:rsidR="00A17716">
        <w:rPr>
          <w:noProof/>
          <w:webHidden/>
        </w:rPr>
        <w:fldChar w:fldCharType="end"/>
      </w:r>
      <w:r>
        <w:rPr>
          <w:noProof/>
        </w:rPr>
        <w:fldChar w:fldCharType="end"/>
      </w:r>
    </w:p>
    <w:p w14:paraId="07258E23"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099110" </w:instrText>
      </w:r>
      <w:r>
        <w:fldChar w:fldCharType="separate"/>
      </w:r>
      <w:r w:rsidR="00A17716" w:rsidRPr="005B3200">
        <w:rPr>
          <w:rStyle w:val="Hyperlink"/>
          <w:noProof/>
        </w:rPr>
        <w:t>Table 161: IAM Interface Design</w:t>
      </w:r>
      <w:r w:rsidR="00A17716">
        <w:rPr>
          <w:noProof/>
          <w:webHidden/>
        </w:rPr>
        <w:tab/>
      </w:r>
      <w:r w:rsidR="00A17716">
        <w:rPr>
          <w:noProof/>
          <w:webHidden/>
        </w:rPr>
        <w:fldChar w:fldCharType="begin"/>
      </w:r>
      <w:r w:rsidR="00A17716">
        <w:rPr>
          <w:noProof/>
          <w:webHidden/>
        </w:rPr>
        <w:instrText xml:space="preserve"> PAGEREF _Toc501099110 \h </w:instrText>
      </w:r>
      <w:r w:rsidR="00A17716">
        <w:rPr>
          <w:noProof/>
          <w:webHidden/>
        </w:rPr>
      </w:r>
      <w:r w:rsidR="00A17716">
        <w:rPr>
          <w:noProof/>
          <w:webHidden/>
        </w:rPr>
        <w:fldChar w:fldCharType="separate"/>
      </w:r>
      <w:ins w:id="337" w:author="Author">
        <w:r w:rsidR="006B661F">
          <w:rPr>
            <w:b/>
            <w:bCs/>
            <w:noProof/>
            <w:webHidden/>
          </w:rPr>
          <w:t>Error! Bookmark not defined.</w:t>
        </w:r>
      </w:ins>
      <w:del w:id="338" w:author="Author">
        <w:r w:rsidR="00A17716" w:rsidDel="006B661F">
          <w:rPr>
            <w:noProof/>
            <w:webHidden/>
          </w:rPr>
          <w:delText>115</w:delText>
        </w:r>
      </w:del>
      <w:r w:rsidR="00A17716">
        <w:rPr>
          <w:noProof/>
          <w:webHidden/>
        </w:rPr>
        <w:fldChar w:fldCharType="end"/>
      </w:r>
      <w:r>
        <w:rPr>
          <w:noProof/>
        </w:rPr>
        <w:fldChar w:fldCharType="end"/>
      </w:r>
    </w:p>
    <w:p w14:paraId="46CA89D7"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099111" </w:instrText>
      </w:r>
      <w:r>
        <w:fldChar w:fldCharType="separate"/>
      </w:r>
      <w:r w:rsidR="00A17716" w:rsidRPr="005B3200">
        <w:rPr>
          <w:rStyle w:val="Hyperlink"/>
          <w:noProof/>
        </w:rPr>
        <w:t>Table 164: HL7 Messages Capture report</w:t>
      </w:r>
      <w:r w:rsidR="00A17716">
        <w:rPr>
          <w:noProof/>
          <w:webHidden/>
        </w:rPr>
        <w:tab/>
      </w:r>
      <w:r w:rsidR="00A17716">
        <w:rPr>
          <w:noProof/>
          <w:webHidden/>
        </w:rPr>
        <w:fldChar w:fldCharType="begin"/>
      </w:r>
      <w:r w:rsidR="00A17716">
        <w:rPr>
          <w:noProof/>
          <w:webHidden/>
        </w:rPr>
        <w:instrText xml:space="preserve"> PAGEREF _Toc501099111 \h </w:instrText>
      </w:r>
      <w:r w:rsidR="00A17716">
        <w:rPr>
          <w:noProof/>
          <w:webHidden/>
        </w:rPr>
      </w:r>
      <w:r w:rsidR="00A17716">
        <w:rPr>
          <w:noProof/>
          <w:webHidden/>
        </w:rPr>
        <w:fldChar w:fldCharType="separate"/>
      </w:r>
      <w:ins w:id="339" w:author="Author">
        <w:r w:rsidR="006B661F">
          <w:rPr>
            <w:b/>
            <w:bCs/>
            <w:noProof/>
            <w:webHidden/>
          </w:rPr>
          <w:t>Error! Bookmark not defined.</w:t>
        </w:r>
      </w:ins>
      <w:del w:id="340" w:author="Author">
        <w:r w:rsidR="00A17716" w:rsidDel="006B661F">
          <w:rPr>
            <w:noProof/>
            <w:webHidden/>
          </w:rPr>
          <w:delText>116</w:delText>
        </w:r>
      </w:del>
      <w:r w:rsidR="00A17716">
        <w:rPr>
          <w:noProof/>
          <w:webHidden/>
        </w:rPr>
        <w:fldChar w:fldCharType="end"/>
      </w:r>
      <w:r>
        <w:rPr>
          <w:noProof/>
        </w:rPr>
        <w:fldChar w:fldCharType="end"/>
      </w:r>
    </w:p>
    <w:p w14:paraId="6316CEA0"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099112" </w:instrText>
      </w:r>
      <w:r>
        <w:fldChar w:fldCharType="separate"/>
      </w:r>
      <w:r w:rsidR="00A17716" w:rsidRPr="005B3200">
        <w:rPr>
          <w:rStyle w:val="Hyperlink"/>
          <w:noProof/>
        </w:rPr>
        <w:t>Table 165: Updated Patient Insurance Information</w:t>
      </w:r>
      <w:r w:rsidR="00A17716">
        <w:rPr>
          <w:noProof/>
          <w:webHidden/>
        </w:rPr>
        <w:tab/>
      </w:r>
      <w:r w:rsidR="00A17716">
        <w:rPr>
          <w:noProof/>
          <w:webHidden/>
        </w:rPr>
        <w:fldChar w:fldCharType="begin"/>
      </w:r>
      <w:r w:rsidR="00A17716">
        <w:rPr>
          <w:noProof/>
          <w:webHidden/>
        </w:rPr>
        <w:instrText xml:space="preserve"> PAGEREF _Toc501099112 \h </w:instrText>
      </w:r>
      <w:r w:rsidR="00A17716">
        <w:rPr>
          <w:noProof/>
          <w:webHidden/>
        </w:rPr>
      </w:r>
      <w:r w:rsidR="00A17716">
        <w:rPr>
          <w:noProof/>
          <w:webHidden/>
        </w:rPr>
        <w:fldChar w:fldCharType="separate"/>
      </w:r>
      <w:ins w:id="341" w:author="Author">
        <w:r w:rsidR="006B661F">
          <w:rPr>
            <w:b/>
            <w:bCs/>
            <w:noProof/>
            <w:webHidden/>
          </w:rPr>
          <w:t>Error! Bookmark not defined.</w:t>
        </w:r>
      </w:ins>
      <w:del w:id="342" w:author="Author">
        <w:r w:rsidR="00A17716" w:rsidDel="006B661F">
          <w:rPr>
            <w:noProof/>
            <w:webHidden/>
          </w:rPr>
          <w:delText>117</w:delText>
        </w:r>
      </w:del>
      <w:r w:rsidR="00A17716">
        <w:rPr>
          <w:noProof/>
          <w:webHidden/>
        </w:rPr>
        <w:fldChar w:fldCharType="end"/>
      </w:r>
      <w:r>
        <w:rPr>
          <w:noProof/>
        </w:rPr>
        <w:fldChar w:fldCharType="end"/>
      </w:r>
    </w:p>
    <w:p w14:paraId="7D01C1F0"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099113" </w:instrText>
      </w:r>
      <w:r>
        <w:fldChar w:fldCharType="separate"/>
      </w:r>
      <w:r w:rsidR="00A17716" w:rsidRPr="005B3200">
        <w:rPr>
          <w:rStyle w:val="Hyperlink"/>
          <w:noProof/>
        </w:rPr>
        <w:t>Table 166: 271 Health Care Eligibility Benefits</w:t>
      </w:r>
      <w:r w:rsidR="00A17716">
        <w:rPr>
          <w:noProof/>
          <w:webHidden/>
        </w:rPr>
        <w:tab/>
      </w:r>
      <w:r w:rsidR="00A17716">
        <w:rPr>
          <w:noProof/>
          <w:webHidden/>
        </w:rPr>
        <w:fldChar w:fldCharType="begin"/>
      </w:r>
      <w:r w:rsidR="00A17716">
        <w:rPr>
          <w:noProof/>
          <w:webHidden/>
        </w:rPr>
        <w:instrText xml:space="preserve"> PAGEREF _Toc501099113 \h </w:instrText>
      </w:r>
      <w:r w:rsidR="00A17716">
        <w:rPr>
          <w:noProof/>
          <w:webHidden/>
        </w:rPr>
      </w:r>
      <w:r w:rsidR="00A17716">
        <w:rPr>
          <w:noProof/>
          <w:webHidden/>
        </w:rPr>
        <w:fldChar w:fldCharType="separate"/>
      </w:r>
      <w:ins w:id="343" w:author="Author">
        <w:r w:rsidR="006B661F">
          <w:rPr>
            <w:b/>
            <w:bCs/>
            <w:noProof/>
            <w:webHidden/>
          </w:rPr>
          <w:t>Error! Bookmark not defined.</w:t>
        </w:r>
      </w:ins>
      <w:del w:id="344" w:author="Author">
        <w:r w:rsidR="00A17716" w:rsidDel="006B661F">
          <w:rPr>
            <w:noProof/>
            <w:webHidden/>
          </w:rPr>
          <w:delText>118</w:delText>
        </w:r>
      </w:del>
      <w:r w:rsidR="00A17716">
        <w:rPr>
          <w:noProof/>
          <w:webHidden/>
        </w:rPr>
        <w:fldChar w:fldCharType="end"/>
      </w:r>
      <w:r>
        <w:rPr>
          <w:noProof/>
        </w:rPr>
        <w:fldChar w:fldCharType="end"/>
      </w:r>
    </w:p>
    <w:p w14:paraId="477A1105"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099114" </w:instrText>
      </w:r>
      <w:r>
        <w:fldChar w:fldCharType="separate"/>
      </w:r>
      <w:r w:rsidR="00A17716" w:rsidRPr="005B3200">
        <w:rPr>
          <w:rStyle w:val="Hyperlink"/>
          <w:noProof/>
        </w:rPr>
        <w:t>Table 167: Different Types of Payers in Vista</w:t>
      </w:r>
      <w:r w:rsidR="00A17716">
        <w:rPr>
          <w:noProof/>
          <w:webHidden/>
        </w:rPr>
        <w:tab/>
      </w:r>
      <w:r w:rsidR="00A17716">
        <w:rPr>
          <w:noProof/>
          <w:webHidden/>
        </w:rPr>
        <w:fldChar w:fldCharType="begin"/>
      </w:r>
      <w:r w:rsidR="00A17716">
        <w:rPr>
          <w:noProof/>
          <w:webHidden/>
        </w:rPr>
        <w:instrText xml:space="preserve"> PAGEREF _Toc501099114 \h </w:instrText>
      </w:r>
      <w:r w:rsidR="00A17716">
        <w:rPr>
          <w:noProof/>
          <w:webHidden/>
        </w:rPr>
      </w:r>
      <w:r w:rsidR="00A17716">
        <w:rPr>
          <w:noProof/>
          <w:webHidden/>
        </w:rPr>
        <w:fldChar w:fldCharType="separate"/>
      </w:r>
      <w:ins w:id="345" w:author="Author">
        <w:r w:rsidR="006B661F">
          <w:rPr>
            <w:b/>
            <w:bCs/>
            <w:noProof/>
            <w:webHidden/>
          </w:rPr>
          <w:t>Error! Bookmark not defined.</w:t>
        </w:r>
      </w:ins>
      <w:del w:id="346" w:author="Author">
        <w:r w:rsidR="00A17716" w:rsidDel="006B661F">
          <w:rPr>
            <w:noProof/>
            <w:webHidden/>
          </w:rPr>
          <w:delText>120</w:delText>
        </w:r>
      </w:del>
      <w:r w:rsidR="00A17716">
        <w:rPr>
          <w:noProof/>
          <w:webHidden/>
        </w:rPr>
        <w:fldChar w:fldCharType="end"/>
      </w:r>
      <w:r>
        <w:rPr>
          <w:noProof/>
        </w:rPr>
        <w:fldChar w:fldCharType="end"/>
      </w:r>
    </w:p>
    <w:p w14:paraId="30EBB7F9"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099115" </w:instrText>
      </w:r>
      <w:r>
        <w:fldChar w:fldCharType="separate"/>
      </w:r>
      <w:r w:rsidR="00A17716" w:rsidRPr="005B3200">
        <w:rPr>
          <w:rStyle w:val="Hyperlink"/>
          <w:noProof/>
        </w:rPr>
        <w:t>Table 168: Patients with Secondary Insurance to Medicare</w:t>
      </w:r>
      <w:r w:rsidR="00A17716">
        <w:rPr>
          <w:noProof/>
          <w:webHidden/>
        </w:rPr>
        <w:tab/>
      </w:r>
      <w:r w:rsidR="00A17716">
        <w:rPr>
          <w:noProof/>
          <w:webHidden/>
        </w:rPr>
        <w:fldChar w:fldCharType="begin"/>
      </w:r>
      <w:r w:rsidR="00A17716">
        <w:rPr>
          <w:noProof/>
          <w:webHidden/>
        </w:rPr>
        <w:instrText xml:space="preserve"> PAGEREF _Toc501099115 \h </w:instrText>
      </w:r>
      <w:r w:rsidR="00A17716">
        <w:rPr>
          <w:noProof/>
          <w:webHidden/>
        </w:rPr>
      </w:r>
      <w:r w:rsidR="00A17716">
        <w:rPr>
          <w:noProof/>
          <w:webHidden/>
        </w:rPr>
        <w:fldChar w:fldCharType="separate"/>
      </w:r>
      <w:ins w:id="347" w:author="Author">
        <w:r w:rsidR="006B661F">
          <w:rPr>
            <w:b/>
            <w:bCs/>
            <w:noProof/>
            <w:webHidden/>
          </w:rPr>
          <w:t>Error! Bookmark not defined.</w:t>
        </w:r>
      </w:ins>
      <w:del w:id="348" w:author="Author">
        <w:r w:rsidR="00A17716" w:rsidDel="006B661F">
          <w:rPr>
            <w:noProof/>
            <w:webHidden/>
          </w:rPr>
          <w:delText>121</w:delText>
        </w:r>
      </w:del>
      <w:r w:rsidR="00A17716">
        <w:rPr>
          <w:noProof/>
          <w:webHidden/>
        </w:rPr>
        <w:fldChar w:fldCharType="end"/>
      </w:r>
      <w:r>
        <w:rPr>
          <w:noProof/>
        </w:rPr>
        <w:fldChar w:fldCharType="end"/>
      </w:r>
    </w:p>
    <w:p w14:paraId="5DFD860D"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099116" </w:instrText>
      </w:r>
      <w:r>
        <w:fldChar w:fldCharType="separate"/>
      </w:r>
      <w:r w:rsidR="00A17716" w:rsidRPr="005B3200">
        <w:rPr>
          <w:rStyle w:val="Hyperlink"/>
          <w:noProof/>
        </w:rPr>
        <w:t>Table 169: Statistics based on inquiries and queried responses</w:t>
      </w:r>
      <w:r w:rsidR="00A17716">
        <w:rPr>
          <w:noProof/>
          <w:webHidden/>
        </w:rPr>
        <w:tab/>
      </w:r>
      <w:r w:rsidR="00A17716">
        <w:rPr>
          <w:noProof/>
          <w:webHidden/>
        </w:rPr>
        <w:fldChar w:fldCharType="begin"/>
      </w:r>
      <w:r w:rsidR="00A17716">
        <w:rPr>
          <w:noProof/>
          <w:webHidden/>
        </w:rPr>
        <w:instrText xml:space="preserve"> PAGEREF _Toc501099116 \h </w:instrText>
      </w:r>
      <w:r w:rsidR="00A17716">
        <w:rPr>
          <w:noProof/>
          <w:webHidden/>
        </w:rPr>
      </w:r>
      <w:r w:rsidR="00A17716">
        <w:rPr>
          <w:noProof/>
          <w:webHidden/>
        </w:rPr>
        <w:fldChar w:fldCharType="separate"/>
      </w:r>
      <w:ins w:id="349" w:author="Author">
        <w:r w:rsidR="006B661F">
          <w:rPr>
            <w:b/>
            <w:bCs/>
            <w:noProof/>
            <w:webHidden/>
          </w:rPr>
          <w:t>Error! Bookmark not defined.</w:t>
        </w:r>
      </w:ins>
      <w:del w:id="350" w:author="Author">
        <w:r w:rsidR="00A17716" w:rsidDel="006B661F">
          <w:rPr>
            <w:noProof/>
            <w:webHidden/>
          </w:rPr>
          <w:delText>122</w:delText>
        </w:r>
      </w:del>
      <w:r w:rsidR="00A17716">
        <w:rPr>
          <w:noProof/>
          <w:webHidden/>
        </w:rPr>
        <w:fldChar w:fldCharType="end"/>
      </w:r>
      <w:r>
        <w:rPr>
          <w:noProof/>
        </w:rPr>
        <w:fldChar w:fldCharType="end"/>
      </w:r>
    </w:p>
    <w:p w14:paraId="620C7C35"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099117" </w:instrText>
      </w:r>
      <w:r>
        <w:fldChar w:fldCharType="separate"/>
      </w:r>
      <w:r w:rsidR="00A17716" w:rsidRPr="005B3200">
        <w:rPr>
          <w:rStyle w:val="Hyperlink"/>
          <w:noProof/>
        </w:rPr>
        <w:t>Table 170: Locate Incorrect Payer Linked to Wrong Insurer</w:t>
      </w:r>
      <w:r w:rsidR="00A17716">
        <w:rPr>
          <w:noProof/>
          <w:webHidden/>
        </w:rPr>
        <w:tab/>
      </w:r>
      <w:r w:rsidR="00A17716">
        <w:rPr>
          <w:noProof/>
          <w:webHidden/>
        </w:rPr>
        <w:fldChar w:fldCharType="begin"/>
      </w:r>
      <w:r w:rsidR="00A17716">
        <w:rPr>
          <w:noProof/>
          <w:webHidden/>
        </w:rPr>
        <w:instrText xml:space="preserve"> PAGEREF _Toc501099117 \h </w:instrText>
      </w:r>
      <w:r w:rsidR="00A17716">
        <w:rPr>
          <w:noProof/>
          <w:webHidden/>
        </w:rPr>
      </w:r>
      <w:r w:rsidR="00A17716">
        <w:rPr>
          <w:noProof/>
          <w:webHidden/>
        </w:rPr>
        <w:fldChar w:fldCharType="separate"/>
      </w:r>
      <w:ins w:id="351" w:author="Author">
        <w:r w:rsidR="006B661F">
          <w:rPr>
            <w:b/>
            <w:bCs/>
            <w:noProof/>
            <w:webHidden/>
          </w:rPr>
          <w:t>Error! Bookmark not defined.</w:t>
        </w:r>
      </w:ins>
      <w:del w:id="352" w:author="Author">
        <w:r w:rsidR="00A17716" w:rsidDel="006B661F">
          <w:rPr>
            <w:noProof/>
            <w:webHidden/>
          </w:rPr>
          <w:delText>124</w:delText>
        </w:r>
      </w:del>
      <w:r w:rsidR="00A17716">
        <w:rPr>
          <w:noProof/>
          <w:webHidden/>
        </w:rPr>
        <w:fldChar w:fldCharType="end"/>
      </w:r>
      <w:r>
        <w:rPr>
          <w:noProof/>
        </w:rPr>
        <w:fldChar w:fldCharType="end"/>
      </w:r>
    </w:p>
    <w:p w14:paraId="1405F524"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099118" </w:instrText>
      </w:r>
      <w:r>
        <w:fldChar w:fldCharType="separate"/>
      </w:r>
      <w:r w:rsidR="00A17716" w:rsidRPr="005B3200">
        <w:rPr>
          <w:rStyle w:val="Hyperlink"/>
          <w:noProof/>
        </w:rPr>
        <w:t>Table 171: Ambiguous Payer Report</w:t>
      </w:r>
      <w:r w:rsidR="00A17716">
        <w:rPr>
          <w:noProof/>
          <w:webHidden/>
        </w:rPr>
        <w:tab/>
      </w:r>
      <w:r w:rsidR="00A17716">
        <w:rPr>
          <w:noProof/>
          <w:webHidden/>
        </w:rPr>
        <w:fldChar w:fldCharType="begin"/>
      </w:r>
      <w:r w:rsidR="00A17716">
        <w:rPr>
          <w:noProof/>
          <w:webHidden/>
        </w:rPr>
        <w:instrText xml:space="preserve"> PAGEREF _Toc501099118 \h </w:instrText>
      </w:r>
      <w:r w:rsidR="00A17716">
        <w:rPr>
          <w:noProof/>
          <w:webHidden/>
        </w:rPr>
      </w:r>
      <w:r w:rsidR="00A17716">
        <w:rPr>
          <w:noProof/>
          <w:webHidden/>
        </w:rPr>
        <w:fldChar w:fldCharType="separate"/>
      </w:r>
      <w:ins w:id="353" w:author="Author">
        <w:r w:rsidR="006B661F">
          <w:rPr>
            <w:b/>
            <w:bCs/>
            <w:noProof/>
            <w:webHidden/>
          </w:rPr>
          <w:t>Error! Bookmark not defined.</w:t>
        </w:r>
      </w:ins>
      <w:del w:id="354" w:author="Author">
        <w:r w:rsidR="00A17716" w:rsidDel="006B661F">
          <w:rPr>
            <w:noProof/>
            <w:webHidden/>
          </w:rPr>
          <w:delText>125</w:delText>
        </w:r>
      </w:del>
      <w:r w:rsidR="00A17716">
        <w:rPr>
          <w:noProof/>
          <w:webHidden/>
        </w:rPr>
        <w:fldChar w:fldCharType="end"/>
      </w:r>
      <w:r>
        <w:rPr>
          <w:noProof/>
        </w:rPr>
        <w:fldChar w:fldCharType="end"/>
      </w:r>
    </w:p>
    <w:p w14:paraId="439A3188"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099119" </w:instrText>
      </w:r>
      <w:r>
        <w:fldChar w:fldCharType="separate"/>
      </w:r>
      <w:r w:rsidR="00A17716" w:rsidRPr="005B3200">
        <w:rPr>
          <w:rStyle w:val="Hyperlink"/>
          <w:noProof/>
        </w:rPr>
        <w:t>Table 172: Inactive Insurance Policy Report</w:t>
      </w:r>
      <w:r w:rsidR="00A17716">
        <w:rPr>
          <w:noProof/>
          <w:webHidden/>
        </w:rPr>
        <w:tab/>
      </w:r>
      <w:r w:rsidR="00A17716">
        <w:rPr>
          <w:noProof/>
          <w:webHidden/>
        </w:rPr>
        <w:fldChar w:fldCharType="begin"/>
      </w:r>
      <w:r w:rsidR="00A17716">
        <w:rPr>
          <w:noProof/>
          <w:webHidden/>
        </w:rPr>
        <w:instrText xml:space="preserve"> PAGEREF _Toc501099119 \h </w:instrText>
      </w:r>
      <w:r w:rsidR="00A17716">
        <w:rPr>
          <w:noProof/>
          <w:webHidden/>
        </w:rPr>
      </w:r>
      <w:r w:rsidR="00A17716">
        <w:rPr>
          <w:noProof/>
          <w:webHidden/>
        </w:rPr>
        <w:fldChar w:fldCharType="separate"/>
      </w:r>
      <w:ins w:id="355" w:author="Author">
        <w:r w:rsidR="006B661F">
          <w:rPr>
            <w:b/>
            <w:bCs/>
            <w:noProof/>
            <w:webHidden/>
          </w:rPr>
          <w:t>Error! Bookmark not defined.</w:t>
        </w:r>
      </w:ins>
      <w:del w:id="356" w:author="Author">
        <w:r w:rsidR="00A17716" w:rsidDel="006B661F">
          <w:rPr>
            <w:noProof/>
            <w:webHidden/>
          </w:rPr>
          <w:delText>128</w:delText>
        </w:r>
      </w:del>
      <w:r w:rsidR="00A17716">
        <w:rPr>
          <w:noProof/>
          <w:webHidden/>
        </w:rPr>
        <w:fldChar w:fldCharType="end"/>
      </w:r>
      <w:r>
        <w:rPr>
          <w:noProof/>
        </w:rPr>
        <w:fldChar w:fldCharType="end"/>
      </w:r>
    </w:p>
    <w:p w14:paraId="0D6B04E0"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099120" </w:instrText>
      </w:r>
      <w:r>
        <w:fldChar w:fldCharType="separate"/>
      </w:r>
      <w:r w:rsidR="00A17716" w:rsidRPr="005B3200">
        <w:rPr>
          <w:rStyle w:val="Hyperlink"/>
          <w:noProof/>
        </w:rPr>
        <w:t>Table 173: List of Group Insurance Plans without Annual Benefits by Year, as Requested</w:t>
      </w:r>
      <w:r w:rsidR="00A17716">
        <w:rPr>
          <w:noProof/>
          <w:webHidden/>
        </w:rPr>
        <w:tab/>
      </w:r>
      <w:r w:rsidR="00A17716">
        <w:rPr>
          <w:noProof/>
          <w:webHidden/>
        </w:rPr>
        <w:fldChar w:fldCharType="begin"/>
      </w:r>
      <w:r w:rsidR="00A17716">
        <w:rPr>
          <w:noProof/>
          <w:webHidden/>
        </w:rPr>
        <w:instrText xml:space="preserve"> PAGEREF _Toc501099120 \h </w:instrText>
      </w:r>
      <w:r w:rsidR="00A17716">
        <w:rPr>
          <w:noProof/>
          <w:webHidden/>
        </w:rPr>
      </w:r>
      <w:r w:rsidR="00A17716">
        <w:rPr>
          <w:noProof/>
          <w:webHidden/>
        </w:rPr>
        <w:fldChar w:fldCharType="separate"/>
      </w:r>
      <w:ins w:id="357" w:author="Author">
        <w:r w:rsidR="006B661F">
          <w:rPr>
            <w:b/>
            <w:bCs/>
            <w:noProof/>
            <w:webHidden/>
          </w:rPr>
          <w:t>Error! Bookmark not defined.</w:t>
        </w:r>
      </w:ins>
      <w:del w:id="358" w:author="Author">
        <w:r w:rsidR="00A17716" w:rsidDel="006B661F">
          <w:rPr>
            <w:noProof/>
            <w:webHidden/>
          </w:rPr>
          <w:delText>130</w:delText>
        </w:r>
      </w:del>
      <w:r w:rsidR="00A17716">
        <w:rPr>
          <w:noProof/>
          <w:webHidden/>
        </w:rPr>
        <w:fldChar w:fldCharType="end"/>
      </w:r>
      <w:r>
        <w:rPr>
          <w:noProof/>
        </w:rPr>
        <w:fldChar w:fldCharType="end"/>
      </w:r>
    </w:p>
    <w:p w14:paraId="5DA6D060"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099121" </w:instrText>
      </w:r>
      <w:r>
        <w:fldChar w:fldCharType="separate"/>
      </w:r>
      <w:r w:rsidR="00A17716" w:rsidRPr="005B3200">
        <w:rPr>
          <w:rStyle w:val="Hyperlink"/>
          <w:noProof/>
        </w:rPr>
        <w:t>Table 174: Valid Insurance Report</w:t>
      </w:r>
      <w:r w:rsidR="00A17716">
        <w:rPr>
          <w:noProof/>
          <w:webHidden/>
        </w:rPr>
        <w:tab/>
      </w:r>
      <w:r w:rsidR="00A17716">
        <w:rPr>
          <w:noProof/>
          <w:webHidden/>
        </w:rPr>
        <w:fldChar w:fldCharType="begin"/>
      </w:r>
      <w:r w:rsidR="00A17716">
        <w:rPr>
          <w:noProof/>
          <w:webHidden/>
        </w:rPr>
        <w:instrText xml:space="preserve"> PAGEREF _Toc501099121 \h </w:instrText>
      </w:r>
      <w:r w:rsidR="00A17716">
        <w:rPr>
          <w:noProof/>
          <w:webHidden/>
        </w:rPr>
      </w:r>
      <w:r w:rsidR="00A17716">
        <w:rPr>
          <w:noProof/>
          <w:webHidden/>
        </w:rPr>
        <w:fldChar w:fldCharType="separate"/>
      </w:r>
      <w:ins w:id="359" w:author="Author">
        <w:r w:rsidR="006B661F">
          <w:rPr>
            <w:b/>
            <w:bCs/>
            <w:noProof/>
            <w:webHidden/>
          </w:rPr>
          <w:t>Error! Bookmark not defined.</w:t>
        </w:r>
      </w:ins>
      <w:del w:id="360" w:author="Author">
        <w:r w:rsidR="00A17716" w:rsidDel="006B661F">
          <w:rPr>
            <w:noProof/>
            <w:webHidden/>
          </w:rPr>
          <w:delText>132</w:delText>
        </w:r>
      </w:del>
      <w:r w:rsidR="00A17716">
        <w:rPr>
          <w:noProof/>
          <w:webHidden/>
        </w:rPr>
        <w:fldChar w:fldCharType="end"/>
      </w:r>
      <w:r>
        <w:rPr>
          <w:noProof/>
        </w:rPr>
        <w:fldChar w:fldCharType="end"/>
      </w:r>
    </w:p>
    <w:p w14:paraId="6394EC42"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099122" </w:instrText>
      </w:r>
      <w:r>
        <w:fldChar w:fldCharType="separate"/>
      </w:r>
      <w:r w:rsidR="00A17716" w:rsidRPr="005B3200">
        <w:rPr>
          <w:rStyle w:val="Hyperlink"/>
          <w:noProof/>
        </w:rPr>
        <w:t>Table 175: INTERFACILITY INSURANCE UPDATE ACTIVITY REPORT</w:t>
      </w:r>
      <w:r w:rsidR="00A17716">
        <w:rPr>
          <w:noProof/>
          <w:webHidden/>
        </w:rPr>
        <w:tab/>
      </w:r>
      <w:r w:rsidR="00A17716">
        <w:rPr>
          <w:noProof/>
          <w:webHidden/>
        </w:rPr>
        <w:fldChar w:fldCharType="begin"/>
      </w:r>
      <w:r w:rsidR="00A17716">
        <w:rPr>
          <w:noProof/>
          <w:webHidden/>
        </w:rPr>
        <w:instrText xml:space="preserve"> PAGEREF _Toc501099122 \h </w:instrText>
      </w:r>
      <w:r w:rsidR="00A17716">
        <w:rPr>
          <w:noProof/>
          <w:webHidden/>
        </w:rPr>
      </w:r>
      <w:r w:rsidR="00A17716">
        <w:rPr>
          <w:noProof/>
          <w:webHidden/>
        </w:rPr>
        <w:fldChar w:fldCharType="separate"/>
      </w:r>
      <w:ins w:id="361" w:author="Author">
        <w:r w:rsidR="006B661F">
          <w:rPr>
            <w:b/>
            <w:bCs/>
            <w:noProof/>
            <w:webHidden/>
          </w:rPr>
          <w:t>Error! Bookmark not defined.</w:t>
        </w:r>
      </w:ins>
      <w:del w:id="362" w:author="Author">
        <w:r w:rsidR="00A17716" w:rsidDel="006B661F">
          <w:rPr>
            <w:noProof/>
            <w:webHidden/>
          </w:rPr>
          <w:delText>133</w:delText>
        </w:r>
      </w:del>
      <w:r w:rsidR="00A17716">
        <w:rPr>
          <w:noProof/>
          <w:webHidden/>
        </w:rPr>
        <w:fldChar w:fldCharType="end"/>
      </w:r>
      <w:r>
        <w:rPr>
          <w:noProof/>
        </w:rPr>
        <w:fldChar w:fldCharType="end"/>
      </w:r>
    </w:p>
    <w:p w14:paraId="633883B4"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099123" </w:instrText>
      </w:r>
      <w:r>
        <w:fldChar w:fldCharType="separate"/>
      </w:r>
      <w:r w:rsidR="00A17716" w:rsidRPr="005B3200">
        <w:rPr>
          <w:rStyle w:val="Hyperlink"/>
          <w:noProof/>
        </w:rPr>
        <w:t>Table 176: Exceptions List Report</w:t>
      </w:r>
      <w:r w:rsidR="00A17716">
        <w:rPr>
          <w:noProof/>
          <w:webHidden/>
        </w:rPr>
        <w:tab/>
      </w:r>
      <w:r w:rsidR="00A17716">
        <w:rPr>
          <w:noProof/>
          <w:webHidden/>
        </w:rPr>
        <w:fldChar w:fldCharType="begin"/>
      </w:r>
      <w:r w:rsidR="00A17716">
        <w:rPr>
          <w:noProof/>
          <w:webHidden/>
        </w:rPr>
        <w:instrText xml:space="preserve"> PAGEREF _Toc501099123 \h </w:instrText>
      </w:r>
      <w:r w:rsidR="00A17716">
        <w:rPr>
          <w:noProof/>
          <w:webHidden/>
        </w:rPr>
      </w:r>
      <w:r w:rsidR="00A17716">
        <w:rPr>
          <w:noProof/>
          <w:webHidden/>
        </w:rPr>
        <w:fldChar w:fldCharType="separate"/>
      </w:r>
      <w:ins w:id="363" w:author="Author">
        <w:r w:rsidR="006B661F">
          <w:rPr>
            <w:b/>
            <w:bCs/>
            <w:noProof/>
            <w:webHidden/>
          </w:rPr>
          <w:t>Error! Bookmark not defined.</w:t>
        </w:r>
      </w:ins>
      <w:del w:id="364" w:author="Author">
        <w:r w:rsidR="00A17716" w:rsidDel="006B661F">
          <w:rPr>
            <w:noProof/>
            <w:webHidden/>
          </w:rPr>
          <w:delText>134</w:delText>
        </w:r>
      </w:del>
      <w:r w:rsidR="00A17716">
        <w:rPr>
          <w:noProof/>
          <w:webHidden/>
        </w:rPr>
        <w:fldChar w:fldCharType="end"/>
      </w:r>
      <w:r>
        <w:rPr>
          <w:noProof/>
        </w:rPr>
        <w:fldChar w:fldCharType="end"/>
      </w:r>
    </w:p>
    <w:p w14:paraId="0A218788"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099124" </w:instrText>
      </w:r>
      <w:r>
        <w:fldChar w:fldCharType="separate"/>
      </w:r>
      <w:r w:rsidR="00A17716" w:rsidRPr="005B3200">
        <w:rPr>
          <w:rStyle w:val="Hyperlink"/>
          <w:noProof/>
        </w:rPr>
        <w:t>Table 177: Entries Entered By Report</w:t>
      </w:r>
      <w:r w:rsidR="00A17716">
        <w:rPr>
          <w:noProof/>
          <w:webHidden/>
        </w:rPr>
        <w:tab/>
      </w:r>
      <w:r w:rsidR="00A17716">
        <w:rPr>
          <w:noProof/>
          <w:webHidden/>
        </w:rPr>
        <w:fldChar w:fldCharType="begin"/>
      </w:r>
      <w:r w:rsidR="00A17716">
        <w:rPr>
          <w:noProof/>
          <w:webHidden/>
        </w:rPr>
        <w:instrText xml:space="preserve"> PAGEREF _Toc501099124 \h </w:instrText>
      </w:r>
      <w:r w:rsidR="00A17716">
        <w:rPr>
          <w:noProof/>
          <w:webHidden/>
        </w:rPr>
      </w:r>
      <w:r w:rsidR="00A17716">
        <w:rPr>
          <w:noProof/>
          <w:webHidden/>
        </w:rPr>
        <w:fldChar w:fldCharType="separate"/>
      </w:r>
      <w:ins w:id="365" w:author="Author">
        <w:r w:rsidR="006B661F">
          <w:rPr>
            <w:b/>
            <w:bCs/>
            <w:noProof/>
            <w:webHidden/>
          </w:rPr>
          <w:t>Error! Bookmark not defined.</w:t>
        </w:r>
      </w:ins>
      <w:del w:id="366" w:author="Author">
        <w:r w:rsidR="00A17716" w:rsidDel="006B661F">
          <w:rPr>
            <w:noProof/>
            <w:webHidden/>
          </w:rPr>
          <w:delText>135</w:delText>
        </w:r>
      </w:del>
      <w:r w:rsidR="00A17716">
        <w:rPr>
          <w:noProof/>
          <w:webHidden/>
        </w:rPr>
        <w:fldChar w:fldCharType="end"/>
      </w:r>
      <w:r>
        <w:rPr>
          <w:noProof/>
        </w:rPr>
        <w:fldChar w:fldCharType="end"/>
      </w:r>
    </w:p>
    <w:p w14:paraId="4359188A"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099125" </w:instrText>
      </w:r>
      <w:r>
        <w:fldChar w:fldCharType="separate"/>
      </w:r>
      <w:r w:rsidR="00A17716" w:rsidRPr="005B3200">
        <w:rPr>
          <w:rStyle w:val="Hyperlink"/>
          <w:noProof/>
        </w:rPr>
        <w:t>Table 178: Entries Accepted By Report</w:t>
      </w:r>
      <w:r w:rsidR="00A17716">
        <w:rPr>
          <w:noProof/>
          <w:webHidden/>
        </w:rPr>
        <w:tab/>
      </w:r>
      <w:r w:rsidR="00A17716">
        <w:rPr>
          <w:noProof/>
          <w:webHidden/>
        </w:rPr>
        <w:fldChar w:fldCharType="begin"/>
      </w:r>
      <w:r w:rsidR="00A17716">
        <w:rPr>
          <w:noProof/>
          <w:webHidden/>
        </w:rPr>
        <w:instrText xml:space="preserve"> PAGEREF _Toc501099125 \h </w:instrText>
      </w:r>
      <w:r w:rsidR="00A17716">
        <w:rPr>
          <w:noProof/>
          <w:webHidden/>
        </w:rPr>
      </w:r>
      <w:r w:rsidR="00A17716">
        <w:rPr>
          <w:noProof/>
          <w:webHidden/>
        </w:rPr>
        <w:fldChar w:fldCharType="separate"/>
      </w:r>
      <w:ins w:id="367" w:author="Author">
        <w:r w:rsidR="006B661F">
          <w:rPr>
            <w:b/>
            <w:bCs/>
            <w:noProof/>
            <w:webHidden/>
          </w:rPr>
          <w:t>Error! Bookmark not defined.</w:t>
        </w:r>
      </w:ins>
      <w:del w:id="368" w:author="Author">
        <w:r w:rsidR="00A17716" w:rsidDel="006B661F">
          <w:rPr>
            <w:noProof/>
            <w:webHidden/>
          </w:rPr>
          <w:delText>136</w:delText>
        </w:r>
      </w:del>
      <w:r w:rsidR="00A17716">
        <w:rPr>
          <w:noProof/>
          <w:webHidden/>
        </w:rPr>
        <w:fldChar w:fldCharType="end"/>
      </w:r>
      <w:r>
        <w:rPr>
          <w:noProof/>
        </w:rPr>
        <w:fldChar w:fldCharType="end"/>
      </w:r>
    </w:p>
    <w:p w14:paraId="4C0F3F72" w14:textId="77777777" w:rsidR="00A17716" w:rsidRDefault="009B0865" w:rsidP="00A17716">
      <w:pPr>
        <w:pStyle w:val="TableofFigures"/>
        <w:rPr>
          <w:rFonts w:asciiTheme="minorHAnsi" w:eastAsiaTheme="minorEastAsia" w:hAnsiTheme="minorHAnsi" w:cstheme="minorBidi"/>
          <w:noProof/>
          <w:sz w:val="22"/>
          <w:szCs w:val="22"/>
        </w:rPr>
      </w:pPr>
      <w:r>
        <w:fldChar w:fldCharType="begin"/>
      </w:r>
      <w:r>
        <w:instrText xml:space="preserve"> HYPERLINK \l "_Toc501099126" </w:instrText>
      </w:r>
      <w:r>
        <w:fldChar w:fldCharType="separate"/>
      </w:r>
      <w:r w:rsidR="00A17716" w:rsidRPr="005B3200">
        <w:rPr>
          <w:rStyle w:val="Hyperlink"/>
          <w:noProof/>
        </w:rPr>
        <w:t>Table 179: Combined Productivity Report</w:t>
      </w:r>
      <w:r w:rsidR="00A17716">
        <w:rPr>
          <w:noProof/>
          <w:webHidden/>
        </w:rPr>
        <w:tab/>
      </w:r>
      <w:r w:rsidR="00A17716">
        <w:rPr>
          <w:noProof/>
          <w:webHidden/>
        </w:rPr>
        <w:fldChar w:fldCharType="begin"/>
      </w:r>
      <w:r w:rsidR="00A17716">
        <w:rPr>
          <w:noProof/>
          <w:webHidden/>
        </w:rPr>
        <w:instrText xml:space="preserve"> PAGEREF _Toc501099126 \h </w:instrText>
      </w:r>
      <w:r w:rsidR="00A17716">
        <w:rPr>
          <w:noProof/>
          <w:webHidden/>
        </w:rPr>
      </w:r>
      <w:r w:rsidR="00A17716">
        <w:rPr>
          <w:noProof/>
          <w:webHidden/>
        </w:rPr>
        <w:fldChar w:fldCharType="separate"/>
      </w:r>
      <w:ins w:id="369" w:author="Author">
        <w:r w:rsidR="006B661F">
          <w:rPr>
            <w:b/>
            <w:bCs/>
            <w:noProof/>
            <w:webHidden/>
          </w:rPr>
          <w:t>Error! Bookmark not defined.</w:t>
        </w:r>
      </w:ins>
      <w:del w:id="370" w:author="Author">
        <w:r w:rsidR="00A17716" w:rsidDel="006B661F">
          <w:rPr>
            <w:noProof/>
            <w:webHidden/>
          </w:rPr>
          <w:delText>137</w:delText>
        </w:r>
      </w:del>
      <w:r w:rsidR="00A17716">
        <w:rPr>
          <w:noProof/>
          <w:webHidden/>
        </w:rPr>
        <w:fldChar w:fldCharType="end"/>
      </w:r>
      <w:r>
        <w:rPr>
          <w:noProof/>
        </w:rPr>
        <w:fldChar w:fldCharType="end"/>
      </w:r>
    </w:p>
    <w:p w14:paraId="0001E60A" w14:textId="77777777" w:rsidR="00A17716" w:rsidRPr="00F458A0" w:rsidRDefault="00A17716" w:rsidP="00A17716">
      <w:pPr>
        <w:pStyle w:val="TOC1"/>
      </w:pPr>
      <w:r w:rsidRPr="00F458A0">
        <w:rPr>
          <w:rStyle w:val="Hyperlink"/>
          <w:rFonts w:ascii="Arial" w:hAnsi="Arial"/>
          <w:b/>
        </w:rPr>
        <w:fldChar w:fldCharType="end"/>
      </w:r>
    </w:p>
    <w:p w14:paraId="63E2B724" w14:textId="77777777" w:rsidR="00A17716" w:rsidRPr="00F458A0" w:rsidRDefault="00A17716" w:rsidP="00A17716"/>
    <w:p w14:paraId="0B98D20D" w14:textId="77777777" w:rsidR="00A17716" w:rsidRPr="00F458A0" w:rsidRDefault="00A17716" w:rsidP="00A17716">
      <w:pPr>
        <w:pStyle w:val="TOC1"/>
        <w:sectPr w:rsidR="00A17716" w:rsidRPr="00F458A0" w:rsidSect="0046538D">
          <w:footerReference w:type="default" r:id="rId14"/>
          <w:pgSz w:w="12240" w:h="15840" w:code="1"/>
          <w:pgMar w:top="1440" w:right="1440" w:bottom="1440" w:left="1440" w:header="720" w:footer="720" w:gutter="0"/>
          <w:pgNumType w:fmt="lowerRoman" w:start="2"/>
          <w:cols w:space="720"/>
          <w:docGrid w:linePitch="360"/>
        </w:sectPr>
      </w:pPr>
    </w:p>
    <w:p w14:paraId="00BEE244" w14:textId="77777777" w:rsidR="00A17716" w:rsidRPr="00F458A0" w:rsidRDefault="00A17716" w:rsidP="00A17716">
      <w:pPr>
        <w:pStyle w:val="Heading1"/>
      </w:pPr>
      <w:bookmarkStart w:id="371" w:name="_Toc501357469"/>
      <w:r w:rsidRPr="00F458A0">
        <w:lastRenderedPageBreak/>
        <w:t>Introduction</w:t>
      </w:r>
      <w:bookmarkEnd w:id="371"/>
    </w:p>
    <w:p w14:paraId="35FAFE41" w14:textId="77777777" w:rsidR="00A17716" w:rsidRPr="00F458A0" w:rsidRDefault="00A17716" w:rsidP="00A17716">
      <w:pPr>
        <w:pStyle w:val="BodyText"/>
      </w:pPr>
      <w:r w:rsidRPr="00F458A0">
        <w:t>The eBusiness Solutions Office manages the development, implementation and ongoing support of the Department of Veterans Affairs (VA) Electronic Data Interchange (EDI) applications within VistA in support of revenue generation from third party payers. By monitoring legislative, legally mandated, and other industry requirements, enacted under the Health Insurance Portability and Accountability Act (HIPAA) and subsequent regulations, eBusiness Solutions supports innovative enhancements to VA software ensuring the continued flow of revenue to meet the needs of our Nation’s Veterans.</w:t>
      </w:r>
    </w:p>
    <w:p w14:paraId="78F8DC40" w14:textId="77777777" w:rsidR="00A17716" w:rsidRPr="00F458A0" w:rsidRDefault="00A17716" w:rsidP="00A17716">
      <w:pPr>
        <w:pStyle w:val="BodyText"/>
      </w:pPr>
      <w:r w:rsidRPr="00F458A0">
        <w:t>eBusiness focuses upon:</w:t>
      </w:r>
    </w:p>
    <w:p w14:paraId="7E268A58" w14:textId="77777777" w:rsidR="00A17716" w:rsidRPr="00F458A0" w:rsidRDefault="00A17716" w:rsidP="00A17716">
      <w:pPr>
        <w:pStyle w:val="BodyTextBullet1"/>
      </w:pPr>
      <w:r w:rsidRPr="00F458A0">
        <w:t>Assuring compliance with industry EDI standards setting organizations such as the Workgroup for Electronic Data Interchange (WEDI), the Accredited Standards Committee X12 (ASC X12), the Council for Affordable Quality Healthcare (CAQH), the National Council on Prescription Drug Plans (NCPDP), and the National Committee on Vital and Health Statistics (NCVHS).</w:t>
      </w:r>
    </w:p>
    <w:p w14:paraId="27963EFE" w14:textId="77777777" w:rsidR="00A17716" w:rsidRPr="00F458A0" w:rsidRDefault="00A17716" w:rsidP="00A17716">
      <w:pPr>
        <w:pStyle w:val="BodyTextBullet1"/>
      </w:pPr>
      <w:r w:rsidRPr="00F458A0">
        <w:t>Working collaboratively with the Office of Information Technology (OIT) as the EDI business owner to develop and update the Veterans Health Administration (VHA) software, including eInsurance, eBilling, ePharmacy and ePayments. Ensures multi-year funding projections are included in VA submission to the President’s budget.</w:t>
      </w:r>
    </w:p>
    <w:p w14:paraId="49FB54D7" w14:textId="77777777" w:rsidR="00A17716" w:rsidRPr="00F458A0" w:rsidRDefault="00A17716" w:rsidP="00A17716">
      <w:pPr>
        <w:pStyle w:val="BodyTextBullet1"/>
      </w:pPr>
      <w:r w:rsidRPr="00F458A0">
        <w:t>Providing training to VA Medical Center (VAMC) and Consolidated Patient Account Center (CPAC) staff on the updated EDI software, including program support to staff and trading partners.</w:t>
      </w:r>
    </w:p>
    <w:p w14:paraId="49F28948" w14:textId="77777777" w:rsidR="00A17716" w:rsidRPr="00F458A0" w:rsidRDefault="00A17716" w:rsidP="00A17716">
      <w:pPr>
        <w:pStyle w:val="BodyTextBullet1"/>
      </w:pPr>
      <w:r w:rsidRPr="00F458A0">
        <w:t>Ensuring electronic connectivity to over 1,600 payers, including proactive outreach to ensure payer compliance with mandates, helping to educate payers on EDI standards, and reporting non-compliant payers to Centers for Medicare and Medicaid Services (CMS).</w:t>
      </w:r>
    </w:p>
    <w:p w14:paraId="78896C70" w14:textId="77777777" w:rsidR="00A17716" w:rsidRPr="00F458A0" w:rsidRDefault="00A17716" w:rsidP="00A17716">
      <w:pPr>
        <w:pStyle w:val="BodyTextBullet1"/>
      </w:pPr>
      <w:r w:rsidRPr="00F458A0">
        <w:t>Maintaining partnerships with Federal agencies and trading partners who assist with EDI business and work flow. This includes Federal partners such as Health &amp; Human Services (HHS), the Internal Revenue Service (IRS) and Treasury; and EDI clearinghouses and commercial banking partners.</w:t>
      </w:r>
    </w:p>
    <w:p w14:paraId="4B120A5C" w14:textId="77777777" w:rsidR="00A17716" w:rsidRPr="00F458A0" w:rsidRDefault="00A17716" w:rsidP="00A17716">
      <w:pPr>
        <w:pStyle w:val="BodyText"/>
      </w:pPr>
      <w:r w:rsidRPr="00F458A0">
        <w:t>The vision of the Medical Care Collection Fund/Application Programming Interface (MCCF/API) 2.0 work effort is to modernize and evolve the systems used for EDI transactions. The MCCF program seeks to transition from a Veterans Health Information Systems and Technology Architecture (VistA) - based architecture to a Service Oriented Architecture (SOA). The end state is to transition business logic from VistA to a modernized solution while using VistA as the authoritative data source.</w:t>
      </w:r>
    </w:p>
    <w:p w14:paraId="0E244710" w14:textId="77777777" w:rsidR="00A17716" w:rsidRPr="00F458A0" w:rsidRDefault="00A17716" w:rsidP="00A17716">
      <w:pPr>
        <w:pStyle w:val="BodyText"/>
      </w:pPr>
      <w:r w:rsidRPr="00F458A0">
        <w:t>This SDD is a dual-use document that provides the conceptual design as well as the to-be design for the MCCF EDI Transaction Application Suite (TAS). This document will be updated as the product is built, to reflect the as-built product.</w:t>
      </w:r>
    </w:p>
    <w:p w14:paraId="20C6E9E9" w14:textId="77777777" w:rsidR="00A17716" w:rsidRPr="00F458A0" w:rsidRDefault="00A17716" w:rsidP="00A17716">
      <w:pPr>
        <w:pStyle w:val="BodyText"/>
      </w:pPr>
      <w:r w:rsidRPr="00F458A0">
        <w:t>The intended audience of this document includes the eBusiness Solutions Office, Enterprise Program Management Office (ePMO), Product Engineering, Software Quality Assurance (SQA), the Chief Business Office (CBO), and staff at the Office of Information and Technology (OIT) at the Health Administration Center (HAC), and Financial Service Center (FSC).</w:t>
      </w:r>
    </w:p>
    <w:p w14:paraId="0A0852DC" w14:textId="77777777" w:rsidR="00A17716" w:rsidRPr="00F458A0" w:rsidRDefault="00A17716" w:rsidP="00A17716">
      <w:pPr>
        <w:pStyle w:val="Heading2"/>
      </w:pPr>
      <w:bookmarkStart w:id="372" w:name="_Toc501357470"/>
      <w:r w:rsidRPr="00F458A0">
        <w:lastRenderedPageBreak/>
        <w:t>Scope</w:t>
      </w:r>
      <w:bookmarkEnd w:id="372"/>
    </w:p>
    <w:p w14:paraId="7C5F72C6" w14:textId="77777777" w:rsidR="00A17716" w:rsidRPr="00F458A0" w:rsidRDefault="00A17716" w:rsidP="00A17716">
      <w:pPr>
        <w:pStyle w:val="BodyText"/>
      </w:pPr>
      <w:r w:rsidRPr="00F458A0">
        <w:t>This SDD specifies the technical details for the MCCF) EDI TAS project.</w:t>
      </w:r>
    </w:p>
    <w:p w14:paraId="74C30040" w14:textId="77777777" w:rsidR="00A17716" w:rsidRPr="00F458A0" w:rsidRDefault="00A17716" w:rsidP="00A17716">
      <w:pPr>
        <w:pStyle w:val="BodyText"/>
      </w:pPr>
      <w:r w:rsidRPr="00F458A0">
        <w:t>The work effort will create a modern Web application design and architecture that:</w:t>
      </w:r>
    </w:p>
    <w:p w14:paraId="77ED8DDC" w14:textId="77777777" w:rsidR="00A17716" w:rsidRPr="00F458A0" w:rsidRDefault="00A17716" w:rsidP="00A17716">
      <w:pPr>
        <w:pStyle w:val="BodyTextBullet1"/>
      </w:pPr>
      <w:r w:rsidRPr="00F458A0">
        <w:t>Maintains compliance with Designated Standard Maintenance Organizations (DSMO) related to healthcare EDI transactions (see list of following specific EDI transactions).</w:t>
      </w:r>
    </w:p>
    <w:p w14:paraId="6F681F70" w14:textId="77777777" w:rsidR="00A17716" w:rsidRPr="00F458A0" w:rsidRDefault="00A17716" w:rsidP="00A17716">
      <w:pPr>
        <w:pStyle w:val="BodyTextBullet1"/>
      </w:pPr>
      <w:r w:rsidRPr="00F458A0">
        <w:t>Ports existing functionality of the current EDI applications to a new, modern Web application.</w:t>
      </w:r>
    </w:p>
    <w:p w14:paraId="088B08E5" w14:textId="77777777" w:rsidR="00A17716" w:rsidRPr="00F458A0" w:rsidRDefault="00A17716" w:rsidP="00A17716">
      <w:pPr>
        <w:pStyle w:val="BodyTextBullet1"/>
      </w:pPr>
      <w:r w:rsidRPr="00F458A0">
        <w:t>Enhances the capabilities of EDI transaction processing, including increasing the ability to “prepopulate” processing of all EDI transactions from service data.</w:t>
      </w:r>
    </w:p>
    <w:p w14:paraId="58E100BF" w14:textId="77777777" w:rsidR="00A17716" w:rsidRPr="00F458A0" w:rsidRDefault="00A17716" w:rsidP="00A17716">
      <w:pPr>
        <w:pStyle w:val="BodyTextBullet1"/>
      </w:pPr>
      <w:r w:rsidRPr="00F458A0">
        <w:t xml:space="preserve">Provides services that will be used to implement/Improve the user interface for EDI transaction processing. </w:t>
      </w:r>
    </w:p>
    <w:p w14:paraId="4AE68B22" w14:textId="77777777" w:rsidR="00A17716" w:rsidRPr="00F458A0" w:rsidRDefault="00A17716" w:rsidP="00A17716">
      <w:pPr>
        <w:pStyle w:val="BodyTextBullet1"/>
      </w:pPr>
      <w:r w:rsidRPr="00F458A0">
        <w:t>Enhances service status management and monitoring capabilities and reporting (e.g., dashboards).</w:t>
      </w:r>
    </w:p>
    <w:p w14:paraId="097478D6" w14:textId="77777777" w:rsidR="00A17716" w:rsidRPr="00F458A0" w:rsidRDefault="00A17716" w:rsidP="00A17716">
      <w:pPr>
        <w:pStyle w:val="BodyText"/>
      </w:pPr>
      <w:r w:rsidRPr="00F458A0">
        <w:t>The specific EDI transactions in scope for this effort will include:</w:t>
      </w:r>
    </w:p>
    <w:p w14:paraId="544C6948" w14:textId="77777777" w:rsidR="00A17716" w:rsidRPr="00F458A0" w:rsidRDefault="00A17716" w:rsidP="00A17716">
      <w:pPr>
        <w:pStyle w:val="BodyTextBullet1"/>
      </w:pPr>
      <w:r w:rsidRPr="00F458A0">
        <w:t>837 claims (837-I, 837-P, and 837-D)</w:t>
      </w:r>
    </w:p>
    <w:p w14:paraId="126FCA32" w14:textId="77777777" w:rsidR="00A17716" w:rsidRPr="00F458A0" w:rsidRDefault="00A17716" w:rsidP="00A17716">
      <w:pPr>
        <w:pStyle w:val="BodyTextBullet1"/>
      </w:pPr>
      <w:r w:rsidRPr="00F458A0">
        <w:t>835 electronic remittance advice (ERA)</w:t>
      </w:r>
    </w:p>
    <w:p w14:paraId="65ACAE3D" w14:textId="77777777" w:rsidR="00A17716" w:rsidRPr="00F458A0" w:rsidRDefault="00A17716" w:rsidP="00A17716">
      <w:pPr>
        <w:pStyle w:val="BodyTextBullet1"/>
      </w:pPr>
      <w:r w:rsidRPr="00F458A0">
        <w:t>Electronic Funds Transfer (EFT)</w:t>
      </w:r>
    </w:p>
    <w:p w14:paraId="2CA53E57" w14:textId="77777777" w:rsidR="00A17716" w:rsidRPr="00F458A0" w:rsidRDefault="00A17716" w:rsidP="00A17716">
      <w:pPr>
        <w:pStyle w:val="BodyTextBullet1"/>
      </w:pPr>
      <w:r w:rsidRPr="00F458A0">
        <w:t>270 (Eligibility, Coverage or Benefit Inquiry)/271 (Eligibility, Coverage or Benefit Information)</w:t>
      </w:r>
    </w:p>
    <w:p w14:paraId="5A5563D3" w14:textId="77777777" w:rsidR="00A17716" w:rsidRPr="00F458A0" w:rsidRDefault="00A17716" w:rsidP="00A17716">
      <w:pPr>
        <w:pStyle w:val="BodyTextBullet1"/>
      </w:pPr>
      <w:r w:rsidRPr="00F458A0">
        <w:t>B1 (Pharmacy Claim)/B2 (Pharmacy Claim Reversal)/B3 (Pharmacy Claim Rebilling)/E1 (Pharmacy Eligibility Notification)</w:t>
      </w:r>
    </w:p>
    <w:p w14:paraId="18E375CA" w14:textId="77777777" w:rsidR="00A17716" w:rsidRPr="00F458A0" w:rsidRDefault="00A17716" w:rsidP="00A17716">
      <w:pPr>
        <w:pStyle w:val="BodyTextBullet1"/>
      </w:pPr>
      <w:r w:rsidRPr="00F458A0">
        <w:t>278 Health Care Services Review – Request for Review and Response (278x217), Inquiry and Response (278x215)</w:t>
      </w:r>
    </w:p>
    <w:p w14:paraId="692A7B94" w14:textId="77777777" w:rsidR="00A17716" w:rsidRPr="00F458A0" w:rsidRDefault="00A17716" w:rsidP="00A17716">
      <w:pPr>
        <w:pStyle w:val="BodyTextBullet1"/>
      </w:pPr>
      <w:r w:rsidRPr="00F458A0">
        <w:t>277 Request for Additional Information</w:t>
      </w:r>
    </w:p>
    <w:p w14:paraId="1DD3DB9F" w14:textId="77777777" w:rsidR="00A17716" w:rsidRPr="00F458A0" w:rsidRDefault="00A17716" w:rsidP="00A17716">
      <w:pPr>
        <w:pStyle w:val="BodyTextBullet1"/>
      </w:pPr>
      <w:r w:rsidRPr="00F458A0">
        <w:t>275 Additional Information to Support a Health Care Claim or Encounter (future)</w:t>
      </w:r>
    </w:p>
    <w:p w14:paraId="639D2A17" w14:textId="77777777" w:rsidR="00A17716" w:rsidRPr="00F458A0" w:rsidRDefault="00A17716" w:rsidP="00A17716">
      <w:pPr>
        <w:pStyle w:val="Bullet2"/>
        <w:numPr>
          <w:ilvl w:val="0"/>
          <w:numId w:val="0"/>
        </w:numPr>
        <w:ind w:left="1440" w:hanging="720"/>
      </w:pPr>
    </w:p>
    <w:p w14:paraId="1817F792" w14:textId="77777777" w:rsidR="00A17716" w:rsidRPr="00F458A0" w:rsidRDefault="00A17716" w:rsidP="00A17716">
      <w:pPr>
        <w:pStyle w:val="BodyText"/>
      </w:pPr>
    </w:p>
    <w:p w14:paraId="6A816D09" w14:textId="77777777" w:rsidR="00A17716" w:rsidRPr="00F458A0" w:rsidRDefault="00A17716" w:rsidP="00A17716">
      <w:pPr>
        <w:pStyle w:val="Heading1"/>
      </w:pPr>
      <w:bookmarkStart w:id="373" w:name="_Toc501357473"/>
      <w:r w:rsidRPr="00F458A0">
        <w:t>Background</w:t>
      </w:r>
      <w:bookmarkEnd w:id="373"/>
    </w:p>
    <w:p w14:paraId="0240D9AD" w14:textId="77777777" w:rsidR="00A17716" w:rsidRPr="00F458A0" w:rsidRDefault="00A17716" w:rsidP="00A17716">
      <w:pPr>
        <w:pStyle w:val="Heading2"/>
      </w:pPr>
      <w:bookmarkStart w:id="374" w:name="_Toc501357474"/>
      <w:r w:rsidRPr="00F458A0">
        <w:t>Overview of the System</w:t>
      </w:r>
      <w:bookmarkEnd w:id="374"/>
    </w:p>
    <w:p w14:paraId="0CEB6870" w14:textId="77777777" w:rsidR="00A17716" w:rsidRPr="00F458A0" w:rsidRDefault="00A17716" w:rsidP="00A17716">
      <w:pPr>
        <w:pStyle w:val="BodyText"/>
      </w:pPr>
      <w:r w:rsidRPr="00F458A0">
        <w:t>VHA’s MCCF EDI operations need to effectively comply with the mandated requirements of the Administrative Simplification provisions in Section 1104 of the Patient Protection and Affordable Care Act (PPACA) of 2010 and the Health Information Technology for Economic and Clinical Health Act (HITECH). These mandated requirements are further specified in the 1996 HIPAA as amended by Public Law (P.L.) 111-148 PPACA, Section 1104.</w:t>
      </w:r>
    </w:p>
    <w:p w14:paraId="3E125912" w14:textId="77777777" w:rsidR="00A17716" w:rsidRPr="00F458A0" w:rsidRDefault="00A17716" w:rsidP="00A17716">
      <w:pPr>
        <w:pStyle w:val="BodyText"/>
      </w:pPr>
      <w:r w:rsidRPr="00F458A0">
        <w:t xml:space="preserve">The eBusiness Solutions Office supports the MCCF EDI operations by assessing the impact of mandated healthcare regulatory requirements on these operations and the identification of needs </w:t>
      </w:r>
      <w:r w:rsidRPr="00F458A0">
        <w:lastRenderedPageBreak/>
        <w:t>to increase the percentage of reimbursements collected. As the VHA business process owner and Subject Matter Experts (SMEs) for industry health care EDI mandates, eBusiness Solutions defines the business needs and provides these needs to OIT Product Development (PD) and VA FSC for implementation of technology solutions that deliver both compliance and capabilities to increase reimbursements to VA for clinical services delivered to Veterans.</w:t>
      </w:r>
    </w:p>
    <w:p w14:paraId="60EFE3D7" w14:textId="77777777" w:rsidR="00A17716" w:rsidRPr="00F458A0" w:rsidRDefault="00A17716" w:rsidP="00A17716">
      <w:pPr>
        <w:pStyle w:val="BodyText"/>
      </w:pPr>
      <w:r w:rsidRPr="00F458A0">
        <w:t>The IB module is used by Billing Supervisors and Clerks, and UR and Insurance Verification personnel. MCCF Modernization will provide a system with the functionality to address the full revenue lifecycle from insurance verification to claims to payment of the claims. For claims, the system will include the ability to generate auto populated (fully automated) claims, thus allowing more efficient generation of claims, more revenue, and allowing staff to work on individual claim issues. The system will include services that can also be used to deliver data to, and receive data from, a new Web application used by billing staff for claims that cannot be fully automated.</w:t>
      </w:r>
    </w:p>
    <w:p w14:paraId="6E0497A1" w14:textId="77777777" w:rsidR="00A17716" w:rsidRPr="00F458A0" w:rsidRDefault="00A17716" w:rsidP="00A17716">
      <w:pPr>
        <w:pStyle w:val="Heading2"/>
      </w:pPr>
      <w:bookmarkStart w:id="375" w:name="_Toc501357475"/>
      <w:r w:rsidRPr="00F458A0">
        <w:t>Business Process Overview</w:t>
      </w:r>
      <w:bookmarkEnd w:id="375"/>
    </w:p>
    <w:p w14:paraId="4139E43D" w14:textId="77777777" w:rsidR="00A17716" w:rsidRPr="00F458A0" w:rsidRDefault="00A17716" w:rsidP="00A17716">
      <w:pPr>
        <w:pStyle w:val="BodyText"/>
      </w:pPr>
      <w:r w:rsidRPr="00F458A0">
        <w:t>The MCCF Modernization solution will automate the business processes used currently as part of the VA revenue cycle. This includes insurance verification, billing, and claims processing, payment, and remittance. These processes are tied to other processes that are out of scope, including documenting the care provided, coding treatment and encounters, and sending claims and receiving remittance to and from the clearinghouse.</w:t>
      </w:r>
    </w:p>
    <w:p w14:paraId="64F5CF99" w14:textId="77777777" w:rsidR="00A17716" w:rsidRPr="00F458A0" w:rsidRDefault="00A17716" w:rsidP="00A17716">
      <w:pPr>
        <w:pStyle w:val="BodyText"/>
      </w:pPr>
      <w:r w:rsidRPr="00F458A0">
        <w:fldChar w:fldCharType="begin"/>
      </w:r>
      <w:r w:rsidRPr="00F458A0">
        <w:instrText xml:space="preserve"> REF _Ref474233447 \h  \* MERGEFORMAT </w:instrText>
      </w:r>
      <w:r w:rsidRPr="00F458A0">
        <w:fldChar w:fldCharType="separate"/>
      </w:r>
      <w:ins w:id="376" w:author="Author">
        <w:r w:rsidR="006B661F">
          <w:rPr>
            <w:b/>
            <w:bCs/>
          </w:rPr>
          <w:t>Error! Reference source not found.</w:t>
        </w:r>
      </w:ins>
      <w:del w:id="377" w:author="Author">
        <w:r w:rsidRPr="00F458A0" w:rsidDel="006B661F">
          <w:delText>Figure 1</w:delText>
        </w:r>
      </w:del>
      <w:r w:rsidRPr="00F458A0">
        <w:fldChar w:fldCharType="end"/>
      </w:r>
      <w:r w:rsidRPr="00F458A0">
        <w:t xml:space="preserve"> shows the high-level business process starting from patient intake to receipt of payment for care that was provided. The other out-of-scope steps are displayed to show the overall context. The steps shaded in grey are out of scope for the MCCF Modernization effort.</w:t>
      </w:r>
    </w:p>
    <w:p w14:paraId="452A1FCF" w14:textId="77777777" w:rsidR="00A17716" w:rsidRPr="00B45BF5" w:rsidRDefault="00A17716" w:rsidP="00A17716">
      <w:pPr>
        <w:pStyle w:val="Caption"/>
        <w:rPr>
          <w:rFonts w:ascii="Arial" w:hAnsi="Arial" w:cs="Arial"/>
        </w:rPr>
      </w:pPr>
      <w:r w:rsidRPr="00B45BF5">
        <w:rPr>
          <w:rFonts w:ascii="Arial" w:hAnsi="Arial" w:cs="Arial"/>
        </w:rPr>
        <w:lastRenderedPageBreak/>
        <w:t xml:space="preserve">Figure </w:t>
      </w:r>
      <w:r w:rsidRPr="00B45BF5">
        <w:rPr>
          <w:rFonts w:ascii="Arial" w:hAnsi="Arial" w:cs="Arial"/>
        </w:rPr>
        <w:fldChar w:fldCharType="begin"/>
      </w:r>
      <w:r w:rsidRPr="00B45BF5">
        <w:rPr>
          <w:rFonts w:ascii="Arial" w:hAnsi="Arial" w:cs="Arial"/>
        </w:rPr>
        <w:instrText xml:space="preserve"> SEQ Figure \* ARABIC </w:instrText>
      </w:r>
      <w:r w:rsidRPr="00B45BF5">
        <w:rPr>
          <w:rFonts w:ascii="Arial" w:hAnsi="Arial" w:cs="Arial"/>
        </w:rPr>
        <w:fldChar w:fldCharType="separate"/>
      </w:r>
      <w:r w:rsidR="006B661F">
        <w:rPr>
          <w:rFonts w:ascii="Arial" w:hAnsi="Arial" w:cs="Arial"/>
          <w:noProof/>
        </w:rPr>
        <w:t>1</w:t>
      </w:r>
      <w:r w:rsidRPr="00B45BF5">
        <w:rPr>
          <w:rFonts w:ascii="Arial" w:hAnsi="Arial" w:cs="Arial"/>
          <w:noProof/>
        </w:rPr>
        <w:fldChar w:fldCharType="end"/>
      </w:r>
      <w:r w:rsidRPr="00B45BF5">
        <w:rPr>
          <w:rFonts w:ascii="Arial" w:hAnsi="Arial" w:cs="Arial"/>
        </w:rPr>
        <w:t>: VA Revenue Cycle Business Process</w:t>
      </w:r>
    </w:p>
    <w:p w14:paraId="7C13325F" w14:textId="77777777" w:rsidR="00A17716" w:rsidRPr="00F458A0" w:rsidRDefault="00A17716" w:rsidP="00A17716">
      <w:pPr>
        <w:pStyle w:val="BodyText"/>
      </w:pPr>
      <w:r w:rsidRPr="00F458A0">
        <w:rPr>
          <w:noProof/>
        </w:rPr>
        <w:drawing>
          <wp:inline distT="0" distB="0" distL="0" distR="0" wp14:anchorId="3C05ACA4" wp14:editId="40BCDD6E">
            <wp:extent cx="5943600" cy="4495800"/>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CCF Process Flow Diagram.jpg"/>
                    <pic:cNvPicPr/>
                  </pic:nvPicPr>
                  <pic:blipFill>
                    <a:blip r:embed="rId15">
                      <a:extLst>
                        <a:ext uri="{28A0092B-C50C-407E-A947-70E740481C1C}">
                          <a14:useLocalDpi xmlns:a14="http://schemas.microsoft.com/office/drawing/2010/main" val="0"/>
                        </a:ext>
                      </a:extLst>
                    </a:blip>
                    <a:stretch>
                      <a:fillRect/>
                    </a:stretch>
                  </pic:blipFill>
                  <pic:spPr>
                    <a:xfrm>
                      <a:off x="0" y="0"/>
                      <a:ext cx="5943600" cy="4495800"/>
                    </a:xfrm>
                    <a:prstGeom prst="rect">
                      <a:avLst/>
                    </a:prstGeom>
                  </pic:spPr>
                </pic:pic>
              </a:graphicData>
            </a:graphic>
          </wp:inline>
        </w:drawing>
      </w:r>
    </w:p>
    <w:p w14:paraId="07804F1E" w14:textId="77777777" w:rsidR="00A17716" w:rsidRPr="00F458A0" w:rsidRDefault="00A17716" w:rsidP="00A17716">
      <w:pPr>
        <w:pStyle w:val="BodyText"/>
      </w:pPr>
      <w:r w:rsidRPr="00F458A0">
        <w:t>The process includes three steps:</w:t>
      </w:r>
    </w:p>
    <w:p w14:paraId="6067D4E3" w14:textId="77777777" w:rsidR="00A17716" w:rsidRPr="00F458A0" w:rsidRDefault="00A17716" w:rsidP="00A17716">
      <w:pPr>
        <w:pStyle w:val="Step"/>
      </w:pPr>
      <w:r w:rsidRPr="00F458A0">
        <w:t>Insurances are verified during the patient intake process.</w:t>
      </w:r>
    </w:p>
    <w:p w14:paraId="0A5F0201" w14:textId="77777777" w:rsidR="00A17716" w:rsidRPr="00F458A0" w:rsidRDefault="00A17716" w:rsidP="00A17716">
      <w:pPr>
        <w:pStyle w:val="Step"/>
      </w:pPr>
      <w:r w:rsidRPr="00F458A0">
        <w:t>After patient intake, care is delivered.</w:t>
      </w:r>
    </w:p>
    <w:p w14:paraId="79DC854D" w14:textId="77777777" w:rsidR="00A17716" w:rsidRPr="00F458A0" w:rsidRDefault="00A17716" w:rsidP="00A17716">
      <w:pPr>
        <w:pStyle w:val="Step"/>
      </w:pPr>
      <w:r w:rsidRPr="00F458A0">
        <w:t>Once the care has been provided, the treatment or encounter is coded with the appropriate codes (ICD-10, CPT, etc.). For inpatient care, the Patient Treatment File (PTF) contains the documentation of the care. For outpatient care, the Patient Care Encounter contains the documentation of the care.</w:t>
      </w:r>
    </w:p>
    <w:p w14:paraId="1BF2C9DE" w14:textId="77777777" w:rsidR="00A17716" w:rsidRPr="00F458A0" w:rsidRDefault="00A17716" w:rsidP="00A17716">
      <w:pPr>
        <w:pStyle w:val="BodyText"/>
      </w:pPr>
      <w:r w:rsidRPr="00F458A0">
        <w:t>Some details regarding specific processes are detailed in the following sub-sections.</w:t>
      </w:r>
    </w:p>
    <w:p w14:paraId="4C371CE5" w14:textId="77777777" w:rsidR="00A17716" w:rsidRPr="00F458A0" w:rsidRDefault="00A17716" w:rsidP="00A17716">
      <w:pPr>
        <w:pStyle w:val="Heading2"/>
        <w:rPr>
          <w:rStyle w:val="Strong"/>
          <w:b/>
          <w:bCs/>
        </w:rPr>
      </w:pPr>
      <w:bookmarkStart w:id="378" w:name="_Toc501357476"/>
      <w:r w:rsidRPr="00F458A0">
        <w:rPr>
          <w:rStyle w:val="Strong"/>
          <w:b/>
          <w:bCs/>
        </w:rPr>
        <w:t>High-level Claims Process</w:t>
      </w:r>
      <w:bookmarkEnd w:id="378"/>
    </w:p>
    <w:p w14:paraId="795C4F76" w14:textId="77777777" w:rsidR="00A17716" w:rsidRPr="00F458A0" w:rsidRDefault="00A17716" w:rsidP="00EB525A">
      <w:pPr>
        <w:pStyle w:val="Step"/>
        <w:numPr>
          <w:ilvl w:val="0"/>
          <w:numId w:val="57"/>
        </w:numPr>
      </w:pPr>
      <w:r w:rsidRPr="00F458A0">
        <w:t>Billing staff process third party claims using VistA IB, which is integrated with other VistA modules. The data used to process the claims comes from the inpatient and/or outpatient records within VistA.</w:t>
      </w:r>
    </w:p>
    <w:p w14:paraId="65614CA3" w14:textId="77777777" w:rsidR="00A17716" w:rsidRPr="00F458A0" w:rsidRDefault="00A17716" w:rsidP="00EB525A">
      <w:pPr>
        <w:pStyle w:val="Step"/>
      </w:pPr>
      <w:r w:rsidRPr="00F458A0">
        <w:t>When the billing staff has finished processing the claims, they authorize the claim for transmission to a third party payer.</w:t>
      </w:r>
    </w:p>
    <w:p w14:paraId="60C60345" w14:textId="77777777" w:rsidR="00A17716" w:rsidRPr="00F458A0" w:rsidRDefault="00A17716" w:rsidP="00EB525A">
      <w:pPr>
        <w:pStyle w:val="Step"/>
      </w:pPr>
      <w:r w:rsidRPr="00F458A0">
        <w:lastRenderedPageBreak/>
        <w:t>The claims are batch processed using site-specific settings, or the billing staff can manually send a claim using the IB option, [IBCE 837 MANUAL TRANSMIT] though this is not normal procedure.</w:t>
      </w:r>
    </w:p>
    <w:p w14:paraId="27786A26" w14:textId="77777777" w:rsidR="00A17716" w:rsidRPr="00F458A0" w:rsidRDefault="00A17716" w:rsidP="00EB525A">
      <w:pPr>
        <w:pStyle w:val="Step"/>
      </w:pPr>
      <w:r w:rsidRPr="00F458A0">
        <w:t xml:space="preserve">The data for each claim is extracted from VistA and IB generates a flat file using the layout defined in Appendix A of the eBilling International Classification of Diseases (ICD), which also lists the FileMan file and field locations of each data element in VistA where the data is extracted from to create the flat file. Though the messages transmitted to FSC still contain some proprietary elements which are needed by </w:t>
      </w:r>
      <w:r>
        <w:t xml:space="preserve">Change Healthcare, the </w:t>
      </w:r>
      <w:r w:rsidRPr="00F458A0">
        <w:t>VA Healthcare Clearing House (HCCH) to print claims, the message content is modeled on the ASC X12 5010 standard and contains the data elements necessary for FSC to created compliant claims transmissions to electronic payers.</w:t>
      </w:r>
    </w:p>
    <w:p w14:paraId="518D05DA" w14:textId="77777777" w:rsidR="00A17716" w:rsidRPr="00F458A0" w:rsidRDefault="00A17716" w:rsidP="00EB525A">
      <w:pPr>
        <w:pStyle w:val="Step"/>
      </w:pPr>
      <w:r w:rsidRPr="00F458A0">
        <w:t>The flat files containing the claim data are sent to FSC using VistA Mailman messages.</w:t>
      </w:r>
    </w:p>
    <w:p w14:paraId="2A265211" w14:textId="712BD3DF" w:rsidR="00A17716" w:rsidRPr="00F458A0" w:rsidRDefault="00A17716" w:rsidP="00EB525A">
      <w:pPr>
        <w:pStyle w:val="Step"/>
      </w:pPr>
      <w:r w:rsidRPr="00F458A0">
        <w:t>FSC receives the Mailman messages and uses the Gentran system to translate the data in the flat file into a standard ASC X12N/005010 Health Care Claims (837) transmission, validate</w:t>
      </w:r>
      <w:r>
        <w:t>s</w:t>
      </w:r>
      <w:r w:rsidRPr="00F458A0">
        <w:t xml:space="preserve"> whether or not the data complies with HIPAA standards and then forward</w:t>
      </w:r>
      <w:r>
        <w:t>s</w:t>
      </w:r>
      <w:r w:rsidRPr="00F458A0">
        <w:t xml:space="preserve"> the claim data to the VA Healthcare Clearing House (HCCH).</w:t>
      </w:r>
      <w:r w:rsidR="001F64BC">
        <w:t xml:space="preserve"> NOTE: This step is out of scope for MCCF.</w:t>
      </w:r>
    </w:p>
    <w:p w14:paraId="1B270FCC" w14:textId="244EC648" w:rsidR="00A17716" w:rsidRPr="00F458A0" w:rsidRDefault="00A17716" w:rsidP="00EB525A">
      <w:pPr>
        <w:pStyle w:val="Step"/>
      </w:pPr>
      <w:r w:rsidRPr="00F458A0">
        <w:t>The HCCH transmits the 837 claim to payers who have agreements with the HCCH to receive electronic payments. If the payer cannot receive electronic claims, the claim is printed at the VAMC and mailed to the payer.</w:t>
      </w:r>
      <w:r w:rsidR="001F64BC" w:rsidRPr="001F64BC">
        <w:t xml:space="preserve"> </w:t>
      </w:r>
      <w:r w:rsidR="001F64BC">
        <w:t>NOTE: This step is out of scope for MCCF.</w:t>
      </w:r>
    </w:p>
    <w:p w14:paraId="4495D2BC" w14:textId="55E3A4C3" w:rsidR="00A17716" w:rsidRPr="00F458A0" w:rsidRDefault="00A17716" w:rsidP="00EB525A">
      <w:pPr>
        <w:pStyle w:val="Step"/>
      </w:pPr>
      <w:r w:rsidRPr="00F458A0">
        <w:t>Once the payer processes the claim, data is sent from the payer to the HCCH, and then to FSC. Data is also returned to the sending VistA system from the FSC in Mailman messages. Refer to the ICD document X12 835 formats for EFT, ERA and MRA for details.</w:t>
      </w:r>
      <w:r w:rsidR="001F64BC" w:rsidRPr="001F64BC">
        <w:t xml:space="preserve"> </w:t>
      </w:r>
      <w:r w:rsidR="001F64BC">
        <w:t>NOTE: This step is out of scope for MCCF.</w:t>
      </w:r>
    </w:p>
    <w:p w14:paraId="42C25708" w14:textId="77777777" w:rsidR="00A17716" w:rsidRPr="00F458A0" w:rsidRDefault="00A17716" w:rsidP="00A17716">
      <w:pPr>
        <w:pStyle w:val="Heading2"/>
        <w:rPr>
          <w:rStyle w:val="Strong"/>
          <w:b/>
          <w:bCs/>
        </w:rPr>
      </w:pPr>
      <w:bookmarkStart w:id="379" w:name="_Toc501357477"/>
      <w:r w:rsidRPr="00F458A0">
        <w:rPr>
          <w:rStyle w:val="Strong"/>
          <w:b/>
          <w:bCs/>
        </w:rPr>
        <w:t>High-level Request for Additional Information Process</w:t>
      </w:r>
      <w:bookmarkEnd w:id="379"/>
    </w:p>
    <w:p w14:paraId="3491947D" w14:textId="77777777" w:rsidR="00A17716" w:rsidRPr="00F458A0" w:rsidRDefault="00A17716" w:rsidP="00EB525A">
      <w:pPr>
        <w:pStyle w:val="Step"/>
        <w:numPr>
          <w:ilvl w:val="0"/>
          <w:numId w:val="58"/>
        </w:numPr>
      </w:pPr>
      <w:r w:rsidRPr="00F458A0">
        <w:t>A claim is sent to a payer using the previously described process.</w:t>
      </w:r>
    </w:p>
    <w:p w14:paraId="4FFA5D4B" w14:textId="761FA150" w:rsidR="00A17716" w:rsidRPr="00F458A0" w:rsidRDefault="00A17716" w:rsidP="00EB525A">
      <w:pPr>
        <w:pStyle w:val="Step"/>
      </w:pPr>
      <w:r w:rsidRPr="00F458A0">
        <w:t xml:space="preserve">Once a payer receives a health care claim, it may decide that the basic electronic claim or paper claim does not contain enough information for its systems or personnel to determine how to adjudicate the claim. The payer can then place the claim in a pending status and send a </w:t>
      </w:r>
      <w:r>
        <w:t>277 R</w:t>
      </w:r>
      <w:r w:rsidRPr="00F458A0">
        <w:t xml:space="preserve">equest for </w:t>
      </w:r>
      <w:r>
        <w:t>A</w:t>
      </w:r>
      <w:r w:rsidRPr="00F458A0">
        <w:t xml:space="preserve">dditional </w:t>
      </w:r>
      <w:r>
        <w:t>I</w:t>
      </w:r>
      <w:r w:rsidRPr="00F458A0">
        <w:t>nformation (RFAI) from the health care provider.</w:t>
      </w:r>
      <w:r w:rsidR="00BC656B" w:rsidRPr="00BC656B">
        <w:t xml:space="preserve"> </w:t>
      </w:r>
      <w:r w:rsidR="00BC656B">
        <w:t>NOTE: This step is out of scope for MCCF.</w:t>
      </w:r>
    </w:p>
    <w:p w14:paraId="52D9F6F0" w14:textId="60967295" w:rsidR="00A17716" w:rsidRPr="00F458A0" w:rsidRDefault="00A17716" w:rsidP="00A17716">
      <w:pPr>
        <w:pStyle w:val="Step"/>
      </w:pPr>
      <w:r w:rsidRPr="00F458A0">
        <w:t>The HCCH receives the RFAI message, validates it and sends it to FSC.</w:t>
      </w:r>
      <w:r w:rsidR="00BC656B" w:rsidRPr="00BC656B">
        <w:t xml:space="preserve"> </w:t>
      </w:r>
      <w:r w:rsidR="00BC656B">
        <w:t>NOTE: This step is out of scope for MCCF.</w:t>
      </w:r>
    </w:p>
    <w:p w14:paraId="0EE33639" w14:textId="2A3245C1" w:rsidR="00A17716" w:rsidRPr="00F458A0" w:rsidRDefault="00A17716" w:rsidP="00A17716">
      <w:pPr>
        <w:pStyle w:val="Step"/>
      </w:pPr>
      <w:r w:rsidRPr="00F458A0">
        <w:t>The VLTrader system at FSC receives and validates X12N/5010 Health Care Claim Request for Additional Information (277RFAI) transactions received from the HCCH. The 277RFAI transactions are then converted to the Health Level Seven (HL7) v2 format and then delivered to the VAMC VistA site from which the original claim was sent to the payer. A Virtual Private Network (VPN) is used to communicate between FSC and the HCCH. FSC retains a copy of the HL7 transactions in a local Microsoft SQL Server relational database.</w:t>
      </w:r>
      <w:r w:rsidR="00BC656B" w:rsidRPr="00BC656B">
        <w:t xml:space="preserve"> </w:t>
      </w:r>
      <w:r w:rsidR="00BC656B">
        <w:t>NOTE: This step is out of scope for MCCF.</w:t>
      </w:r>
    </w:p>
    <w:p w14:paraId="3DA3E4CD" w14:textId="77777777" w:rsidR="00A17716" w:rsidRPr="00F458A0" w:rsidRDefault="00A17716" w:rsidP="00A17716">
      <w:pPr>
        <w:pStyle w:val="Step"/>
      </w:pPr>
      <w:r w:rsidRPr="00F458A0">
        <w:lastRenderedPageBreak/>
        <w:t>VistA IB receives the messages and places them on the RFAI Management Worklist (MRW) for the staff to process. The information used to respond to the RFAI comes from the patient clinical record and is usually provided by sending the payer clinical documentation and/or images.</w:t>
      </w:r>
    </w:p>
    <w:p w14:paraId="538D59DF" w14:textId="77777777" w:rsidR="00A17716" w:rsidRPr="00F458A0" w:rsidRDefault="00A17716" w:rsidP="00A17716">
      <w:pPr>
        <w:pStyle w:val="Step"/>
      </w:pPr>
      <w:r w:rsidRPr="00F458A0">
        <w:t>Once the RFAI is processed by the staff, currently, the 277RFAI transactions are replied to manually (i.e., mail, Fax, email). In the future, the X12N/5010 Additional Information to Support a Health Care Claim or Encounter (275) transaction will be used to respond to 277RFAI transactions.</w:t>
      </w:r>
    </w:p>
    <w:p w14:paraId="70BDB233" w14:textId="77777777" w:rsidR="00A17716" w:rsidRPr="00F458A0" w:rsidRDefault="00A17716" w:rsidP="00A17716">
      <w:pPr>
        <w:pStyle w:val="Heading2"/>
        <w:rPr>
          <w:rStyle w:val="Strong"/>
          <w:b/>
          <w:bCs/>
        </w:rPr>
      </w:pPr>
      <w:bookmarkStart w:id="380" w:name="_Toc501357478"/>
      <w:r w:rsidRPr="00F458A0">
        <w:rPr>
          <w:rStyle w:val="Strong"/>
          <w:b/>
          <w:bCs/>
        </w:rPr>
        <w:t>High-level Pre-certification Process</w:t>
      </w:r>
      <w:bookmarkEnd w:id="380"/>
    </w:p>
    <w:p w14:paraId="386A47D6" w14:textId="77777777" w:rsidR="00A17716" w:rsidRPr="00F458A0" w:rsidRDefault="00A17716" w:rsidP="00A17716">
      <w:pPr>
        <w:pStyle w:val="BodyText"/>
      </w:pPr>
      <w:r w:rsidRPr="00F458A0">
        <w:t>One of the standardize transactions for exchange of data is the ASC X12N Health Care Services Review – Request for Review and Response (278). The 278 transaction is designed to allow a provider to request authorization or certification of healthcare services from a Utilization Management Organization (UMO). Initiation of requests and receipt of responses are managed from within Claims Tracking. The 278 transaction is designed to support the following business events:</w:t>
      </w:r>
    </w:p>
    <w:p w14:paraId="6052B994" w14:textId="77777777" w:rsidR="00A17716" w:rsidRPr="00F458A0" w:rsidRDefault="00A17716" w:rsidP="00A17716">
      <w:pPr>
        <w:pStyle w:val="BodyTextBullet1"/>
      </w:pPr>
      <w:r w:rsidRPr="00F458A0">
        <w:t>Admission certification review requests and associated responses.</w:t>
      </w:r>
    </w:p>
    <w:p w14:paraId="60A63EA0" w14:textId="77777777" w:rsidR="00A17716" w:rsidRPr="00F458A0" w:rsidRDefault="00A17716" w:rsidP="00A17716">
      <w:pPr>
        <w:pStyle w:val="BodyTextBullet1"/>
      </w:pPr>
      <w:r w:rsidRPr="00F458A0">
        <w:t>Referral review requests and associated responses.</w:t>
      </w:r>
    </w:p>
    <w:p w14:paraId="64BD747D" w14:textId="77777777" w:rsidR="00A17716" w:rsidRPr="00F458A0" w:rsidRDefault="00A17716" w:rsidP="00A17716">
      <w:pPr>
        <w:pStyle w:val="BodyTextBullet1"/>
      </w:pPr>
      <w:r w:rsidRPr="00F458A0">
        <w:t>Health care services certification review requests and associated responses.</w:t>
      </w:r>
    </w:p>
    <w:p w14:paraId="532ABC9F" w14:textId="77777777" w:rsidR="00A17716" w:rsidRPr="00F458A0" w:rsidRDefault="00A17716" w:rsidP="00A17716">
      <w:pPr>
        <w:pStyle w:val="BodyTextBullet1"/>
      </w:pPr>
      <w:r w:rsidRPr="00F458A0">
        <w:t>Extend certification review requests and associated responses.</w:t>
      </w:r>
    </w:p>
    <w:p w14:paraId="2992F81B" w14:textId="77777777" w:rsidR="00A17716" w:rsidRPr="00F458A0" w:rsidRDefault="00A17716" w:rsidP="00A17716">
      <w:pPr>
        <w:pStyle w:val="BodyTextBullet1"/>
      </w:pPr>
      <w:r w:rsidRPr="00F458A0">
        <w:t>Certification appeal review requests and associated responses.</w:t>
      </w:r>
    </w:p>
    <w:p w14:paraId="0644DD35" w14:textId="77777777" w:rsidR="00A17716" w:rsidRPr="00F458A0" w:rsidRDefault="00A17716" w:rsidP="00A17716">
      <w:pPr>
        <w:pStyle w:val="BodyTextBullet1"/>
      </w:pPr>
      <w:r w:rsidRPr="00F458A0">
        <w:t>Reservation of medical services review requests and associated responses.</w:t>
      </w:r>
    </w:p>
    <w:p w14:paraId="1AE6F2FA" w14:textId="77777777" w:rsidR="00A17716" w:rsidRPr="00F458A0" w:rsidRDefault="00A17716" w:rsidP="00A17716">
      <w:pPr>
        <w:pStyle w:val="BodyTextBullet1"/>
      </w:pPr>
      <w:r w:rsidRPr="00F458A0">
        <w:t>Cancellation of service reservations review requests and associated responses.</w:t>
      </w:r>
    </w:p>
    <w:p w14:paraId="2904278E" w14:textId="77777777" w:rsidR="00A17716" w:rsidRPr="00F458A0" w:rsidRDefault="00A17716" w:rsidP="00A17716">
      <w:pPr>
        <w:pStyle w:val="BodyText"/>
      </w:pPr>
      <w:r w:rsidRPr="00F458A0">
        <w:t>Certification review requests can be sent at many times including at or prior to registration for pre-certifications, or in association with referrals. The Claims Tracking module within VistA, is designed to be used by both Billing Personnel and UR staff. Regardless of when the request is sent, the process is the same and is outlined as follows.</w:t>
      </w:r>
    </w:p>
    <w:p w14:paraId="1F6E380C" w14:textId="77777777" w:rsidR="00A17716" w:rsidRPr="00F458A0" w:rsidRDefault="00A17716" w:rsidP="005F49E1">
      <w:pPr>
        <w:pStyle w:val="Step"/>
        <w:numPr>
          <w:ilvl w:val="0"/>
          <w:numId w:val="60"/>
        </w:numPr>
      </w:pPr>
      <w:r w:rsidRPr="00F458A0">
        <w:t>VistA users (UR/RUR nurses) request authorization for healthcare events such as scheduling, admissions and clinic appointments for claims tracking events and manage insurance reviews and hospital reviews through the Claims Tracking module.</w:t>
      </w:r>
    </w:p>
    <w:p w14:paraId="6268E672" w14:textId="77777777" w:rsidR="00A17716" w:rsidRPr="00F458A0" w:rsidRDefault="00A17716" w:rsidP="00A17716">
      <w:pPr>
        <w:pStyle w:val="Step"/>
      </w:pPr>
      <w:r w:rsidRPr="00F458A0">
        <w:t>Entries are created on the Health Care Services Review (HCSR) Worklist.</w:t>
      </w:r>
    </w:p>
    <w:p w14:paraId="6D5D8531" w14:textId="77777777" w:rsidR="00A17716" w:rsidRPr="00F458A0" w:rsidRDefault="00A17716" w:rsidP="00A17716">
      <w:pPr>
        <w:pStyle w:val="Step"/>
      </w:pPr>
      <w:r w:rsidRPr="00F458A0">
        <w:t>RUR staff process entries on the HCSR Worklist.</w:t>
      </w:r>
    </w:p>
    <w:p w14:paraId="37CBAA94" w14:textId="77777777" w:rsidR="00A17716" w:rsidRPr="00F458A0" w:rsidRDefault="00A17716" w:rsidP="00A17716">
      <w:pPr>
        <w:pStyle w:val="Step"/>
      </w:pPr>
      <w:r w:rsidRPr="00F458A0">
        <w:t>The Integrated Billing module within VistA initiates the X12N 5010 HCSR/ Request for Review (278) messages sent to FSC.</w:t>
      </w:r>
    </w:p>
    <w:p w14:paraId="1B5BBA52" w14:textId="658F086E" w:rsidR="00A17716" w:rsidRPr="00F458A0" w:rsidRDefault="00A17716" w:rsidP="00A17716">
      <w:pPr>
        <w:pStyle w:val="Step"/>
      </w:pPr>
      <w:r w:rsidRPr="00F458A0">
        <w:t>The TLE at the FSC receives the HL7 278 Request message and translates the message into the proper X12 format and forwards the message on to the HCCH.</w:t>
      </w:r>
      <w:r w:rsidR="005F49E1" w:rsidRPr="005F49E1">
        <w:t xml:space="preserve"> </w:t>
      </w:r>
      <w:r w:rsidR="005F49E1">
        <w:t>NOTE: This step is out of scope for MCCF.</w:t>
      </w:r>
    </w:p>
    <w:p w14:paraId="2907AB5D" w14:textId="1EB2071F" w:rsidR="00A17716" w:rsidRPr="00F458A0" w:rsidRDefault="00A17716" w:rsidP="00A17716">
      <w:pPr>
        <w:pStyle w:val="Step"/>
      </w:pPr>
      <w:r w:rsidRPr="00F458A0">
        <w:t>The X12N 5010 HCSR/ Request for Review (278) response message is sent back to FSC.</w:t>
      </w:r>
      <w:r w:rsidR="005F49E1" w:rsidRPr="005F49E1">
        <w:t xml:space="preserve"> </w:t>
      </w:r>
      <w:r w:rsidR="005F49E1">
        <w:t>NOTE: This step is out of scope for MCCF.</w:t>
      </w:r>
    </w:p>
    <w:p w14:paraId="2645E4E1" w14:textId="77777777" w:rsidR="00A17716" w:rsidRPr="00F458A0" w:rsidRDefault="00A17716" w:rsidP="00A17716">
      <w:pPr>
        <w:pStyle w:val="Step"/>
      </w:pPr>
      <w:r w:rsidRPr="00F458A0">
        <w:lastRenderedPageBreak/>
        <w:t>FSC translates the X12 formatted message back to HL7 and returns the HL7 formatted Response message to the originating VAMC.</w:t>
      </w:r>
    </w:p>
    <w:p w14:paraId="626A5A43" w14:textId="77777777" w:rsidR="00A17716" w:rsidRPr="00F458A0" w:rsidRDefault="00A17716" w:rsidP="00A17716">
      <w:pPr>
        <w:pStyle w:val="Step"/>
      </w:pPr>
      <w:r w:rsidRPr="00F458A0">
        <w:t>The Integrated Billing module within VistA receives the X12N 5010 Health Care Service Review / Request for Review (278) response messages returned by the FSC and updates the Claims Tracking module.</w:t>
      </w:r>
    </w:p>
    <w:p w14:paraId="2515A3F8" w14:textId="77777777" w:rsidR="00A17716" w:rsidRPr="00F458A0" w:rsidRDefault="00A17716" w:rsidP="00A17716">
      <w:pPr>
        <w:pStyle w:val="Step"/>
      </w:pPr>
      <w:r w:rsidRPr="00F458A0">
        <w:t>Authorization for care numbers are then added to the claims creation process so that authorization numbers are submitted to the third-party payers as part of the claims.</w:t>
      </w:r>
    </w:p>
    <w:p w14:paraId="4A401C96" w14:textId="77777777" w:rsidR="00A17716" w:rsidRPr="00F458A0" w:rsidRDefault="00A17716" w:rsidP="00A17716">
      <w:pPr>
        <w:pStyle w:val="Heading2"/>
      </w:pPr>
      <w:bookmarkStart w:id="381" w:name="_Toc501357479"/>
      <w:r w:rsidRPr="00F458A0">
        <w:t>Overview of the Significant Requirements</w:t>
      </w:r>
      <w:bookmarkEnd w:id="381"/>
    </w:p>
    <w:p w14:paraId="189588E0" w14:textId="77777777" w:rsidR="00A17716" w:rsidRPr="00F458A0" w:rsidRDefault="00A17716" w:rsidP="00A17716">
      <w:pPr>
        <w:pStyle w:val="Heading3"/>
      </w:pPr>
      <w:bookmarkStart w:id="382" w:name="_Toc501357480"/>
      <w:r w:rsidRPr="00F458A0">
        <w:t>Architecture Platform Epics</w:t>
      </w:r>
      <w:bookmarkEnd w:id="382"/>
    </w:p>
    <w:p w14:paraId="3BB0BFCF" w14:textId="77777777" w:rsidR="00A17716" w:rsidRPr="00F458A0" w:rsidRDefault="00A17716" w:rsidP="00A17716">
      <w:pPr>
        <w:pStyle w:val="BodyText"/>
      </w:pPr>
      <w:r w:rsidRPr="00F458A0">
        <w:t xml:space="preserve">The MCCF EDI TAS architecture platform will need to support the eBilling, eInsurance, ePayments, ePharmacy, and </w:t>
      </w:r>
      <w:r>
        <w:t>TASCore</w:t>
      </w:r>
      <w:r w:rsidRPr="00F458A0">
        <w:t xml:space="preserve"> applications as defined in the User Stories for each of those work streams. To ensure that the MCCF EDI TAS architecture will meet this goal, a review of the User Stories for each of the work streams </w:t>
      </w:r>
      <w:r>
        <w:t>is performed regularly</w:t>
      </w:r>
      <w:r w:rsidRPr="00F458A0">
        <w:t xml:space="preserve">, and </w:t>
      </w:r>
      <w:r>
        <w:t xml:space="preserve">user stories are </w:t>
      </w:r>
      <w:r w:rsidRPr="00F458A0">
        <w:t xml:space="preserve">created for each work stream for the features and components in the Conceptual Architecture that would need to be implemented in the MCCF EDI TAS platform to enable the application functionality. </w:t>
      </w:r>
    </w:p>
    <w:p w14:paraId="06BB3827" w14:textId="77777777" w:rsidR="00A17716" w:rsidRDefault="00A17716" w:rsidP="00A17716">
      <w:pPr>
        <w:pStyle w:val="BodyText"/>
      </w:pPr>
      <w:r w:rsidRPr="00F458A0">
        <w:t>This review of the MCCF EDI TAS applications against the Conceptual Architecture validates that the components identified in that architecture will provide a platform that will enable the features and functionality defined for each MCCF EDI TAS application. It also provides traceability back to the requirements in the User Stories and will be used as input to guide future choices made for the components used in the MCCF EDI TAS Architecture layers. The Epics were also cross-referenced to the Veteran-focused Integrated Process (VIP) Compliance Epics, which are mapped to each MCCF EDI TAS Architecture Epic as acceptance criteria. The Epics that were created were then placed on a build plan to create a high level sequence for the work.</w:t>
      </w:r>
    </w:p>
    <w:p w14:paraId="5765DC60" w14:textId="77777777" w:rsidR="00A17716" w:rsidRDefault="00A17716" w:rsidP="00A17716">
      <w:pPr>
        <w:pStyle w:val="BodyText"/>
      </w:pPr>
      <w:r>
        <w:t>The current set of epics and user stories are contained in Rational Team Concert under the MCCF_EDI_TAS Change and Configuration Management Project.</w:t>
      </w:r>
    </w:p>
    <w:tbl>
      <w:tblPr>
        <w:tblStyle w:val="TableGrid"/>
        <w:tblW w:w="0" w:type="auto"/>
        <w:tblLook w:val="04A0" w:firstRow="1" w:lastRow="0" w:firstColumn="1" w:lastColumn="0" w:noHBand="0" w:noVBand="1"/>
      </w:tblPr>
      <w:tblGrid>
        <w:gridCol w:w="1376"/>
        <w:gridCol w:w="3192"/>
        <w:gridCol w:w="4849"/>
      </w:tblGrid>
      <w:tr w:rsidR="00A17716" w14:paraId="3548F0B0" w14:textId="77777777" w:rsidTr="00A17716">
        <w:tc>
          <w:tcPr>
            <w:tcW w:w="1376" w:type="dxa"/>
          </w:tcPr>
          <w:p w14:paraId="79C42F28" w14:textId="77777777" w:rsidR="00A17716" w:rsidRDefault="00A17716" w:rsidP="00A17716">
            <w:pPr>
              <w:pStyle w:val="BodyText"/>
            </w:pPr>
            <w:r>
              <w:t>Product</w:t>
            </w:r>
          </w:p>
        </w:tc>
        <w:tc>
          <w:tcPr>
            <w:tcW w:w="3192" w:type="dxa"/>
          </w:tcPr>
          <w:p w14:paraId="7651FB07" w14:textId="77777777" w:rsidR="00A17716" w:rsidRDefault="00A17716" w:rsidP="00A17716">
            <w:pPr>
              <w:pStyle w:val="BodyText"/>
            </w:pPr>
            <w:r>
              <w:t>Theme</w:t>
            </w:r>
          </w:p>
        </w:tc>
        <w:tc>
          <w:tcPr>
            <w:tcW w:w="4849" w:type="dxa"/>
          </w:tcPr>
          <w:p w14:paraId="42183228" w14:textId="77777777" w:rsidR="00A17716" w:rsidRDefault="00A17716" w:rsidP="00A17716">
            <w:pPr>
              <w:pStyle w:val="BodyText"/>
            </w:pPr>
            <w:r>
              <w:t>Corresponding Epic/Sub-Epic Report Location</w:t>
            </w:r>
          </w:p>
        </w:tc>
      </w:tr>
      <w:tr w:rsidR="00A17716" w14:paraId="47FCEC2C" w14:textId="77777777" w:rsidTr="00A17716">
        <w:tc>
          <w:tcPr>
            <w:tcW w:w="1376" w:type="dxa"/>
          </w:tcPr>
          <w:p w14:paraId="4A4666B4" w14:textId="77777777" w:rsidR="00A17716" w:rsidRDefault="00A17716" w:rsidP="00A17716">
            <w:pPr>
              <w:pStyle w:val="BodyText"/>
            </w:pPr>
            <w:r>
              <w:t>eInsurance</w:t>
            </w:r>
          </w:p>
        </w:tc>
        <w:tc>
          <w:tcPr>
            <w:tcW w:w="3192" w:type="dxa"/>
          </w:tcPr>
          <w:p w14:paraId="09DEEE45" w14:textId="77777777" w:rsidR="00A17716" w:rsidRDefault="00A17716" w:rsidP="00A17716">
            <w:pPr>
              <w:pStyle w:val="BodyText"/>
            </w:pPr>
            <w:r>
              <w:t>Modernize 270/271 Capability</w:t>
            </w:r>
          </w:p>
        </w:tc>
        <w:tc>
          <w:tcPr>
            <w:tcW w:w="4849" w:type="dxa"/>
          </w:tcPr>
          <w:p w14:paraId="48678F9A" w14:textId="77777777" w:rsidR="00A17716" w:rsidRDefault="00A17716" w:rsidP="00A17716">
            <w:pPr>
              <w:pStyle w:val="BodyText"/>
            </w:pPr>
            <w:r>
              <w:t>RTC: TAS CORE Project/…..</w:t>
            </w:r>
          </w:p>
        </w:tc>
      </w:tr>
      <w:tr w:rsidR="00A17716" w14:paraId="695891E1" w14:textId="77777777" w:rsidTr="00A17716">
        <w:tc>
          <w:tcPr>
            <w:tcW w:w="1376" w:type="dxa"/>
          </w:tcPr>
          <w:p w14:paraId="4CFD3D09" w14:textId="77777777" w:rsidR="00A17716" w:rsidRDefault="00A17716" w:rsidP="00A17716">
            <w:pPr>
              <w:pStyle w:val="BodyText"/>
            </w:pPr>
            <w:r>
              <w:t>eBilling</w:t>
            </w:r>
          </w:p>
        </w:tc>
        <w:tc>
          <w:tcPr>
            <w:tcW w:w="3192" w:type="dxa"/>
          </w:tcPr>
          <w:p w14:paraId="2A1B4F13" w14:textId="77777777" w:rsidR="00A17716" w:rsidRDefault="00A17716" w:rsidP="00A17716">
            <w:pPr>
              <w:pStyle w:val="BodyText"/>
            </w:pPr>
          </w:p>
        </w:tc>
        <w:tc>
          <w:tcPr>
            <w:tcW w:w="4849" w:type="dxa"/>
          </w:tcPr>
          <w:p w14:paraId="74B54658" w14:textId="77777777" w:rsidR="00A17716" w:rsidRDefault="00A17716" w:rsidP="00A17716">
            <w:pPr>
              <w:pStyle w:val="BodyText"/>
            </w:pPr>
          </w:p>
        </w:tc>
      </w:tr>
      <w:tr w:rsidR="00A17716" w14:paraId="09137C50" w14:textId="77777777" w:rsidTr="00A17716">
        <w:tc>
          <w:tcPr>
            <w:tcW w:w="1376" w:type="dxa"/>
          </w:tcPr>
          <w:p w14:paraId="05E164F2" w14:textId="77777777" w:rsidR="00A17716" w:rsidRDefault="00A17716" w:rsidP="00A17716">
            <w:pPr>
              <w:pStyle w:val="BodyText"/>
            </w:pPr>
            <w:r>
              <w:t>ePharmacy</w:t>
            </w:r>
          </w:p>
        </w:tc>
        <w:tc>
          <w:tcPr>
            <w:tcW w:w="3192" w:type="dxa"/>
          </w:tcPr>
          <w:p w14:paraId="32EA4339" w14:textId="77777777" w:rsidR="00A17716" w:rsidRDefault="00A17716" w:rsidP="00A17716">
            <w:pPr>
              <w:pStyle w:val="BodyText"/>
            </w:pPr>
          </w:p>
        </w:tc>
        <w:tc>
          <w:tcPr>
            <w:tcW w:w="4849" w:type="dxa"/>
          </w:tcPr>
          <w:p w14:paraId="6021BB18" w14:textId="77777777" w:rsidR="00A17716" w:rsidRDefault="00A17716" w:rsidP="00A17716">
            <w:pPr>
              <w:pStyle w:val="BodyText"/>
            </w:pPr>
          </w:p>
        </w:tc>
      </w:tr>
      <w:tr w:rsidR="00A17716" w14:paraId="7513D42C" w14:textId="77777777" w:rsidTr="00A17716">
        <w:tc>
          <w:tcPr>
            <w:tcW w:w="1376" w:type="dxa"/>
          </w:tcPr>
          <w:p w14:paraId="4B94AE74" w14:textId="77777777" w:rsidR="00A17716" w:rsidRDefault="00A17716" w:rsidP="00A17716">
            <w:pPr>
              <w:pStyle w:val="BodyText"/>
            </w:pPr>
            <w:r>
              <w:t>ePayments</w:t>
            </w:r>
          </w:p>
        </w:tc>
        <w:tc>
          <w:tcPr>
            <w:tcW w:w="3192" w:type="dxa"/>
          </w:tcPr>
          <w:p w14:paraId="21F5641F" w14:textId="77777777" w:rsidR="00A17716" w:rsidRDefault="00A17716" w:rsidP="00A17716">
            <w:pPr>
              <w:pStyle w:val="BodyText"/>
            </w:pPr>
          </w:p>
        </w:tc>
        <w:tc>
          <w:tcPr>
            <w:tcW w:w="4849" w:type="dxa"/>
          </w:tcPr>
          <w:p w14:paraId="5E0EB3C7" w14:textId="77777777" w:rsidR="00A17716" w:rsidRDefault="00A17716" w:rsidP="00A17716">
            <w:pPr>
              <w:pStyle w:val="BodyText"/>
            </w:pPr>
          </w:p>
        </w:tc>
      </w:tr>
      <w:tr w:rsidR="00A17716" w14:paraId="2115A713" w14:textId="77777777" w:rsidTr="00A17716">
        <w:tc>
          <w:tcPr>
            <w:tcW w:w="1376" w:type="dxa"/>
          </w:tcPr>
          <w:p w14:paraId="14BF97FE" w14:textId="77777777" w:rsidR="00A17716" w:rsidRDefault="00A17716" w:rsidP="00A17716">
            <w:pPr>
              <w:pStyle w:val="BodyText"/>
            </w:pPr>
            <w:r>
              <w:t>TAS Core</w:t>
            </w:r>
          </w:p>
        </w:tc>
        <w:tc>
          <w:tcPr>
            <w:tcW w:w="3192" w:type="dxa"/>
          </w:tcPr>
          <w:p w14:paraId="1536B66E" w14:textId="77777777" w:rsidR="00A17716" w:rsidRDefault="00A17716" w:rsidP="00A17716">
            <w:pPr>
              <w:pStyle w:val="BodyText"/>
            </w:pPr>
          </w:p>
        </w:tc>
        <w:tc>
          <w:tcPr>
            <w:tcW w:w="4849" w:type="dxa"/>
          </w:tcPr>
          <w:p w14:paraId="6F01548D" w14:textId="77777777" w:rsidR="00A17716" w:rsidRDefault="00A17716" w:rsidP="00A17716">
            <w:pPr>
              <w:pStyle w:val="BodyText"/>
            </w:pPr>
          </w:p>
        </w:tc>
      </w:tr>
    </w:tbl>
    <w:p w14:paraId="56B75580" w14:textId="77777777" w:rsidR="00A17716" w:rsidRPr="00F458A0" w:rsidRDefault="00A17716" w:rsidP="00A17716">
      <w:pPr>
        <w:pStyle w:val="BodyText"/>
      </w:pPr>
    </w:p>
    <w:p w14:paraId="5257E1EC" w14:textId="77777777" w:rsidR="00A17716" w:rsidRPr="00F458A0" w:rsidRDefault="00A17716" w:rsidP="00A17716">
      <w:pPr>
        <w:pStyle w:val="Heading3"/>
        <w:rPr>
          <w:rStyle w:val="s1"/>
        </w:rPr>
      </w:pPr>
      <w:bookmarkStart w:id="383" w:name="_Toc501357481"/>
      <w:r w:rsidRPr="00F458A0">
        <w:rPr>
          <w:rStyle w:val="s1"/>
        </w:rPr>
        <w:t>Overview of the Functional Workload/Performance Requirements</w:t>
      </w:r>
      <w:bookmarkEnd w:id="383"/>
    </w:p>
    <w:p w14:paraId="1082ED15" w14:textId="77777777" w:rsidR="00A17716" w:rsidRPr="00F458A0" w:rsidRDefault="00A17716" w:rsidP="00A17716">
      <w:pPr>
        <w:pStyle w:val="BodyText"/>
      </w:pPr>
      <w:r w:rsidRPr="00F458A0">
        <w:rPr>
          <w:rStyle w:val="s1"/>
        </w:rPr>
        <w:t>The following data points are functional workload/performance requirements and statistics based on a comprehensive 2014 data pull.</w:t>
      </w:r>
    </w:p>
    <w:p w14:paraId="09CE0A03" w14:textId="77777777" w:rsidR="00A17716" w:rsidRPr="00F458A0" w:rsidRDefault="00A17716" w:rsidP="00A17716">
      <w:pPr>
        <w:pStyle w:val="BodyTextBullet1"/>
      </w:pPr>
      <w:r w:rsidRPr="00F458A0">
        <w:rPr>
          <w:rStyle w:val="s1"/>
        </w:rPr>
        <w:lastRenderedPageBreak/>
        <w:t>At maximum capacity; VA collects insurance at every visit, per patient, everywhere = averaging 40,000 entries per hour at peak</w:t>
      </w:r>
    </w:p>
    <w:p w14:paraId="4062BE3A" w14:textId="77777777" w:rsidR="00A17716" w:rsidRPr="00F458A0" w:rsidRDefault="00A17716" w:rsidP="00A17716">
      <w:pPr>
        <w:pStyle w:val="BodyTextBullet1"/>
      </w:pPr>
      <w:r w:rsidRPr="00F458A0">
        <w:rPr>
          <w:rStyle w:val="s1"/>
        </w:rPr>
        <w:t>More realistic capacity; VA collects insurance once per month, per patient, everywhere = averaging 16,000 entries per hour peak (data assumption: one patient has one appointment and one policy)</w:t>
      </w:r>
    </w:p>
    <w:p w14:paraId="27288632" w14:textId="77777777" w:rsidR="00A17716" w:rsidRPr="00F458A0" w:rsidRDefault="00A17716" w:rsidP="00A17716">
      <w:pPr>
        <w:pStyle w:val="BodyTextBullet1"/>
      </w:pPr>
      <w:r w:rsidRPr="00F458A0">
        <w:rPr>
          <w:rStyle w:val="s1"/>
        </w:rPr>
        <w:t>Ideally each patient policy will contain a card image (front and back), which could result in a maximum of 350,000 images per day with typical 150,000 images per day Monday through Friday workweek</w:t>
      </w:r>
    </w:p>
    <w:p w14:paraId="58B0FECF" w14:textId="77777777" w:rsidR="00A17716" w:rsidRPr="00F458A0" w:rsidRDefault="00A17716" w:rsidP="00A17716">
      <w:pPr>
        <w:pStyle w:val="BodyTextBullet1"/>
      </w:pPr>
      <w:r w:rsidRPr="00F458A0">
        <w:rPr>
          <w:rStyle w:val="s1"/>
        </w:rPr>
        <w:t>Images are stored for 13 month rolling periods</w:t>
      </w:r>
    </w:p>
    <w:p w14:paraId="192C3274" w14:textId="77777777" w:rsidR="00A17716" w:rsidRPr="00F458A0" w:rsidRDefault="00A17716" w:rsidP="00A17716">
      <w:pPr>
        <w:pStyle w:val="BodyTextBullet1"/>
      </w:pPr>
      <w:r w:rsidRPr="00F458A0">
        <w:rPr>
          <w:rStyle w:val="s1"/>
        </w:rPr>
        <w:t>VA would not import/migrate existing images to a new platform</w:t>
      </w:r>
    </w:p>
    <w:p w14:paraId="4F984B28" w14:textId="77777777" w:rsidR="00A17716" w:rsidRPr="00F458A0" w:rsidRDefault="00A17716" w:rsidP="00A17716">
      <w:pPr>
        <w:pStyle w:val="BodyTextBullet1"/>
      </w:pPr>
      <w:r w:rsidRPr="00F458A0">
        <w:rPr>
          <w:rStyle w:val="s1"/>
        </w:rPr>
        <w:t>Approximately between 700 and 800 insurance verifiers work simultaneously</w:t>
      </w:r>
    </w:p>
    <w:p w14:paraId="20880E28" w14:textId="77777777" w:rsidR="00A17716" w:rsidRPr="00F458A0" w:rsidRDefault="00A17716" w:rsidP="00A17716">
      <w:pPr>
        <w:pStyle w:val="BodyTextBullet1"/>
      </w:pPr>
      <w:r w:rsidRPr="00F458A0">
        <w:rPr>
          <w:rStyle w:val="s1"/>
        </w:rPr>
        <w:t>Approximately between 8,000 and 10,000 insurance intake clerks work simultaneously</w:t>
      </w:r>
    </w:p>
    <w:p w14:paraId="1E93D918" w14:textId="77777777" w:rsidR="00A17716" w:rsidRPr="00F458A0" w:rsidRDefault="00A17716" w:rsidP="00A17716">
      <w:pPr>
        <w:pStyle w:val="BodyTextBullet1"/>
      </w:pPr>
      <w:r w:rsidRPr="00F458A0">
        <w:rPr>
          <w:rStyle w:val="s1"/>
        </w:rPr>
        <w:t>There is an unknown number of “admin” only users, but approximately 300 to 500 exist who will not work simultaneously (Assumptions are two per facility and a few at each CPAC)</w:t>
      </w:r>
    </w:p>
    <w:p w14:paraId="28FC28EA" w14:textId="77777777" w:rsidR="00A17716" w:rsidRPr="00F458A0" w:rsidRDefault="00A17716" w:rsidP="00A17716">
      <w:pPr>
        <w:pStyle w:val="BodyTextBullet1"/>
      </w:pPr>
      <w:r w:rsidRPr="00F458A0">
        <w:rPr>
          <w:rStyle w:val="s1"/>
        </w:rPr>
        <w:t>An insurance verifier typically spends between three and five minutes verifying a policy</w:t>
      </w:r>
    </w:p>
    <w:p w14:paraId="6CBA5F83" w14:textId="77777777" w:rsidR="00A17716" w:rsidRPr="00F458A0" w:rsidRDefault="00A17716" w:rsidP="00A17716">
      <w:pPr>
        <w:pStyle w:val="BodyTextBullet1"/>
      </w:pPr>
      <w:r w:rsidRPr="00F458A0">
        <w:rPr>
          <w:rStyle w:val="s1"/>
        </w:rPr>
        <w:t>An insurance intake clerk typically spends between one and two minutes scanning a card</w:t>
      </w:r>
    </w:p>
    <w:p w14:paraId="44EF21DF" w14:textId="77777777" w:rsidR="00A17716" w:rsidRPr="00F458A0" w:rsidRDefault="00A17716" w:rsidP="00A17716">
      <w:pPr>
        <w:pStyle w:val="BodyTextBullet1"/>
      </w:pPr>
      <w:r w:rsidRPr="00F458A0">
        <w:rPr>
          <w:rStyle w:val="s1"/>
        </w:rPr>
        <w:t>* System availability is 24/7 but most patient appointments are scheduled events</w:t>
      </w:r>
    </w:p>
    <w:p w14:paraId="24F33677" w14:textId="77777777" w:rsidR="00A17716" w:rsidRPr="00F458A0" w:rsidRDefault="00A17716" w:rsidP="00A17716">
      <w:pPr>
        <w:pStyle w:val="BodyTextBullet1"/>
        <w:rPr>
          <w:rStyle w:val="s1"/>
        </w:rPr>
      </w:pPr>
      <w:r w:rsidRPr="00F458A0">
        <w:rPr>
          <w:rStyle w:val="s1"/>
        </w:rPr>
        <w:t>* Times are ET, system would see typical user load begin at 7 am ET, peak at 11 am ET as all time zones are operational, then begin falling at 5 pm ET with minimal use 8 pm through 6 am next day.</w:t>
      </w:r>
    </w:p>
    <w:p w14:paraId="217D2D87" w14:textId="77777777" w:rsidR="00A17716" w:rsidRPr="00B45BF5" w:rsidRDefault="00A17716" w:rsidP="00A17716">
      <w:pPr>
        <w:pStyle w:val="Caption"/>
        <w:rPr>
          <w:rFonts w:ascii="Arial" w:hAnsi="Arial" w:cs="Arial"/>
        </w:rPr>
      </w:pPr>
      <w:r w:rsidRPr="00B45BF5">
        <w:rPr>
          <w:rFonts w:ascii="Arial" w:hAnsi="Arial" w:cs="Arial"/>
        </w:rPr>
        <w:lastRenderedPageBreak/>
        <w:t xml:space="preserve">Figure </w:t>
      </w:r>
      <w:r w:rsidRPr="00B45BF5">
        <w:rPr>
          <w:rFonts w:ascii="Arial" w:hAnsi="Arial" w:cs="Arial"/>
        </w:rPr>
        <w:fldChar w:fldCharType="begin"/>
      </w:r>
      <w:r w:rsidRPr="00B45BF5">
        <w:rPr>
          <w:rFonts w:ascii="Arial" w:hAnsi="Arial" w:cs="Arial"/>
        </w:rPr>
        <w:instrText xml:space="preserve"> SEQ Figure \* ARABIC </w:instrText>
      </w:r>
      <w:r w:rsidRPr="00B45BF5">
        <w:rPr>
          <w:rFonts w:ascii="Arial" w:hAnsi="Arial" w:cs="Arial"/>
        </w:rPr>
        <w:fldChar w:fldCharType="separate"/>
      </w:r>
      <w:r w:rsidR="006B661F">
        <w:rPr>
          <w:rFonts w:ascii="Arial" w:hAnsi="Arial" w:cs="Arial"/>
          <w:noProof/>
        </w:rPr>
        <w:t>2</w:t>
      </w:r>
      <w:r w:rsidRPr="00B45BF5">
        <w:rPr>
          <w:rFonts w:ascii="Arial" w:hAnsi="Arial" w:cs="Arial"/>
          <w:noProof/>
        </w:rPr>
        <w:fldChar w:fldCharType="end"/>
      </w:r>
      <w:r w:rsidRPr="00B45BF5">
        <w:rPr>
          <w:rFonts w:ascii="Arial" w:hAnsi="Arial" w:cs="Arial"/>
        </w:rPr>
        <w:t>: Transactions per Hour when Insurance Collected at Each Visit</w:t>
      </w:r>
    </w:p>
    <w:p w14:paraId="5A4853A8" w14:textId="77777777" w:rsidR="00A17716" w:rsidRPr="00F458A0" w:rsidRDefault="00A17716" w:rsidP="00A17716">
      <w:pPr>
        <w:pStyle w:val="p1"/>
      </w:pPr>
      <w:r w:rsidRPr="00F458A0">
        <w:rPr>
          <w:noProof/>
        </w:rPr>
        <w:drawing>
          <wp:inline distT="0" distB="0" distL="0" distR="0" wp14:anchorId="2887943D" wp14:editId="744EA260">
            <wp:extent cx="5942965" cy="5082540"/>
            <wp:effectExtent l="0" t="0" r="635" b="3810"/>
            <wp:docPr id="450" name="Picture 450" descr="2ef14fd30e5e1fba8f7fc2bdd91496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ef14fd30e5e1fba8f7fc2bdd914969a"/>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005324" cy="5135871"/>
                    </a:xfrm>
                    <a:prstGeom prst="rect">
                      <a:avLst/>
                    </a:prstGeom>
                    <a:noFill/>
                    <a:ln>
                      <a:noFill/>
                    </a:ln>
                  </pic:spPr>
                </pic:pic>
              </a:graphicData>
            </a:graphic>
          </wp:inline>
        </w:drawing>
      </w:r>
    </w:p>
    <w:p w14:paraId="23BE360A" w14:textId="77777777" w:rsidR="00A17716" w:rsidRPr="00B45BF5" w:rsidRDefault="00A17716" w:rsidP="00A17716">
      <w:pPr>
        <w:pStyle w:val="Caption"/>
        <w:rPr>
          <w:rFonts w:ascii="Arial" w:hAnsi="Arial" w:cs="Arial"/>
        </w:rPr>
      </w:pPr>
      <w:r w:rsidRPr="00B45BF5">
        <w:rPr>
          <w:rFonts w:ascii="Arial" w:hAnsi="Arial" w:cs="Arial"/>
        </w:rPr>
        <w:lastRenderedPageBreak/>
        <w:t xml:space="preserve">Figure </w:t>
      </w:r>
      <w:r w:rsidRPr="00B45BF5">
        <w:rPr>
          <w:rFonts w:ascii="Arial" w:hAnsi="Arial" w:cs="Arial"/>
        </w:rPr>
        <w:fldChar w:fldCharType="begin"/>
      </w:r>
      <w:r w:rsidRPr="00B45BF5">
        <w:rPr>
          <w:rFonts w:ascii="Arial" w:hAnsi="Arial" w:cs="Arial"/>
        </w:rPr>
        <w:instrText xml:space="preserve"> SEQ Figure \* ARABIC </w:instrText>
      </w:r>
      <w:r w:rsidRPr="00B45BF5">
        <w:rPr>
          <w:rFonts w:ascii="Arial" w:hAnsi="Arial" w:cs="Arial"/>
        </w:rPr>
        <w:fldChar w:fldCharType="separate"/>
      </w:r>
      <w:r w:rsidR="006B661F">
        <w:rPr>
          <w:rFonts w:ascii="Arial" w:hAnsi="Arial" w:cs="Arial"/>
          <w:noProof/>
        </w:rPr>
        <w:t>3</w:t>
      </w:r>
      <w:r w:rsidRPr="00B45BF5">
        <w:rPr>
          <w:rFonts w:ascii="Arial" w:hAnsi="Arial" w:cs="Arial"/>
          <w:noProof/>
        </w:rPr>
        <w:fldChar w:fldCharType="end"/>
      </w:r>
      <w:r w:rsidRPr="00B45BF5">
        <w:rPr>
          <w:rFonts w:ascii="Arial" w:hAnsi="Arial" w:cs="Arial"/>
        </w:rPr>
        <w:t>: Transactions per Hour when Insurance Requested Once per Month per Unique Patient</w:t>
      </w:r>
    </w:p>
    <w:p w14:paraId="532BE796" w14:textId="77777777" w:rsidR="00A17716" w:rsidRPr="00F458A0" w:rsidRDefault="00A17716" w:rsidP="00A17716">
      <w:pPr>
        <w:pStyle w:val="p1"/>
        <w:rPr>
          <w:rStyle w:val="s1"/>
        </w:rPr>
      </w:pPr>
      <w:r w:rsidRPr="00F458A0">
        <w:rPr>
          <w:rStyle w:val="s1"/>
        </w:rPr>
        <w:t> </w:t>
      </w:r>
      <w:r w:rsidRPr="00F458A0">
        <w:rPr>
          <w:noProof/>
        </w:rPr>
        <w:drawing>
          <wp:inline distT="0" distB="0" distL="0" distR="0" wp14:anchorId="07B84240" wp14:editId="42D25104">
            <wp:extent cx="5181600" cy="3759673"/>
            <wp:effectExtent l="0" t="0" r="0" b="0"/>
            <wp:docPr id="451" name="Picture 451" descr="2c46403bdac2aa95bb500ca1b5dc4e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c46403bdac2aa95bb500ca1b5dc4e1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81600" cy="3759673"/>
                    </a:xfrm>
                    <a:prstGeom prst="rect">
                      <a:avLst/>
                    </a:prstGeom>
                    <a:noFill/>
                    <a:ln>
                      <a:noFill/>
                    </a:ln>
                  </pic:spPr>
                </pic:pic>
              </a:graphicData>
            </a:graphic>
          </wp:inline>
        </w:drawing>
      </w:r>
    </w:p>
    <w:p w14:paraId="56604A0B" w14:textId="77777777" w:rsidR="00A17716" w:rsidRPr="00F458A0" w:rsidRDefault="00A17716" w:rsidP="00A17716">
      <w:pPr>
        <w:pStyle w:val="p1"/>
        <w:rPr>
          <w:rStyle w:val="s1"/>
        </w:rPr>
      </w:pPr>
      <w:r w:rsidRPr="00F458A0">
        <w:rPr>
          <w:rStyle w:val="s1"/>
        </w:rPr>
        <w:t xml:space="preserve">The transaction volumes for FY 2016 are listed </w:t>
      </w:r>
      <w:r w:rsidRPr="00F458A0">
        <w:rPr>
          <w:rStyle w:val="s1"/>
        </w:rPr>
        <w:fldChar w:fldCharType="begin"/>
      </w:r>
      <w:r w:rsidRPr="00F458A0">
        <w:rPr>
          <w:rStyle w:val="s1"/>
        </w:rPr>
        <w:instrText xml:space="preserve"> REF  _Toc476155420 \h </w:instrText>
      </w:r>
      <w:r>
        <w:rPr>
          <w:rStyle w:val="s1"/>
        </w:rPr>
        <w:instrText xml:space="preserve"> \* MERGEFORMAT </w:instrText>
      </w:r>
      <w:r w:rsidRPr="00F458A0">
        <w:rPr>
          <w:rStyle w:val="s1"/>
        </w:rPr>
      </w:r>
      <w:r w:rsidRPr="00F458A0">
        <w:rPr>
          <w:rStyle w:val="s1"/>
        </w:rPr>
        <w:fldChar w:fldCharType="separate"/>
      </w:r>
      <w:ins w:id="384" w:author="Author">
        <w:r w:rsidR="006B661F">
          <w:rPr>
            <w:rStyle w:val="s1"/>
            <w:b/>
            <w:bCs/>
          </w:rPr>
          <w:t>Error! Reference source not found.</w:t>
        </w:r>
      </w:ins>
      <w:del w:id="385" w:author="Author">
        <w:r w:rsidRPr="00F458A0" w:rsidDel="006B661F">
          <w:delText xml:space="preserve">Table </w:delText>
        </w:r>
        <w:r w:rsidRPr="00F458A0" w:rsidDel="006B661F">
          <w:rPr>
            <w:noProof/>
          </w:rPr>
          <w:delText>2</w:delText>
        </w:r>
      </w:del>
      <w:r w:rsidRPr="00F458A0">
        <w:rPr>
          <w:rStyle w:val="s1"/>
        </w:rPr>
        <w:fldChar w:fldCharType="end"/>
      </w:r>
      <w:r w:rsidRPr="00F458A0">
        <w:rPr>
          <w:rStyle w:val="s1"/>
        </w:rPr>
        <w:t>.</w:t>
      </w:r>
    </w:p>
    <w:p w14:paraId="47057F0F" w14:textId="419CEEB0" w:rsidR="00A17716" w:rsidRPr="00B45BF5" w:rsidRDefault="00A17716" w:rsidP="00A17716">
      <w:pPr>
        <w:pStyle w:val="Caption"/>
        <w:rPr>
          <w:rFonts w:ascii="Arial" w:hAnsi="Arial" w:cs="Arial"/>
        </w:rPr>
      </w:pPr>
      <w:r w:rsidRPr="00B45BF5">
        <w:rPr>
          <w:rFonts w:ascii="Arial" w:hAnsi="Arial" w:cs="Arial"/>
        </w:rPr>
        <w:t xml:space="preserve">Table </w:t>
      </w:r>
      <w:r w:rsidRPr="00B45BF5">
        <w:rPr>
          <w:rFonts w:ascii="Arial" w:hAnsi="Arial" w:cs="Arial"/>
        </w:rPr>
        <w:fldChar w:fldCharType="begin"/>
      </w:r>
      <w:r w:rsidRPr="00B45BF5">
        <w:rPr>
          <w:rFonts w:ascii="Arial" w:hAnsi="Arial" w:cs="Arial"/>
        </w:rPr>
        <w:instrText xml:space="preserve"> SEQ Table \* ARABIC </w:instrText>
      </w:r>
      <w:r w:rsidRPr="00B45BF5">
        <w:rPr>
          <w:rFonts w:ascii="Arial" w:hAnsi="Arial" w:cs="Arial"/>
        </w:rPr>
        <w:fldChar w:fldCharType="separate"/>
      </w:r>
      <w:ins w:id="386" w:author="Author">
        <w:r w:rsidR="006B661F">
          <w:rPr>
            <w:rFonts w:ascii="Arial" w:hAnsi="Arial" w:cs="Arial"/>
            <w:noProof/>
          </w:rPr>
          <w:t>1</w:t>
        </w:r>
      </w:ins>
      <w:del w:id="387" w:author="Author">
        <w:r w:rsidR="004D0F47" w:rsidDel="006B661F">
          <w:rPr>
            <w:rFonts w:ascii="Arial" w:hAnsi="Arial" w:cs="Arial"/>
            <w:noProof/>
          </w:rPr>
          <w:delText>3</w:delText>
        </w:r>
      </w:del>
      <w:r w:rsidRPr="00B45BF5">
        <w:rPr>
          <w:rFonts w:ascii="Arial" w:hAnsi="Arial" w:cs="Arial"/>
          <w:noProof/>
        </w:rPr>
        <w:fldChar w:fldCharType="end"/>
      </w:r>
      <w:r w:rsidRPr="00B45BF5">
        <w:rPr>
          <w:rFonts w:ascii="Arial" w:hAnsi="Arial" w:cs="Arial"/>
        </w:rPr>
        <w:t>: FY 2016 Transaction Volumes</w:t>
      </w:r>
    </w:p>
    <w:tbl>
      <w:tblPr>
        <w:tblStyle w:val="TableGrid"/>
        <w:tblW w:w="0" w:type="auto"/>
        <w:tblLook w:val="04A0" w:firstRow="1" w:lastRow="0" w:firstColumn="1" w:lastColumn="0" w:noHBand="0" w:noVBand="1"/>
      </w:tblPr>
      <w:tblGrid>
        <w:gridCol w:w="4788"/>
        <w:gridCol w:w="4788"/>
      </w:tblGrid>
      <w:tr w:rsidR="00A17716" w:rsidRPr="00F458A0" w14:paraId="3E38AD42" w14:textId="77777777" w:rsidTr="00A17716">
        <w:trPr>
          <w:cantSplit/>
          <w:tblHeader/>
        </w:trPr>
        <w:tc>
          <w:tcPr>
            <w:tcW w:w="9576" w:type="dxa"/>
            <w:gridSpan w:val="2"/>
            <w:shd w:val="clear" w:color="auto" w:fill="365F91"/>
          </w:tcPr>
          <w:p w14:paraId="38E82DFA" w14:textId="77777777" w:rsidR="00A17716" w:rsidRPr="00F458A0" w:rsidRDefault="00A17716" w:rsidP="00A17716">
            <w:pPr>
              <w:rPr>
                <w:b/>
              </w:rPr>
            </w:pPr>
            <w:r w:rsidRPr="00F458A0">
              <w:rPr>
                <w:b/>
                <w:color w:val="FFFFFF" w:themeColor="background1"/>
              </w:rPr>
              <w:t>FY 2016 Electronic Transaction Volumes</w:t>
            </w:r>
          </w:p>
        </w:tc>
      </w:tr>
      <w:tr w:rsidR="00A17716" w:rsidRPr="00F458A0" w14:paraId="326E9DA3" w14:textId="77777777" w:rsidTr="00A17716">
        <w:trPr>
          <w:cantSplit/>
          <w:tblHeader/>
        </w:trPr>
        <w:tc>
          <w:tcPr>
            <w:tcW w:w="4788" w:type="dxa"/>
          </w:tcPr>
          <w:p w14:paraId="1F5B83DC" w14:textId="77777777" w:rsidR="00A17716" w:rsidRPr="00F458A0" w:rsidRDefault="00A17716" w:rsidP="00A17716">
            <w:pPr>
              <w:rPr>
                <w:sz w:val="22"/>
                <w:szCs w:val="22"/>
              </w:rPr>
            </w:pPr>
            <w:r w:rsidRPr="00F458A0">
              <w:rPr>
                <w:sz w:val="22"/>
                <w:szCs w:val="22"/>
              </w:rPr>
              <w:t xml:space="preserve">eIV Inquiries Initiated </w:t>
            </w:r>
          </w:p>
        </w:tc>
        <w:tc>
          <w:tcPr>
            <w:tcW w:w="4788" w:type="dxa"/>
          </w:tcPr>
          <w:p w14:paraId="14DE6252" w14:textId="77777777" w:rsidR="00A17716" w:rsidRPr="00F458A0" w:rsidRDefault="00A17716" w:rsidP="00A17716">
            <w:pPr>
              <w:rPr>
                <w:sz w:val="22"/>
                <w:szCs w:val="22"/>
              </w:rPr>
            </w:pPr>
            <w:r w:rsidRPr="00F458A0">
              <w:rPr>
                <w:sz w:val="22"/>
                <w:szCs w:val="22"/>
              </w:rPr>
              <w:t>9,241,808</w:t>
            </w:r>
          </w:p>
        </w:tc>
      </w:tr>
      <w:tr w:rsidR="00A17716" w:rsidRPr="00F458A0" w14:paraId="2DE5F12A" w14:textId="77777777" w:rsidTr="00A17716">
        <w:trPr>
          <w:cantSplit/>
          <w:tblHeader/>
        </w:trPr>
        <w:tc>
          <w:tcPr>
            <w:tcW w:w="4788" w:type="dxa"/>
          </w:tcPr>
          <w:p w14:paraId="58A23262" w14:textId="77777777" w:rsidR="00A17716" w:rsidRPr="00F458A0" w:rsidRDefault="00A17716" w:rsidP="00A17716">
            <w:pPr>
              <w:rPr>
                <w:sz w:val="22"/>
                <w:szCs w:val="22"/>
              </w:rPr>
            </w:pPr>
            <w:r w:rsidRPr="00F458A0">
              <w:rPr>
                <w:sz w:val="22"/>
                <w:szCs w:val="22"/>
              </w:rPr>
              <w:t xml:space="preserve">Primary &amp; Secondary Claims: </w:t>
            </w:r>
          </w:p>
        </w:tc>
        <w:tc>
          <w:tcPr>
            <w:tcW w:w="4788" w:type="dxa"/>
          </w:tcPr>
          <w:p w14:paraId="6173ADF8" w14:textId="77777777" w:rsidR="00A17716" w:rsidRPr="00F458A0" w:rsidRDefault="00A17716" w:rsidP="00A17716">
            <w:pPr>
              <w:rPr>
                <w:sz w:val="22"/>
                <w:szCs w:val="22"/>
              </w:rPr>
            </w:pPr>
            <w:r w:rsidRPr="00F458A0">
              <w:rPr>
                <w:sz w:val="22"/>
                <w:szCs w:val="22"/>
              </w:rPr>
              <w:t>13,401,842</w:t>
            </w:r>
          </w:p>
        </w:tc>
      </w:tr>
      <w:tr w:rsidR="00A17716" w:rsidRPr="00F458A0" w14:paraId="17BEDB05" w14:textId="77777777" w:rsidTr="00A17716">
        <w:trPr>
          <w:cantSplit/>
          <w:tblHeader/>
        </w:trPr>
        <w:tc>
          <w:tcPr>
            <w:tcW w:w="4788" w:type="dxa"/>
          </w:tcPr>
          <w:p w14:paraId="6961AB93" w14:textId="77777777" w:rsidR="00A17716" w:rsidRPr="00F458A0" w:rsidRDefault="00A17716" w:rsidP="00A17716">
            <w:pPr>
              <w:rPr>
                <w:sz w:val="22"/>
                <w:szCs w:val="22"/>
              </w:rPr>
            </w:pPr>
            <w:r w:rsidRPr="00F458A0">
              <w:rPr>
                <w:sz w:val="22"/>
                <w:szCs w:val="22"/>
              </w:rPr>
              <w:t xml:space="preserve">NCPDP Payable Claims: </w:t>
            </w:r>
          </w:p>
        </w:tc>
        <w:tc>
          <w:tcPr>
            <w:tcW w:w="4788" w:type="dxa"/>
          </w:tcPr>
          <w:p w14:paraId="63002601" w14:textId="77777777" w:rsidR="00A17716" w:rsidRPr="00F458A0" w:rsidRDefault="00A17716" w:rsidP="00A17716">
            <w:pPr>
              <w:rPr>
                <w:sz w:val="22"/>
                <w:szCs w:val="22"/>
              </w:rPr>
            </w:pPr>
            <w:r w:rsidRPr="00F458A0">
              <w:rPr>
                <w:sz w:val="22"/>
                <w:szCs w:val="22"/>
              </w:rPr>
              <w:t>108,283,375</w:t>
            </w:r>
          </w:p>
        </w:tc>
      </w:tr>
      <w:tr w:rsidR="00A17716" w:rsidRPr="00F458A0" w14:paraId="76D57549" w14:textId="77777777" w:rsidTr="00A17716">
        <w:trPr>
          <w:cantSplit/>
          <w:tblHeader/>
        </w:trPr>
        <w:tc>
          <w:tcPr>
            <w:tcW w:w="4788" w:type="dxa"/>
          </w:tcPr>
          <w:p w14:paraId="0FE4FC73" w14:textId="77777777" w:rsidR="00A17716" w:rsidRPr="00F458A0" w:rsidRDefault="00A17716" w:rsidP="00A17716">
            <w:pPr>
              <w:pStyle w:val="TableText"/>
            </w:pPr>
            <w:r w:rsidRPr="00F458A0">
              <w:t xml:space="preserve">ERA 835: </w:t>
            </w:r>
          </w:p>
        </w:tc>
        <w:tc>
          <w:tcPr>
            <w:tcW w:w="4788" w:type="dxa"/>
          </w:tcPr>
          <w:p w14:paraId="5EB59301" w14:textId="77777777" w:rsidR="00A17716" w:rsidRPr="00F458A0" w:rsidRDefault="00A17716" w:rsidP="00A17716">
            <w:pPr>
              <w:rPr>
                <w:sz w:val="22"/>
                <w:szCs w:val="22"/>
              </w:rPr>
            </w:pPr>
            <w:r w:rsidRPr="00F458A0">
              <w:t>1,833,867</w:t>
            </w:r>
          </w:p>
        </w:tc>
      </w:tr>
      <w:tr w:rsidR="00A17716" w:rsidRPr="00F458A0" w14:paraId="4CE5858D" w14:textId="77777777" w:rsidTr="00A17716">
        <w:trPr>
          <w:cantSplit/>
          <w:tblHeader/>
        </w:trPr>
        <w:tc>
          <w:tcPr>
            <w:tcW w:w="4788" w:type="dxa"/>
          </w:tcPr>
          <w:p w14:paraId="76016F3F" w14:textId="77777777" w:rsidR="00A17716" w:rsidRPr="00F458A0" w:rsidRDefault="00A17716" w:rsidP="00A17716">
            <w:pPr>
              <w:pStyle w:val="TableText"/>
            </w:pPr>
            <w:r w:rsidRPr="00F458A0">
              <w:t>EFTs Received:</w:t>
            </w:r>
          </w:p>
        </w:tc>
        <w:tc>
          <w:tcPr>
            <w:tcW w:w="4788" w:type="dxa"/>
          </w:tcPr>
          <w:p w14:paraId="3015BC4C" w14:textId="77777777" w:rsidR="00A17716" w:rsidRPr="00F458A0" w:rsidRDefault="00A17716" w:rsidP="00A17716">
            <w:pPr>
              <w:rPr>
                <w:sz w:val="22"/>
                <w:szCs w:val="22"/>
              </w:rPr>
            </w:pPr>
            <w:r w:rsidRPr="00F458A0">
              <w:rPr>
                <w:sz w:val="22"/>
                <w:szCs w:val="22"/>
              </w:rPr>
              <w:t>1,297,370</w:t>
            </w:r>
          </w:p>
        </w:tc>
      </w:tr>
    </w:tbl>
    <w:p w14:paraId="1C41592D" w14:textId="77777777" w:rsidR="00A17716" w:rsidRPr="00F458A0" w:rsidRDefault="00A17716" w:rsidP="00A17716">
      <w:pPr>
        <w:pStyle w:val="Heading3"/>
      </w:pPr>
      <w:bookmarkStart w:id="388" w:name="_Toc501357482"/>
      <w:r w:rsidRPr="00F458A0">
        <w:t>Overview of Operational Requirements</w:t>
      </w:r>
      <w:bookmarkEnd w:id="388"/>
    </w:p>
    <w:p w14:paraId="1206DCDB" w14:textId="77777777" w:rsidR="00A17716" w:rsidRPr="00F458A0" w:rsidRDefault="00A17716" w:rsidP="00A17716">
      <w:pPr>
        <w:pStyle w:val="Heading4"/>
      </w:pPr>
      <w:bookmarkStart w:id="389" w:name="_Toc501357483"/>
      <w:r w:rsidRPr="00F458A0">
        <w:t>Scalability</w:t>
      </w:r>
      <w:bookmarkEnd w:id="389"/>
    </w:p>
    <w:p w14:paraId="2C53784E" w14:textId="77777777" w:rsidR="00A17716" w:rsidRPr="00F458A0" w:rsidRDefault="00A17716" w:rsidP="00A17716">
      <w:pPr>
        <w:pStyle w:val="BodyTextBullet1"/>
      </w:pPr>
      <w:r w:rsidRPr="00F458A0">
        <w:t>MCCF EDI TAS allows for future functional requirements to be integrated into the system without major changes to the hardware and software package.</w:t>
      </w:r>
    </w:p>
    <w:p w14:paraId="193B0B66" w14:textId="77777777" w:rsidR="00A17716" w:rsidRPr="00F458A0" w:rsidRDefault="00A17716" w:rsidP="00A17716">
      <w:pPr>
        <w:pStyle w:val="BodyTextBullet1"/>
      </w:pPr>
      <w:r w:rsidRPr="00F458A0">
        <w:t xml:space="preserve">MCCF EDI TAS will be fully integrated with existing systems within VistA and the VA Enterprise. VistA instances can be located locally at the facility or in remote data centers </w:t>
      </w:r>
      <w:r w:rsidRPr="00F458A0">
        <w:lastRenderedPageBreak/>
        <w:t>as either an integrated or a single instance per site database. Additionally, VistA instances can reside on servers running various operating systems including but not limited to Windows, VMS, and Linux running InterSystems Caché.</w:t>
      </w:r>
    </w:p>
    <w:p w14:paraId="09311157" w14:textId="77777777" w:rsidR="00A17716" w:rsidRPr="00F458A0" w:rsidRDefault="00A17716" w:rsidP="00A17716">
      <w:pPr>
        <w:pStyle w:val="Heading4"/>
      </w:pPr>
      <w:bookmarkStart w:id="390" w:name="_Toc501357484"/>
      <w:r w:rsidRPr="00F458A0">
        <w:t>Availability</w:t>
      </w:r>
      <w:bookmarkEnd w:id="390"/>
    </w:p>
    <w:p w14:paraId="3A72DC72" w14:textId="77777777" w:rsidR="00A17716" w:rsidRPr="00F458A0" w:rsidRDefault="00A17716" w:rsidP="00A17716">
      <w:pPr>
        <w:pStyle w:val="BodyText"/>
      </w:pPr>
      <w:r w:rsidRPr="00F458A0">
        <w:t>MCCF EDI TAS uses Web server availability strategies such as load balancing for failover and availability. Services will be deployed on the V</w:t>
      </w:r>
      <w:r>
        <w:t>D</w:t>
      </w:r>
      <w:r w:rsidRPr="00F458A0">
        <w:t>A platform, which include failure recovery features</w:t>
      </w:r>
      <w:r>
        <w:t xml:space="preserve"> that are yet to be defined. MCCF TAS will be deployed into the Microsoft Azure GovCloud (MAG) environment for Production, which will include availability features and processes including synchronization across regions for Azure Storage and the Azure Load Balancer.</w:t>
      </w:r>
    </w:p>
    <w:p w14:paraId="637FD0D6" w14:textId="77777777" w:rsidR="00A17716" w:rsidRPr="00F458A0" w:rsidRDefault="00A17716" w:rsidP="00A17716">
      <w:pPr>
        <w:pStyle w:val="BodyText"/>
      </w:pPr>
      <w:r w:rsidRPr="00F458A0">
        <w:t>The MCCF EDI TAS operational requirements are as follows.</w:t>
      </w:r>
    </w:p>
    <w:p w14:paraId="397B9043" w14:textId="77777777" w:rsidR="00A17716" w:rsidRPr="00F458A0" w:rsidRDefault="00A17716" w:rsidP="00A17716">
      <w:pPr>
        <w:pStyle w:val="BodyTextBullet1"/>
      </w:pPr>
      <w:r w:rsidRPr="00F458A0">
        <w:t>The system shall provide sub-second performance for the execution of system connections and logic within the boundaries of the MCCF EDI TAS platforms.</w:t>
      </w:r>
    </w:p>
    <w:p w14:paraId="545A311B" w14:textId="77777777" w:rsidR="00A17716" w:rsidRPr="00F458A0" w:rsidRDefault="00A17716" w:rsidP="00A17716">
      <w:pPr>
        <w:pStyle w:val="BodyTextBullet1"/>
      </w:pPr>
      <w:r w:rsidRPr="00F458A0">
        <w:t>Maintenance including maintenance of externally developed software incorporated into the MCCF EDI TAS platforms shall use system (contingency/failover, etc.) redundancy to ensure that scheduled maintenance does not cause system down time.</w:t>
      </w:r>
    </w:p>
    <w:p w14:paraId="231ABFB0" w14:textId="77777777" w:rsidR="00A17716" w:rsidRPr="00F458A0" w:rsidRDefault="00A17716" w:rsidP="00A17716">
      <w:pPr>
        <w:pStyle w:val="BodyTextBullet1"/>
      </w:pPr>
      <w:r w:rsidRPr="00F458A0">
        <w:t>System implementation includes Continuity of Operations Plan (COOP)/Disaster Recovery (DR) and 24/7 support consistent with organizationally established expectations relative to system availability.</w:t>
      </w:r>
    </w:p>
    <w:p w14:paraId="54388579" w14:textId="77777777" w:rsidR="00A17716" w:rsidRPr="00F458A0" w:rsidRDefault="00A17716" w:rsidP="00A17716">
      <w:pPr>
        <w:pStyle w:val="BodyTextBullet1"/>
      </w:pPr>
      <w:r w:rsidRPr="00F458A0">
        <w:t>A Continuity of Operations Plan will be created and provided to the technical and user community to follow if/when lapses in system availability occur despite the implementation of COOP/DR and 24/7 support arrangements.</w:t>
      </w:r>
    </w:p>
    <w:p w14:paraId="17655830" w14:textId="77777777" w:rsidR="00A17716" w:rsidRPr="00F458A0" w:rsidRDefault="00A17716" w:rsidP="00A17716">
      <w:pPr>
        <w:pStyle w:val="Heading4"/>
      </w:pPr>
      <w:bookmarkStart w:id="391" w:name="_Toc501357485"/>
      <w:r w:rsidRPr="00F458A0">
        <w:t>Disaster Recovery (DR)</w:t>
      </w:r>
      <w:bookmarkEnd w:id="391"/>
    </w:p>
    <w:p w14:paraId="25F4EC20" w14:textId="77777777" w:rsidR="00A17716" w:rsidRPr="00F458A0" w:rsidRDefault="00A17716" w:rsidP="00A17716">
      <w:pPr>
        <w:pStyle w:val="BodyText"/>
      </w:pPr>
      <w:r>
        <w:t xml:space="preserve">MCCF TAS will be deployed into the MAG environment for Production, which will include Disaster Recovery features and processes. </w:t>
      </w:r>
      <w:r w:rsidRPr="00F458A0">
        <w:t>MCCF EDI TAS will follow VA Enterprise application backup and restore procedures, including:</w:t>
      </w:r>
    </w:p>
    <w:p w14:paraId="4013546D" w14:textId="77777777" w:rsidR="00A17716" w:rsidRPr="00F458A0" w:rsidRDefault="00A17716" w:rsidP="00A17716">
      <w:pPr>
        <w:pStyle w:val="BodyTextBullet1"/>
      </w:pPr>
      <w:r w:rsidRPr="00F458A0">
        <w:t>Application servers</w:t>
      </w:r>
    </w:p>
    <w:p w14:paraId="409ABA68" w14:textId="77777777" w:rsidR="00A17716" w:rsidRPr="00F458A0" w:rsidRDefault="00A17716" w:rsidP="00A17716">
      <w:pPr>
        <w:pStyle w:val="BodyTextBullet1"/>
      </w:pPr>
      <w:r w:rsidRPr="00F458A0">
        <w:t>Platform, code, and artifacts stored in source control</w:t>
      </w:r>
    </w:p>
    <w:p w14:paraId="0AEDF556" w14:textId="77777777" w:rsidR="00A17716" w:rsidRPr="00F458A0" w:rsidRDefault="00A17716" w:rsidP="00A17716">
      <w:pPr>
        <w:pStyle w:val="BodyTextBullet1"/>
      </w:pPr>
      <w:r w:rsidRPr="00F458A0">
        <w:t>Operational data supporting application server configurations</w:t>
      </w:r>
    </w:p>
    <w:p w14:paraId="65E997A4" w14:textId="77777777" w:rsidR="00A17716" w:rsidRPr="00F458A0" w:rsidRDefault="00A17716" w:rsidP="00A17716">
      <w:pPr>
        <w:pStyle w:val="BodyTextBullet1"/>
      </w:pPr>
      <w:r w:rsidRPr="00F458A0">
        <w:t xml:space="preserve">DR will be implemented as per </w:t>
      </w:r>
      <w:r>
        <w:t>MAG</w:t>
      </w:r>
      <w:r w:rsidRPr="00F458A0">
        <w:t xml:space="preserve"> and regional data center DR procedures and plans</w:t>
      </w:r>
    </w:p>
    <w:p w14:paraId="4D6B5FA5" w14:textId="77777777" w:rsidR="00A17716" w:rsidRPr="00F458A0" w:rsidRDefault="00A17716" w:rsidP="00A17716">
      <w:pPr>
        <w:pStyle w:val="BodyTextBullet1"/>
        <w:numPr>
          <w:ilvl w:val="0"/>
          <w:numId w:val="0"/>
        </w:numPr>
        <w:ind w:left="360"/>
      </w:pPr>
    </w:p>
    <w:p w14:paraId="2B411A74" w14:textId="77777777" w:rsidR="00A17716" w:rsidRPr="00F458A0" w:rsidRDefault="00A17716" w:rsidP="00A17716">
      <w:pPr>
        <w:pStyle w:val="Heading3"/>
      </w:pPr>
      <w:bookmarkStart w:id="392" w:name="_Toc501357486"/>
      <w:r w:rsidRPr="00F458A0">
        <w:t>Architecture Timeline</w:t>
      </w:r>
      <w:bookmarkEnd w:id="392"/>
    </w:p>
    <w:p w14:paraId="7BA0A1FD" w14:textId="77777777" w:rsidR="00A17716" w:rsidRDefault="00A17716" w:rsidP="00A17716">
      <w:pPr>
        <w:pStyle w:val="BodyTextBullet1"/>
        <w:numPr>
          <w:ilvl w:val="0"/>
          <w:numId w:val="0"/>
        </w:numPr>
        <w:ind w:left="360"/>
      </w:pPr>
      <w:r w:rsidRPr="00F458A0">
        <w:t xml:space="preserve">The Build and Sprint schedule places the Epics, Sub-epics and User Stories from the previous section on a VIP Build Iteration timeline. </w:t>
      </w:r>
      <w:r>
        <w:t>The roadmap below shows the builds and the major feature release milestones associated with those builds.</w:t>
      </w:r>
    </w:p>
    <w:p w14:paraId="5C735C8C" w14:textId="77777777" w:rsidR="00A17716" w:rsidRDefault="00A17716" w:rsidP="00A17716">
      <w:pPr>
        <w:pStyle w:val="BodyTextBullet1"/>
        <w:numPr>
          <w:ilvl w:val="0"/>
          <w:numId w:val="0"/>
        </w:numPr>
        <w:ind w:left="360"/>
      </w:pPr>
    </w:p>
    <w:p w14:paraId="50B24797" w14:textId="77777777" w:rsidR="00A17716" w:rsidRPr="00F458A0" w:rsidRDefault="00A17716" w:rsidP="00EB525A">
      <w:pPr>
        <w:pStyle w:val="Step"/>
        <w:numPr>
          <w:ilvl w:val="0"/>
          <w:numId w:val="35"/>
        </w:numPr>
      </w:pPr>
      <w:r w:rsidRPr="00F458A0">
        <w:t>Architecture Build 0 – Design/Infrastructure – (Timeline) (11/1/16-2/3/17)</w:t>
      </w:r>
    </w:p>
    <w:p w14:paraId="627158CD" w14:textId="77777777" w:rsidR="00A17716" w:rsidRPr="00F458A0" w:rsidRDefault="00A17716" w:rsidP="00EB525A">
      <w:pPr>
        <w:pStyle w:val="Step"/>
        <w:numPr>
          <w:ilvl w:val="0"/>
          <w:numId w:val="35"/>
        </w:numPr>
      </w:pPr>
      <w:r w:rsidRPr="00F458A0">
        <w:t>Architecture Build 1 Architecture Platform Implementation – (Timeline) (2/6/17-4/28/17) (90-day VIP Cycle)</w:t>
      </w:r>
    </w:p>
    <w:p w14:paraId="31688E5C" w14:textId="77777777" w:rsidR="00A17716" w:rsidRPr="00F458A0" w:rsidRDefault="00A17716" w:rsidP="00EB525A">
      <w:pPr>
        <w:pStyle w:val="Step"/>
        <w:numPr>
          <w:ilvl w:val="0"/>
          <w:numId w:val="35"/>
        </w:numPr>
      </w:pPr>
      <w:r w:rsidRPr="00F458A0">
        <w:lastRenderedPageBreak/>
        <w:t xml:space="preserve">Architecture Build 2 </w:t>
      </w:r>
      <w:r>
        <w:t>VistA Data Access, DevOps, TAS Architecture Foundation</w:t>
      </w:r>
      <w:r w:rsidRPr="00F458A0">
        <w:t xml:space="preserve"> – (Timeline) (5/1/17 - 7/21/17) (90-day VIP Cycle)</w:t>
      </w:r>
    </w:p>
    <w:p w14:paraId="132A29C1" w14:textId="77777777" w:rsidR="00A17716" w:rsidRDefault="00A17716" w:rsidP="00A17716">
      <w:pPr>
        <w:pStyle w:val="List3"/>
        <w:numPr>
          <w:ilvl w:val="0"/>
          <w:numId w:val="0"/>
        </w:numPr>
      </w:pPr>
      <w:r>
        <w:t>Due to the consolidation of the Architecture Team and the eAdmin team to TASCore, the architecture build schedule was realigned and resulted in TASCore Build 1, which started 7/3/2017.</w:t>
      </w:r>
    </w:p>
    <w:p w14:paraId="53908BC8" w14:textId="77777777" w:rsidR="00A17716" w:rsidRDefault="00A17716" w:rsidP="00A17716">
      <w:pPr>
        <w:pStyle w:val="List3"/>
        <w:numPr>
          <w:ilvl w:val="0"/>
          <w:numId w:val="0"/>
        </w:numPr>
      </w:pPr>
    </w:p>
    <w:p w14:paraId="6B4F5A1C" w14:textId="77777777" w:rsidR="00A17716" w:rsidRDefault="00A17716" w:rsidP="00EB525A">
      <w:pPr>
        <w:pStyle w:val="List3"/>
        <w:numPr>
          <w:ilvl w:val="0"/>
          <w:numId w:val="53"/>
        </w:numPr>
      </w:pPr>
      <w:r>
        <w:t>TASCore Build 1 – TAS Portal and ATO (Timeline) (7/3/17 - 9/22</w:t>
      </w:r>
      <w:r w:rsidRPr="00F458A0">
        <w:t>/17)</w:t>
      </w:r>
      <w:r>
        <w:t xml:space="preserve"> </w:t>
      </w:r>
      <w:r w:rsidRPr="00F458A0">
        <w:t>(90-day VIP Cycle)</w:t>
      </w:r>
    </w:p>
    <w:p w14:paraId="5E40D7EF" w14:textId="77777777" w:rsidR="00A17716" w:rsidRDefault="00A17716" w:rsidP="00EB525A">
      <w:pPr>
        <w:pStyle w:val="List3"/>
        <w:numPr>
          <w:ilvl w:val="0"/>
          <w:numId w:val="53"/>
        </w:numPr>
      </w:pPr>
      <w:r>
        <w:t>TASCore Build 2 – ePayment Reporting, VistA Data Access Services, IAM Integration (Timeline) (9/25/17 – 12/15</w:t>
      </w:r>
      <w:r w:rsidRPr="00F458A0">
        <w:t>/17)</w:t>
      </w:r>
      <w:r>
        <w:t xml:space="preserve"> </w:t>
      </w:r>
      <w:r w:rsidRPr="00F458A0">
        <w:t>(90-day VIP Cycle)</w:t>
      </w:r>
    </w:p>
    <w:p w14:paraId="78A8DE16" w14:textId="77777777" w:rsidR="00A17716" w:rsidRDefault="00A17716" w:rsidP="00EB525A">
      <w:pPr>
        <w:pStyle w:val="List3"/>
        <w:numPr>
          <w:ilvl w:val="0"/>
          <w:numId w:val="53"/>
        </w:numPr>
      </w:pPr>
      <w:r>
        <w:t>TASCore Build 3 – FSC ICDs, ePayment Reporting, VistA Data Access Services, IAM Integration (Timeline) (12/18/17 – 3/9</w:t>
      </w:r>
      <w:r w:rsidRPr="00F458A0">
        <w:t>/1</w:t>
      </w:r>
      <w:r>
        <w:t>8</w:t>
      </w:r>
      <w:r w:rsidRPr="00F458A0">
        <w:t>)</w:t>
      </w:r>
      <w:r>
        <w:t xml:space="preserve"> </w:t>
      </w:r>
      <w:r w:rsidRPr="00F458A0">
        <w:t>(90-day VIP Cycle)</w:t>
      </w:r>
    </w:p>
    <w:p w14:paraId="015CF246" w14:textId="77777777" w:rsidR="00A17716" w:rsidRPr="00F458A0" w:rsidRDefault="00A17716" w:rsidP="00A17716">
      <w:pPr>
        <w:pStyle w:val="List3"/>
        <w:numPr>
          <w:ilvl w:val="0"/>
          <w:numId w:val="0"/>
        </w:numPr>
      </w:pPr>
    </w:p>
    <w:p w14:paraId="65C719B4" w14:textId="77777777" w:rsidR="00A17716" w:rsidRPr="00F458A0" w:rsidRDefault="00A17716" w:rsidP="00A17716">
      <w:pPr>
        <w:pStyle w:val="Heading1"/>
      </w:pPr>
      <w:bookmarkStart w:id="393" w:name="_Toc501357487"/>
      <w:r w:rsidRPr="00F458A0">
        <w:t>Conceptual Design</w:t>
      </w:r>
      <w:bookmarkEnd w:id="393"/>
    </w:p>
    <w:p w14:paraId="22320A07" w14:textId="77777777" w:rsidR="00A17716" w:rsidRPr="00F458A0" w:rsidRDefault="00A17716" w:rsidP="00A17716">
      <w:pPr>
        <w:pStyle w:val="Heading2"/>
      </w:pPr>
      <w:bookmarkStart w:id="394" w:name="_Toc501357488"/>
      <w:r w:rsidRPr="00F458A0">
        <w:t>Conceptual Application Design</w:t>
      </w:r>
      <w:bookmarkEnd w:id="394"/>
    </w:p>
    <w:p w14:paraId="74B7623E" w14:textId="39CAD9A0" w:rsidR="00A17716" w:rsidRPr="00F458A0" w:rsidRDefault="00A17716" w:rsidP="00A17716">
      <w:pPr>
        <w:pStyle w:val="BodyText"/>
      </w:pPr>
      <w:r w:rsidRPr="00F458A0">
        <w:fldChar w:fldCharType="begin"/>
      </w:r>
      <w:r w:rsidRPr="00F458A0">
        <w:instrText xml:space="preserve"> REF _Ref474427546 \h </w:instrText>
      </w:r>
      <w:r>
        <w:instrText xml:space="preserve"> \* MERGEFORMAT </w:instrText>
      </w:r>
      <w:r w:rsidRPr="00F458A0">
        <w:fldChar w:fldCharType="separate"/>
      </w:r>
      <w:ins w:id="395" w:author="Author">
        <w:r w:rsidR="006B661F">
          <w:rPr>
            <w:b/>
            <w:bCs/>
          </w:rPr>
          <w:t>Error! Reference source not found.</w:t>
        </w:r>
      </w:ins>
      <w:del w:id="396" w:author="Author">
        <w:r w:rsidRPr="00F458A0" w:rsidDel="006B661F">
          <w:delText xml:space="preserve">Figure </w:delText>
        </w:r>
        <w:r w:rsidRPr="00F458A0" w:rsidDel="006B661F">
          <w:rPr>
            <w:noProof/>
          </w:rPr>
          <w:delText>4</w:delText>
        </w:r>
      </w:del>
      <w:r w:rsidRPr="00F458A0">
        <w:fldChar w:fldCharType="end"/>
      </w:r>
      <w:r w:rsidRPr="00F458A0">
        <w:t xml:space="preserve"> shows architecture components for MCCF EDI TAS based on technologies and products currently available</w:t>
      </w:r>
      <w:r>
        <w:t>.</w:t>
      </w:r>
      <w:r w:rsidRPr="00F458A0">
        <w:t xml:space="preserve"> The components in scope for MCCF EDI TAS are color coded. Those components not in scope for MCCF represent dependencies and potential risks. Some of the dependencies can potentially be removed, and the associated risks mitigated, if MCCF EDI TAS implements these components within the MCCF EDI TAS implementation. MCCF EDI TAS will work with the other VA projects to determine if the components will be available within the timeframe needed and </w:t>
      </w:r>
      <w:r>
        <w:t>will determine whether</w:t>
      </w:r>
      <w:r w:rsidRPr="00F458A0">
        <w:t xml:space="preserve"> each component should be implemented within MCCF EDI TAS in order to meet project requirements.</w:t>
      </w:r>
      <w:r>
        <w:t xml:space="preserve"> One capability that will be implemented on an interim basis until the VA Enterprise capability is available is the VistA Data Access Services.</w:t>
      </w:r>
    </w:p>
    <w:p w14:paraId="3A40CB1A" w14:textId="77777777" w:rsidR="00A17716" w:rsidRPr="00F458A0" w:rsidRDefault="00A17716" w:rsidP="00A17716">
      <w:pPr>
        <w:pStyle w:val="BodyText"/>
      </w:pPr>
      <w:r w:rsidRPr="00F458A0">
        <w:t xml:space="preserve">For the diagrams, potential technologies or products that </w:t>
      </w:r>
      <w:r>
        <w:t>will</w:t>
      </w:r>
      <w:r w:rsidRPr="00F458A0">
        <w:t xml:space="preserve"> be used to implement the various components of the architecture are included in the Software Architecture section. The list includes </w:t>
      </w:r>
      <w:r>
        <w:t>details</w:t>
      </w:r>
      <w:r w:rsidRPr="00F458A0">
        <w:t xml:space="preserve"> for current implementations, future planned implementations, and implementation by MCCF EDI TAS. All technologies or products listed, except as noted, are on the VA TRM.</w:t>
      </w:r>
    </w:p>
    <w:p w14:paraId="62BC718B" w14:textId="77777777" w:rsidR="00A17716" w:rsidRPr="00B45BF5" w:rsidRDefault="00A17716" w:rsidP="00A17716">
      <w:pPr>
        <w:pStyle w:val="Caption"/>
        <w:rPr>
          <w:rFonts w:ascii="Arial" w:hAnsi="Arial" w:cs="Arial"/>
        </w:rPr>
      </w:pPr>
      <w:r w:rsidRPr="00B45BF5">
        <w:rPr>
          <w:rFonts w:ascii="Arial" w:hAnsi="Arial" w:cs="Arial"/>
        </w:rPr>
        <w:lastRenderedPageBreak/>
        <w:t xml:space="preserve">Figure </w:t>
      </w:r>
      <w:r w:rsidRPr="00B45BF5">
        <w:rPr>
          <w:rFonts w:ascii="Arial" w:hAnsi="Arial" w:cs="Arial"/>
        </w:rPr>
        <w:fldChar w:fldCharType="begin"/>
      </w:r>
      <w:r w:rsidRPr="00B45BF5">
        <w:rPr>
          <w:rFonts w:ascii="Arial" w:hAnsi="Arial" w:cs="Arial"/>
        </w:rPr>
        <w:instrText xml:space="preserve"> SEQ Figure \* ARABIC </w:instrText>
      </w:r>
      <w:r w:rsidRPr="00B45BF5">
        <w:rPr>
          <w:rFonts w:ascii="Arial" w:hAnsi="Arial" w:cs="Arial"/>
        </w:rPr>
        <w:fldChar w:fldCharType="separate"/>
      </w:r>
      <w:r w:rsidR="006B661F">
        <w:rPr>
          <w:rFonts w:ascii="Arial" w:hAnsi="Arial" w:cs="Arial"/>
          <w:noProof/>
        </w:rPr>
        <w:t>4</w:t>
      </w:r>
      <w:r w:rsidRPr="00B45BF5">
        <w:rPr>
          <w:rFonts w:ascii="Arial" w:hAnsi="Arial" w:cs="Arial"/>
          <w:noProof/>
        </w:rPr>
        <w:fldChar w:fldCharType="end"/>
      </w:r>
      <w:r w:rsidRPr="00B45BF5">
        <w:rPr>
          <w:rFonts w:ascii="Arial" w:hAnsi="Arial" w:cs="Arial"/>
          <w:noProof/>
        </w:rPr>
        <w:t>:</w:t>
      </w:r>
      <w:r w:rsidRPr="00B45BF5">
        <w:rPr>
          <w:rFonts w:ascii="Arial" w:hAnsi="Arial" w:cs="Arial"/>
        </w:rPr>
        <w:t xml:space="preserve"> MCCF EDI TAS Conceptual Architecture</w:t>
      </w:r>
    </w:p>
    <w:p w14:paraId="725CDE2D" w14:textId="77777777" w:rsidR="00A17716" w:rsidRPr="00F458A0" w:rsidRDefault="00A17716" w:rsidP="00A17716">
      <w:pPr>
        <w:pStyle w:val="BodyText"/>
      </w:pPr>
      <w:r w:rsidRPr="00F458A0">
        <w:rPr>
          <w:noProof/>
        </w:rPr>
        <w:drawing>
          <wp:inline distT="0" distB="0" distL="0" distR="0" wp14:anchorId="197AD009" wp14:editId="178BAAFC">
            <wp:extent cx="5867400" cy="7900303"/>
            <wp:effectExtent l="0" t="0" r="0" b="571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869527" cy="7903167"/>
                    </a:xfrm>
                    <a:prstGeom prst="rect">
                      <a:avLst/>
                    </a:prstGeom>
                  </pic:spPr>
                </pic:pic>
              </a:graphicData>
            </a:graphic>
          </wp:inline>
        </w:drawing>
      </w:r>
    </w:p>
    <w:p w14:paraId="1E9BF937" w14:textId="77777777" w:rsidR="00E106D0" w:rsidRPr="00F458A0" w:rsidRDefault="00E106D0" w:rsidP="00E106D0">
      <w:pPr>
        <w:pStyle w:val="Heading3"/>
      </w:pPr>
      <w:r w:rsidRPr="00F458A0">
        <w:lastRenderedPageBreak/>
        <w:t>User</w:t>
      </w:r>
      <w:r>
        <w:t xml:space="preserve"> </w:t>
      </w:r>
      <w:r w:rsidRPr="00F458A0">
        <w:t>Profiles</w:t>
      </w:r>
    </w:p>
    <w:p w14:paraId="60B473DE" w14:textId="77777777" w:rsidR="00E106D0" w:rsidRDefault="00E106D0" w:rsidP="00E106D0">
      <w:pPr>
        <w:pStyle w:val="BodyText"/>
      </w:pPr>
      <w:r>
        <w:t>The different user types that will use TAS are listed below. These will be used to define roles and permissions within the TAS web application.</w:t>
      </w:r>
    </w:p>
    <w:p w14:paraId="05CDF108" w14:textId="77777777" w:rsidR="00E106D0" w:rsidRDefault="00E106D0" w:rsidP="00E106D0">
      <w:pPr>
        <w:pStyle w:val="BodyText"/>
      </w:pPr>
      <w:r w:rsidRPr="00F458A0">
        <w:t>The current VistA Integrated Billing (IB) module is used by Billing Supervisors, Billing Clerks, and Utilization Review (UR) Nurses. VistA support personnel are responsible for monitoring status of the service interface as part of their normal job functions. The FSC receives claims, sends the claims to payers through a clearinghouse and sends remittance advice back for those claims. The MCCF Modernization service architecture will enable Billing Supervisors and Clerks, and UR Nurses to perform the same functions as they would in the VistA IB module through a new Web application user interface, which will be a consumer of the MCCF Modernization services.</w:t>
      </w:r>
    </w:p>
    <w:p w14:paraId="48A46A2A" w14:textId="77777777" w:rsidR="00E106D0" w:rsidRDefault="00E106D0" w:rsidP="00E106D0">
      <w:pPr>
        <w:pStyle w:val="Heading4"/>
      </w:pPr>
      <w:r>
        <w:t>TASCore</w:t>
      </w:r>
      <w:r w:rsidRPr="004725CD">
        <w:t xml:space="preserve"> </w:t>
      </w:r>
      <w:r>
        <w:t>User Types</w:t>
      </w:r>
    </w:p>
    <w:p w14:paraId="6689B82E" w14:textId="77777777" w:rsidR="00E106D0" w:rsidRDefault="00E106D0" w:rsidP="00E106D0">
      <w:pPr>
        <w:pStyle w:val="BodyText"/>
      </w:pPr>
      <w:r>
        <w:t>The following user types were defined during the work performed to complete US1648 – UI Architecture: Develop User Types. Existing documentation for eBilling, eInsurance, ePayments, eAdmin, and ePharmancy was used as a basis for researching existing user types. The outcome of US1648 was reviewed by the business teams.</w:t>
      </w:r>
    </w:p>
    <w:p w14:paraId="4C6B9E44" w14:textId="77777777" w:rsidR="00E106D0" w:rsidRPr="00CC502F" w:rsidRDefault="00E106D0" w:rsidP="00E106D0">
      <w:pPr>
        <w:pStyle w:val="Caption"/>
      </w:pPr>
      <w:r>
        <w:t xml:space="preserve">Table </w:t>
      </w:r>
      <w:r w:rsidR="008C4450">
        <w:fldChar w:fldCharType="begin"/>
      </w:r>
      <w:r w:rsidR="008C4450">
        <w:instrText xml:space="preserve"> SEQ Table \* ARABIC </w:instrText>
      </w:r>
      <w:r w:rsidR="008C4450">
        <w:fldChar w:fldCharType="separate"/>
      </w:r>
      <w:r w:rsidR="006B661F">
        <w:rPr>
          <w:noProof/>
        </w:rPr>
        <w:t>2</w:t>
      </w:r>
      <w:r w:rsidR="008C4450">
        <w:rPr>
          <w:noProof/>
        </w:rPr>
        <w:fldChar w:fldCharType="end"/>
      </w:r>
      <w:r>
        <w:t xml:space="preserve"> - User </w:t>
      </w:r>
      <w:r>
        <w:rPr>
          <w:noProof/>
        </w:rPr>
        <w:t>Type by eBusiness Team</w:t>
      </w:r>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209"/>
        <w:gridCol w:w="7301"/>
      </w:tblGrid>
      <w:tr w:rsidR="00E106D0" w14:paraId="1448D47E" w14:textId="77777777" w:rsidTr="00CC70AC">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A38393" w14:textId="77777777" w:rsidR="00E106D0" w:rsidRDefault="00E106D0" w:rsidP="00CC70AC">
            <w:pPr>
              <w:pStyle w:val="NormalWeb"/>
              <w:rPr>
                <w:rFonts w:eastAsiaTheme="minorEastAsia"/>
              </w:rPr>
            </w:pPr>
            <w:r>
              <w:t>Insurance Intake Tea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FB7552" w14:textId="77777777" w:rsidR="00E106D0" w:rsidRDefault="00E106D0" w:rsidP="00CC70AC">
            <w:pPr>
              <w:pStyle w:val="NormalWeb"/>
            </w:pPr>
            <w:r>
              <w:t>One or more of the following:</w:t>
            </w:r>
          </w:p>
          <w:p w14:paraId="67D0993D" w14:textId="77777777" w:rsidR="00E106D0" w:rsidRDefault="00E106D0" w:rsidP="00EB525A">
            <w:pPr>
              <w:numPr>
                <w:ilvl w:val="0"/>
                <w:numId w:val="38"/>
              </w:numPr>
              <w:spacing w:before="100" w:beforeAutospacing="1" w:after="100" w:afterAutospacing="1"/>
              <w:rPr>
                <w:rFonts w:eastAsia="Times New Roman"/>
              </w:rPr>
            </w:pPr>
            <w:r>
              <w:rPr>
                <w:rFonts w:eastAsia="Times New Roman"/>
              </w:rPr>
              <w:t>Read-Only</w:t>
            </w:r>
          </w:p>
          <w:p w14:paraId="489399D1" w14:textId="77777777" w:rsidR="00E106D0" w:rsidRDefault="00E106D0" w:rsidP="00EB525A">
            <w:pPr>
              <w:numPr>
                <w:ilvl w:val="0"/>
                <w:numId w:val="38"/>
              </w:numPr>
              <w:spacing w:before="100" w:beforeAutospacing="1" w:after="100" w:afterAutospacing="1"/>
              <w:rPr>
                <w:rFonts w:eastAsia="Times New Roman"/>
              </w:rPr>
            </w:pPr>
            <w:r>
              <w:rPr>
                <w:rFonts w:eastAsia="Times New Roman"/>
              </w:rPr>
              <w:t xml:space="preserve">Contributor </w:t>
            </w:r>
          </w:p>
          <w:p w14:paraId="6180CCE7" w14:textId="77777777" w:rsidR="00E106D0" w:rsidRDefault="00E106D0" w:rsidP="00EB525A">
            <w:pPr>
              <w:numPr>
                <w:ilvl w:val="1"/>
                <w:numId w:val="38"/>
              </w:numPr>
              <w:spacing w:before="100" w:beforeAutospacing="1" w:after="100" w:afterAutospacing="1"/>
              <w:rPr>
                <w:rFonts w:eastAsia="Times New Roman"/>
              </w:rPr>
            </w:pPr>
            <w:r>
              <w:rPr>
                <w:rFonts w:eastAsia="Times New Roman"/>
              </w:rPr>
              <w:t>Make changes to documents (not the information but the content in the actual document)</w:t>
            </w:r>
          </w:p>
          <w:p w14:paraId="7C20E046" w14:textId="6001C962" w:rsidR="00E106D0" w:rsidRDefault="00E106D0" w:rsidP="00EB525A">
            <w:pPr>
              <w:numPr>
                <w:ilvl w:val="2"/>
                <w:numId w:val="38"/>
              </w:numPr>
              <w:spacing w:before="100" w:beforeAutospacing="1" w:after="100" w:afterAutospacing="1"/>
              <w:rPr>
                <w:rFonts w:eastAsia="Times New Roman"/>
              </w:rPr>
            </w:pPr>
          </w:p>
        </w:tc>
      </w:tr>
      <w:tr w:rsidR="00E106D0" w14:paraId="2C5E30BA" w14:textId="77777777" w:rsidTr="00CC70AC">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0CB160" w14:textId="77777777" w:rsidR="00E106D0" w:rsidRDefault="00E106D0" w:rsidP="00CC70AC">
            <w:pPr>
              <w:pStyle w:val="NormalWeb"/>
              <w:rPr>
                <w:rFonts w:eastAsiaTheme="minorEastAsia"/>
              </w:rPr>
            </w:pPr>
            <w:r>
              <w:t>Insurance Verification Tea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FD9448" w14:textId="77777777" w:rsidR="00E106D0" w:rsidRDefault="00E106D0" w:rsidP="00CC70AC">
            <w:pPr>
              <w:pStyle w:val="NormalWeb"/>
            </w:pPr>
            <w:r>
              <w:t>One or more of the following:</w:t>
            </w:r>
          </w:p>
          <w:p w14:paraId="492E50EB" w14:textId="77777777" w:rsidR="00E106D0" w:rsidRDefault="00E106D0" w:rsidP="00EB525A">
            <w:pPr>
              <w:numPr>
                <w:ilvl w:val="0"/>
                <w:numId w:val="39"/>
              </w:numPr>
              <w:spacing w:before="100" w:beforeAutospacing="1" w:after="100" w:afterAutospacing="1"/>
              <w:rPr>
                <w:rFonts w:eastAsia="Times New Roman"/>
              </w:rPr>
            </w:pPr>
            <w:r>
              <w:rPr>
                <w:rFonts w:eastAsia="Times New Roman"/>
              </w:rPr>
              <w:t>Read-Only</w:t>
            </w:r>
          </w:p>
          <w:p w14:paraId="10E31B25" w14:textId="77777777" w:rsidR="00E106D0" w:rsidRDefault="00E106D0" w:rsidP="00EB525A">
            <w:pPr>
              <w:numPr>
                <w:ilvl w:val="0"/>
                <w:numId w:val="39"/>
              </w:numPr>
              <w:spacing w:before="100" w:beforeAutospacing="1" w:after="100" w:afterAutospacing="1"/>
              <w:rPr>
                <w:rFonts w:eastAsia="Times New Roman"/>
              </w:rPr>
            </w:pPr>
            <w:r>
              <w:rPr>
                <w:rFonts w:eastAsia="Times New Roman"/>
              </w:rPr>
              <w:t xml:space="preserve">Contributor </w:t>
            </w:r>
          </w:p>
          <w:p w14:paraId="739510C3" w14:textId="77777777" w:rsidR="00E106D0" w:rsidRDefault="00E106D0" w:rsidP="00EB525A">
            <w:pPr>
              <w:numPr>
                <w:ilvl w:val="1"/>
                <w:numId w:val="39"/>
              </w:numPr>
              <w:spacing w:before="100" w:beforeAutospacing="1" w:after="100" w:afterAutospacing="1"/>
              <w:rPr>
                <w:rFonts w:eastAsia="Times New Roman"/>
              </w:rPr>
            </w:pPr>
            <w:r>
              <w:rPr>
                <w:rFonts w:eastAsia="Times New Roman"/>
              </w:rPr>
              <w:t>Make changes to documents (not the information but the content in the actual document)</w:t>
            </w:r>
          </w:p>
          <w:p w14:paraId="04FB00E6" w14:textId="062F18CE" w:rsidR="00E106D0" w:rsidRDefault="00E106D0" w:rsidP="00EB525A">
            <w:pPr>
              <w:numPr>
                <w:ilvl w:val="2"/>
                <w:numId w:val="39"/>
              </w:numPr>
              <w:spacing w:before="100" w:beforeAutospacing="1" w:after="100" w:afterAutospacing="1"/>
              <w:rPr>
                <w:rFonts w:eastAsia="Times New Roman"/>
              </w:rPr>
            </w:pPr>
          </w:p>
        </w:tc>
      </w:tr>
      <w:tr w:rsidR="00E106D0" w14:paraId="4E3ECBB6" w14:textId="77777777" w:rsidTr="00CC70AC">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8019C0" w14:textId="77777777" w:rsidR="00E106D0" w:rsidRDefault="00E106D0" w:rsidP="00CC70AC">
            <w:pPr>
              <w:pStyle w:val="NormalWeb"/>
              <w:rPr>
                <w:rFonts w:eastAsiaTheme="minorEastAsia"/>
              </w:rPr>
            </w:pPr>
            <w:r>
              <w:t>Utilization Review Tea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68ADD9" w14:textId="77777777" w:rsidR="00E106D0" w:rsidRDefault="00E106D0" w:rsidP="00CC70AC">
            <w:pPr>
              <w:pStyle w:val="NormalWeb"/>
            </w:pPr>
            <w:r>
              <w:t>One or more of the following:</w:t>
            </w:r>
          </w:p>
          <w:p w14:paraId="17E2222B" w14:textId="77777777" w:rsidR="00E106D0" w:rsidRDefault="00E106D0" w:rsidP="00EB525A">
            <w:pPr>
              <w:numPr>
                <w:ilvl w:val="0"/>
                <w:numId w:val="40"/>
              </w:numPr>
              <w:spacing w:before="100" w:beforeAutospacing="1" w:after="100" w:afterAutospacing="1"/>
              <w:rPr>
                <w:rFonts w:eastAsia="Times New Roman"/>
              </w:rPr>
            </w:pPr>
            <w:r>
              <w:rPr>
                <w:rFonts w:eastAsia="Times New Roman"/>
              </w:rPr>
              <w:t>Read-Only</w:t>
            </w:r>
          </w:p>
          <w:p w14:paraId="59459846" w14:textId="77777777" w:rsidR="00E106D0" w:rsidRDefault="00E106D0" w:rsidP="00EB525A">
            <w:pPr>
              <w:numPr>
                <w:ilvl w:val="0"/>
                <w:numId w:val="40"/>
              </w:numPr>
              <w:spacing w:before="100" w:beforeAutospacing="1" w:after="100" w:afterAutospacing="1"/>
              <w:rPr>
                <w:rFonts w:eastAsia="Times New Roman"/>
              </w:rPr>
            </w:pPr>
            <w:r>
              <w:rPr>
                <w:rFonts w:eastAsia="Times New Roman"/>
              </w:rPr>
              <w:t>Contributor</w:t>
            </w:r>
          </w:p>
          <w:p w14:paraId="5DEF884D" w14:textId="77777777" w:rsidR="00E106D0" w:rsidRDefault="00E106D0" w:rsidP="00EB525A">
            <w:pPr>
              <w:numPr>
                <w:ilvl w:val="1"/>
                <w:numId w:val="40"/>
              </w:numPr>
              <w:spacing w:before="100" w:beforeAutospacing="1" w:after="100" w:afterAutospacing="1"/>
              <w:rPr>
                <w:rFonts w:eastAsia="Times New Roman"/>
              </w:rPr>
            </w:pPr>
            <w:r>
              <w:rPr>
                <w:rFonts w:eastAsia="Times New Roman"/>
              </w:rPr>
              <w:t>Make changes to documents (not the information but the content in the actual document)</w:t>
            </w:r>
          </w:p>
          <w:p w14:paraId="72EECD16" w14:textId="159553AF" w:rsidR="00E106D0" w:rsidRDefault="00E106D0" w:rsidP="00EB525A">
            <w:pPr>
              <w:numPr>
                <w:ilvl w:val="2"/>
                <w:numId w:val="40"/>
              </w:numPr>
              <w:spacing w:before="100" w:beforeAutospacing="1" w:after="100" w:afterAutospacing="1"/>
              <w:rPr>
                <w:rFonts w:eastAsia="Times New Roman"/>
              </w:rPr>
            </w:pPr>
          </w:p>
        </w:tc>
      </w:tr>
      <w:tr w:rsidR="00E106D0" w14:paraId="0C38F50A" w14:textId="77777777" w:rsidTr="00CC70AC">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19F5BC" w14:textId="77777777" w:rsidR="00E106D0" w:rsidRDefault="00E106D0" w:rsidP="00CC70AC">
            <w:pPr>
              <w:pStyle w:val="NormalWeb"/>
              <w:rPr>
                <w:rFonts w:eastAsiaTheme="minorEastAsia"/>
              </w:rPr>
            </w:pPr>
            <w:r>
              <w:lastRenderedPageBreak/>
              <w:t>Billing Tea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F5075D" w14:textId="77777777" w:rsidR="00E106D0" w:rsidRDefault="00E106D0" w:rsidP="00CC70AC">
            <w:pPr>
              <w:pStyle w:val="NormalWeb"/>
            </w:pPr>
            <w:r>
              <w:t>One or more of the following:</w:t>
            </w:r>
          </w:p>
          <w:p w14:paraId="43283B00" w14:textId="77777777" w:rsidR="00E106D0" w:rsidRDefault="00E106D0" w:rsidP="00EB525A">
            <w:pPr>
              <w:numPr>
                <w:ilvl w:val="0"/>
                <w:numId w:val="41"/>
              </w:numPr>
              <w:spacing w:before="100" w:beforeAutospacing="1" w:after="100" w:afterAutospacing="1"/>
              <w:rPr>
                <w:rFonts w:eastAsia="Times New Roman"/>
              </w:rPr>
            </w:pPr>
            <w:r>
              <w:rPr>
                <w:rFonts w:eastAsia="Times New Roman"/>
              </w:rPr>
              <w:t>Read-Only</w:t>
            </w:r>
          </w:p>
          <w:p w14:paraId="796C3C06" w14:textId="77777777" w:rsidR="00E106D0" w:rsidRDefault="00E106D0" w:rsidP="00EB525A">
            <w:pPr>
              <w:numPr>
                <w:ilvl w:val="0"/>
                <w:numId w:val="41"/>
              </w:numPr>
              <w:spacing w:before="100" w:beforeAutospacing="1" w:after="100" w:afterAutospacing="1"/>
              <w:rPr>
                <w:rFonts w:eastAsia="Times New Roman"/>
              </w:rPr>
            </w:pPr>
            <w:r>
              <w:rPr>
                <w:rFonts w:eastAsia="Times New Roman"/>
              </w:rPr>
              <w:t xml:space="preserve">Contributor </w:t>
            </w:r>
          </w:p>
          <w:p w14:paraId="4847A7E4" w14:textId="77777777" w:rsidR="00E106D0" w:rsidRDefault="00E106D0" w:rsidP="00EB525A">
            <w:pPr>
              <w:numPr>
                <w:ilvl w:val="1"/>
                <w:numId w:val="41"/>
              </w:numPr>
              <w:spacing w:before="100" w:beforeAutospacing="1" w:after="100" w:afterAutospacing="1"/>
              <w:rPr>
                <w:rFonts w:eastAsia="Times New Roman"/>
              </w:rPr>
            </w:pPr>
            <w:r>
              <w:rPr>
                <w:rFonts w:eastAsia="Times New Roman"/>
              </w:rPr>
              <w:t>Make changes to documents (not the information but the content in the actual document)</w:t>
            </w:r>
          </w:p>
          <w:p w14:paraId="0240D506" w14:textId="7EF07E5F" w:rsidR="00E106D0" w:rsidRDefault="00E106D0" w:rsidP="00EB525A">
            <w:pPr>
              <w:numPr>
                <w:ilvl w:val="2"/>
                <w:numId w:val="41"/>
              </w:numPr>
              <w:spacing w:before="100" w:beforeAutospacing="1" w:after="100" w:afterAutospacing="1"/>
              <w:rPr>
                <w:rFonts w:eastAsia="Times New Roman"/>
              </w:rPr>
            </w:pPr>
          </w:p>
        </w:tc>
      </w:tr>
      <w:tr w:rsidR="00E106D0" w14:paraId="5B707DE5" w14:textId="77777777" w:rsidTr="00CC70AC">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1D3A69" w14:textId="77777777" w:rsidR="00E106D0" w:rsidRDefault="00E106D0" w:rsidP="00CC70AC">
            <w:pPr>
              <w:pStyle w:val="NormalWeb"/>
              <w:rPr>
                <w:rFonts w:eastAsiaTheme="minorEastAsia"/>
              </w:rPr>
            </w:pPr>
            <w:r>
              <w:t>Pharmacist Tea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5673F8" w14:textId="77777777" w:rsidR="00E106D0" w:rsidRDefault="00E106D0" w:rsidP="00CC70AC">
            <w:pPr>
              <w:pStyle w:val="NormalWeb"/>
            </w:pPr>
            <w:r>
              <w:t>One or more of the following:</w:t>
            </w:r>
          </w:p>
          <w:p w14:paraId="1BABFDFE" w14:textId="77777777" w:rsidR="00E106D0" w:rsidRDefault="00E106D0" w:rsidP="00EB525A">
            <w:pPr>
              <w:numPr>
                <w:ilvl w:val="0"/>
                <w:numId w:val="42"/>
              </w:numPr>
              <w:spacing w:before="100" w:beforeAutospacing="1" w:after="100" w:afterAutospacing="1"/>
              <w:rPr>
                <w:rFonts w:eastAsia="Times New Roman"/>
              </w:rPr>
            </w:pPr>
            <w:r>
              <w:rPr>
                <w:rFonts w:eastAsia="Times New Roman"/>
              </w:rPr>
              <w:t>Read-Only</w:t>
            </w:r>
          </w:p>
          <w:p w14:paraId="303BAED9" w14:textId="77777777" w:rsidR="00E106D0" w:rsidRDefault="00E106D0" w:rsidP="00EB525A">
            <w:pPr>
              <w:numPr>
                <w:ilvl w:val="0"/>
                <w:numId w:val="42"/>
              </w:numPr>
              <w:spacing w:before="100" w:beforeAutospacing="1" w:after="100" w:afterAutospacing="1"/>
              <w:rPr>
                <w:rFonts w:eastAsia="Times New Roman"/>
              </w:rPr>
            </w:pPr>
            <w:r>
              <w:rPr>
                <w:rFonts w:eastAsia="Times New Roman"/>
              </w:rPr>
              <w:t>Contributor</w:t>
            </w:r>
          </w:p>
          <w:p w14:paraId="7CAF8FCC" w14:textId="77777777" w:rsidR="00E106D0" w:rsidRDefault="00E106D0" w:rsidP="00EB525A">
            <w:pPr>
              <w:numPr>
                <w:ilvl w:val="1"/>
                <w:numId w:val="42"/>
              </w:numPr>
              <w:spacing w:before="100" w:beforeAutospacing="1" w:after="100" w:afterAutospacing="1"/>
              <w:rPr>
                <w:rFonts w:eastAsia="Times New Roman"/>
              </w:rPr>
            </w:pPr>
            <w:r>
              <w:rPr>
                <w:rFonts w:eastAsia="Times New Roman"/>
              </w:rPr>
              <w:t>Make changes to documents (not the information but the content in the actual document)</w:t>
            </w:r>
          </w:p>
          <w:p w14:paraId="352805BA" w14:textId="560B1B1E" w:rsidR="00E106D0" w:rsidRDefault="00E106D0" w:rsidP="00EB525A">
            <w:pPr>
              <w:numPr>
                <w:ilvl w:val="2"/>
                <w:numId w:val="42"/>
              </w:numPr>
              <w:spacing w:before="100" w:beforeAutospacing="1" w:after="100" w:afterAutospacing="1"/>
              <w:rPr>
                <w:rFonts w:eastAsia="Times New Roman"/>
              </w:rPr>
            </w:pPr>
          </w:p>
        </w:tc>
      </w:tr>
      <w:tr w:rsidR="00E106D0" w14:paraId="6420DE8D" w14:textId="77777777" w:rsidTr="00CC70AC">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9AA56B" w14:textId="77777777" w:rsidR="00E106D0" w:rsidRDefault="00E106D0" w:rsidP="00CC70AC">
            <w:pPr>
              <w:pStyle w:val="NormalWeb"/>
              <w:rPr>
                <w:rFonts w:eastAsiaTheme="minorEastAsia"/>
              </w:rPr>
            </w:pPr>
            <w:r>
              <w:t>OPECC Tea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C8AA94" w14:textId="77777777" w:rsidR="00E106D0" w:rsidRDefault="00E106D0" w:rsidP="00CC70AC">
            <w:pPr>
              <w:pStyle w:val="NormalWeb"/>
            </w:pPr>
            <w:r>
              <w:t>One or more of the following:</w:t>
            </w:r>
          </w:p>
          <w:p w14:paraId="6544A5C9" w14:textId="77777777" w:rsidR="00E106D0" w:rsidRDefault="00E106D0" w:rsidP="00EB525A">
            <w:pPr>
              <w:numPr>
                <w:ilvl w:val="0"/>
                <w:numId w:val="43"/>
              </w:numPr>
              <w:spacing w:before="100" w:beforeAutospacing="1" w:after="100" w:afterAutospacing="1"/>
              <w:rPr>
                <w:rFonts w:eastAsia="Times New Roman"/>
              </w:rPr>
            </w:pPr>
            <w:r>
              <w:rPr>
                <w:rFonts w:eastAsia="Times New Roman"/>
              </w:rPr>
              <w:t>Read-Only</w:t>
            </w:r>
          </w:p>
          <w:p w14:paraId="15990ECD" w14:textId="77777777" w:rsidR="00E106D0" w:rsidRDefault="00E106D0" w:rsidP="00EB525A">
            <w:pPr>
              <w:numPr>
                <w:ilvl w:val="0"/>
                <w:numId w:val="43"/>
              </w:numPr>
              <w:spacing w:before="100" w:beforeAutospacing="1" w:after="100" w:afterAutospacing="1"/>
              <w:rPr>
                <w:rFonts w:eastAsia="Times New Roman"/>
              </w:rPr>
            </w:pPr>
            <w:r>
              <w:rPr>
                <w:rFonts w:eastAsia="Times New Roman"/>
              </w:rPr>
              <w:t>Contributor</w:t>
            </w:r>
          </w:p>
          <w:p w14:paraId="2BD98ED6" w14:textId="77777777" w:rsidR="00E106D0" w:rsidRDefault="00E106D0" w:rsidP="00EB525A">
            <w:pPr>
              <w:numPr>
                <w:ilvl w:val="1"/>
                <w:numId w:val="43"/>
              </w:numPr>
              <w:spacing w:before="100" w:beforeAutospacing="1" w:after="100" w:afterAutospacing="1"/>
              <w:rPr>
                <w:rFonts w:eastAsia="Times New Roman"/>
              </w:rPr>
            </w:pPr>
            <w:r>
              <w:rPr>
                <w:rFonts w:eastAsia="Times New Roman"/>
              </w:rPr>
              <w:t>Make changes to documents (not the information but the content in the actual document)</w:t>
            </w:r>
          </w:p>
          <w:p w14:paraId="55818039" w14:textId="17AC497B" w:rsidR="00E106D0" w:rsidRDefault="00E106D0" w:rsidP="00EB525A">
            <w:pPr>
              <w:numPr>
                <w:ilvl w:val="2"/>
                <w:numId w:val="43"/>
              </w:numPr>
              <w:spacing w:before="100" w:beforeAutospacing="1" w:after="100" w:afterAutospacing="1"/>
              <w:rPr>
                <w:rFonts w:eastAsia="Times New Roman"/>
              </w:rPr>
            </w:pPr>
          </w:p>
        </w:tc>
      </w:tr>
      <w:tr w:rsidR="00E106D0" w14:paraId="6F4B12FA" w14:textId="77777777" w:rsidTr="00CC70AC">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06AAE0" w14:textId="77777777" w:rsidR="00E106D0" w:rsidRDefault="00E106D0" w:rsidP="00CC70AC">
            <w:pPr>
              <w:pStyle w:val="NormalWeb"/>
              <w:rPr>
                <w:rFonts w:eastAsiaTheme="minorEastAsia"/>
              </w:rPr>
            </w:pPr>
            <w:r>
              <w:t>Account Receivable Tea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D6438C" w14:textId="77777777" w:rsidR="00E106D0" w:rsidRDefault="00E106D0" w:rsidP="00CC70AC">
            <w:pPr>
              <w:pStyle w:val="NormalWeb"/>
            </w:pPr>
            <w:r>
              <w:t>One or more of the following:</w:t>
            </w:r>
          </w:p>
          <w:p w14:paraId="64EA021C" w14:textId="77777777" w:rsidR="00E106D0" w:rsidRDefault="00E106D0" w:rsidP="00EB525A">
            <w:pPr>
              <w:numPr>
                <w:ilvl w:val="0"/>
                <w:numId w:val="44"/>
              </w:numPr>
              <w:spacing w:before="100" w:beforeAutospacing="1" w:after="100" w:afterAutospacing="1"/>
              <w:rPr>
                <w:rFonts w:eastAsia="Times New Roman"/>
              </w:rPr>
            </w:pPr>
            <w:r>
              <w:rPr>
                <w:rFonts w:eastAsia="Times New Roman"/>
              </w:rPr>
              <w:t>Read-Only</w:t>
            </w:r>
          </w:p>
          <w:p w14:paraId="005FEB7B" w14:textId="77777777" w:rsidR="00E106D0" w:rsidRDefault="00E106D0" w:rsidP="00EB525A">
            <w:pPr>
              <w:numPr>
                <w:ilvl w:val="0"/>
                <w:numId w:val="44"/>
              </w:numPr>
              <w:spacing w:before="100" w:beforeAutospacing="1" w:after="100" w:afterAutospacing="1"/>
              <w:rPr>
                <w:rFonts w:eastAsia="Times New Roman"/>
              </w:rPr>
            </w:pPr>
            <w:r>
              <w:rPr>
                <w:rFonts w:eastAsia="Times New Roman"/>
              </w:rPr>
              <w:t xml:space="preserve">Contributor </w:t>
            </w:r>
          </w:p>
          <w:p w14:paraId="7AD97218" w14:textId="77777777" w:rsidR="00E106D0" w:rsidRDefault="00E106D0" w:rsidP="00EB525A">
            <w:pPr>
              <w:numPr>
                <w:ilvl w:val="1"/>
                <w:numId w:val="44"/>
              </w:numPr>
              <w:spacing w:before="100" w:beforeAutospacing="1" w:after="100" w:afterAutospacing="1"/>
              <w:rPr>
                <w:rFonts w:eastAsia="Times New Roman"/>
              </w:rPr>
            </w:pPr>
            <w:r>
              <w:rPr>
                <w:rFonts w:eastAsia="Times New Roman"/>
              </w:rPr>
              <w:t>Make changes to documents (not the information but the content in the actual document)</w:t>
            </w:r>
          </w:p>
          <w:p w14:paraId="755F97AF" w14:textId="43B181D1" w:rsidR="00E106D0" w:rsidRDefault="00E106D0" w:rsidP="00EB525A">
            <w:pPr>
              <w:numPr>
                <w:ilvl w:val="2"/>
                <w:numId w:val="44"/>
              </w:numPr>
              <w:spacing w:before="100" w:beforeAutospacing="1" w:after="100" w:afterAutospacing="1"/>
              <w:rPr>
                <w:rFonts w:eastAsia="Times New Roman"/>
              </w:rPr>
            </w:pPr>
          </w:p>
        </w:tc>
      </w:tr>
      <w:tr w:rsidR="00E106D0" w14:paraId="5802730B" w14:textId="77777777" w:rsidTr="00CC70AC">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23EB25" w14:textId="77777777" w:rsidR="00E106D0" w:rsidRDefault="00E106D0" w:rsidP="00CC70AC">
            <w:pPr>
              <w:pStyle w:val="NormalWeb"/>
              <w:rPr>
                <w:rFonts w:eastAsiaTheme="minorEastAsia"/>
              </w:rPr>
            </w:pPr>
            <w:r>
              <w:t>eBusiness Solution Staff Tea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00BAB1" w14:textId="77777777" w:rsidR="00E106D0" w:rsidRDefault="00E106D0" w:rsidP="00EB525A">
            <w:pPr>
              <w:numPr>
                <w:ilvl w:val="0"/>
                <w:numId w:val="45"/>
              </w:numPr>
              <w:spacing w:before="100" w:beforeAutospacing="1" w:after="100" w:afterAutospacing="1"/>
              <w:rPr>
                <w:rFonts w:eastAsia="Times New Roman"/>
              </w:rPr>
            </w:pPr>
            <w:r>
              <w:rPr>
                <w:rFonts w:eastAsia="Times New Roman"/>
              </w:rPr>
              <w:t>Administrative Privileges (eBusiness Solutions Staff)</w:t>
            </w:r>
          </w:p>
          <w:p w14:paraId="3E06E062" w14:textId="77777777" w:rsidR="00E106D0" w:rsidRDefault="00E106D0" w:rsidP="00EB525A">
            <w:pPr>
              <w:numPr>
                <w:ilvl w:val="1"/>
                <w:numId w:val="46"/>
              </w:numPr>
              <w:spacing w:before="100" w:beforeAutospacing="1" w:after="100" w:afterAutospacing="1"/>
              <w:rPr>
                <w:rFonts w:eastAsia="Times New Roman"/>
              </w:rPr>
            </w:pPr>
            <w:r>
              <w:rPr>
                <w:rFonts w:eastAsia="Times New Roman"/>
              </w:rPr>
              <w:t>Upload documents, links and dynamic content</w:t>
            </w:r>
          </w:p>
          <w:p w14:paraId="28DADF67" w14:textId="77777777" w:rsidR="00E106D0" w:rsidRDefault="00E106D0" w:rsidP="00EB525A">
            <w:pPr>
              <w:numPr>
                <w:ilvl w:val="1"/>
                <w:numId w:val="46"/>
              </w:numPr>
              <w:spacing w:before="100" w:beforeAutospacing="1" w:after="100" w:afterAutospacing="1"/>
              <w:rPr>
                <w:rFonts w:eastAsia="Times New Roman"/>
              </w:rPr>
            </w:pPr>
            <w:r>
              <w:rPr>
                <w:rFonts w:eastAsia="Times New Roman"/>
              </w:rPr>
              <w:t>Tag metadata and taxonomy information</w:t>
            </w:r>
          </w:p>
          <w:p w14:paraId="6FB9370D" w14:textId="77777777" w:rsidR="00E106D0" w:rsidRDefault="00E106D0" w:rsidP="00EB525A">
            <w:pPr>
              <w:numPr>
                <w:ilvl w:val="1"/>
                <w:numId w:val="46"/>
              </w:numPr>
              <w:spacing w:before="100" w:beforeAutospacing="1" w:after="100" w:afterAutospacing="1"/>
              <w:rPr>
                <w:rFonts w:eastAsia="Times New Roman"/>
              </w:rPr>
            </w:pPr>
            <w:r>
              <w:rPr>
                <w:rFonts w:eastAsia="Times New Roman"/>
              </w:rPr>
              <w:t>Set priority (Sort)</w:t>
            </w:r>
          </w:p>
          <w:p w14:paraId="2F81D640" w14:textId="77777777" w:rsidR="00E106D0" w:rsidRDefault="00E106D0" w:rsidP="00EB525A">
            <w:pPr>
              <w:numPr>
                <w:ilvl w:val="1"/>
                <w:numId w:val="46"/>
              </w:numPr>
              <w:spacing w:before="100" w:beforeAutospacing="1" w:after="100" w:afterAutospacing="1"/>
              <w:rPr>
                <w:rFonts w:eastAsia="Times New Roman"/>
              </w:rPr>
            </w:pPr>
            <w:r>
              <w:rPr>
                <w:rFonts w:eastAsia="Times New Roman"/>
              </w:rPr>
              <w:t>Add, Edit or Delete Content Items</w:t>
            </w:r>
          </w:p>
          <w:p w14:paraId="230517B7" w14:textId="77777777" w:rsidR="00E106D0" w:rsidRDefault="00E106D0" w:rsidP="00EB525A">
            <w:pPr>
              <w:numPr>
                <w:ilvl w:val="1"/>
                <w:numId w:val="46"/>
              </w:numPr>
              <w:spacing w:before="100" w:beforeAutospacing="1" w:after="100" w:afterAutospacing="1"/>
              <w:rPr>
                <w:rFonts w:eastAsia="Times New Roman"/>
              </w:rPr>
            </w:pPr>
            <w:r>
              <w:rPr>
                <w:rFonts w:eastAsia="Times New Roman"/>
              </w:rPr>
              <w:t>Manage user access/permissions</w:t>
            </w:r>
          </w:p>
          <w:p w14:paraId="156B7F61" w14:textId="77777777" w:rsidR="00E106D0" w:rsidRDefault="00E106D0" w:rsidP="00EB525A">
            <w:pPr>
              <w:numPr>
                <w:ilvl w:val="1"/>
                <w:numId w:val="46"/>
              </w:numPr>
              <w:spacing w:before="100" w:beforeAutospacing="1" w:after="100" w:afterAutospacing="1"/>
              <w:rPr>
                <w:rFonts w:eastAsia="Times New Roman"/>
              </w:rPr>
            </w:pPr>
            <w:r>
              <w:rPr>
                <w:rFonts w:eastAsia="Times New Roman"/>
              </w:rPr>
              <w:t>Ability to run reports</w:t>
            </w:r>
          </w:p>
        </w:tc>
      </w:tr>
    </w:tbl>
    <w:p w14:paraId="71045FC9" w14:textId="77777777" w:rsidR="00E106D0" w:rsidRDefault="00E106D0" w:rsidP="00E106D0">
      <w:pPr>
        <w:pStyle w:val="NormalWeb"/>
        <w:rPr>
          <w:rFonts w:eastAsiaTheme="minorEastAsia"/>
        </w:rPr>
      </w:pPr>
      <w:r>
        <w:t> </w:t>
      </w:r>
    </w:p>
    <w:p w14:paraId="6FC447C6" w14:textId="77777777" w:rsidR="00A17716" w:rsidRPr="00F458A0" w:rsidRDefault="00A17716" w:rsidP="00A17716"/>
    <w:p w14:paraId="580278A1" w14:textId="77777777" w:rsidR="00A17716" w:rsidRPr="00F458A0" w:rsidRDefault="00A17716" w:rsidP="00A17716">
      <w:pPr>
        <w:pStyle w:val="Heading3"/>
      </w:pPr>
      <w:bookmarkStart w:id="397" w:name="_Toc501357489"/>
      <w:r w:rsidRPr="00F458A0">
        <w:t>Application Locations</w:t>
      </w:r>
      <w:bookmarkEnd w:id="397"/>
    </w:p>
    <w:p w14:paraId="71DAA282" w14:textId="77777777" w:rsidR="00A17716" w:rsidRPr="00F458A0" w:rsidRDefault="00A17716" w:rsidP="00A17716">
      <w:pPr>
        <w:pStyle w:val="Heading4"/>
      </w:pPr>
      <w:bookmarkStart w:id="398" w:name="_Toc501357490"/>
      <w:r w:rsidRPr="00F458A0">
        <w:t>Identified Systems</w:t>
      </w:r>
      <w:bookmarkEnd w:id="398"/>
    </w:p>
    <w:p w14:paraId="6B995640" w14:textId="77777777" w:rsidR="00A17716" w:rsidRPr="00F458A0" w:rsidRDefault="00A17716" w:rsidP="00A17716">
      <w:pPr>
        <w:pStyle w:val="BodyTextBullet1"/>
      </w:pPr>
      <w:r w:rsidRPr="00F458A0">
        <w:t xml:space="preserve">Web application servers that host the MCCF EDI TAS application components will be located at the </w:t>
      </w:r>
      <w:r>
        <w:t>MAG</w:t>
      </w:r>
      <w:r w:rsidRPr="00F458A0">
        <w:t xml:space="preserve"> Data Centers</w:t>
      </w:r>
    </w:p>
    <w:p w14:paraId="748ECD5B" w14:textId="77777777" w:rsidR="00A17716" w:rsidRPr="00F458A0" w:rsidRDefault="00A17716" w:rsidP="00A17716">
      <w:pPr>
        <w:pStyle w:val="BodyTextBullet1"/>
      </w:pPr>
      <w:r w:rsidRPr="00F458A0">
        <w:t xml:space="preserve">Database servers that host the non-VistA data will be located at the </w:t>
      </w:r>
      <w:r>
        <w:t>MAG</w:t>
      </w:r>
      <w:r w:rsidRPr="00F458A0">
        <w:t xml:space="preserve"> Data Centers</w:t>
      </w:r>
    </w:p>
    <w:p w14:paraId="256922DB" w14:textId="77777777" w:rsidR="00A17716" w:rsidRPr="00F458A0" w:rsidRDefault="00A17716" w:rsidP="00A17716">
      <w:pPr>
        <w:pStyle w:val="BodyTextBullet1"/>
      </w:pPr>
      <w:r w:rsidRPr="00F458A0">
        <w:t>The receiving/sending system for EDI transaction data and messaging is at the FSC in Austin.</w:t>
      </w:r>
    </w:p>
    <w:p w14:paraId="4D6AFCB5" w14:textId="77777777" w:rsidR="00A17716" w:rsidRPr="00F458A0" w:rsidRDefault="00A17716" w:rsidP="00A17716">
      <w:pPr>
        <w:pStyle w:val="BodyTextBullet1"/>
      </w:pPr>
      <w:r w:rsidRPr="00F458A0">
        <w:t>The data access and storage are the VistA instances at VAMCs.</w:t>
      </w:r>
    </w:p>
    <w:p w14:paraId="1C6D7ABB" w14:textId="77777777" w:rsidR="00A17716" w:rsidRDefault="00A17716" w:rsidP="00A17716"/>
    <w:p w14:paraId="2F0A1CA5" w14:textId="77777777" w:rsidR="00A17716" w:rsidRPr="00F458A0" w:rsidRDefault="00A17716" w:rsidP="00A17716">
      <w:r w:rsidRPr="00F458A0">
        <w:fldChar w:fldCharType="begin"/>
      </w:r>
      <w:r w:rsidRPr="00F458A0">
        <w:instrText xml:space="preserve"> REF _Ref474428130 \h </w:instrText>
      </w:r>
      <w:r>
        <w:instrText xml:space="preserve"> \* MERGEFORMAT </w:instrText>
      </w:r>
      <w:r w:rsidRPr="00F458A0">
        <w:fldChar w:fldCharType="separate"/>
      </w:r>
      <w:ins w:id="399" w:author="Author">
        <w:r w:rsidR="006B661F">
          <w:rPr>
            <w:b/>
            <w:bCs/>
          </w:rPr>
          <w:t>Error! Reference source not found.</w:t>
        </w:r>
      </w:ins>
      <w:del w:id="400" w:author="Author">
        <w:r w:rsidRPr="00F458A0" w:rsidDel="006B661F">
          <w:delText xml:space="preserve">Figure </w:delText>
        </w:r>
        <w:r w:rsidRPr="00F458A0" w:rsidDel="006B661F">
          <w:rPr>
            <w:noProof/>
          </w:rPr>
          <w:delText>5</w:delText>
        </w:r>
      </w:del>
      <w:r w:rsidRPr="00F458A0">
        <w:fldChar w:fldCharType="end"/>
      </w:r>
      <w:r w:rsidRPr="00F458A0">
        <w:t xml:space="preserve"> shows the primary MCCF EDI TAS non-VistA components of this environment.</w:t>
      </w:r>
    </w:p>
    <w:p w14:paraId="31F9AF13" w14:textId="0BCE0698" w:rsidR="00A17716" w:rsidRPr="00F458A0" w:rsidRDefault="00A17716" w:rsidP="00A17716">
      <w:r w:rsidRPr="00F458A0">
        <w:t xml:space="preserve">IAM/SSOi integration </w:t>
      </w:r>
      <w:r w:rsidR="003E5B47">
        <w:t xml:space="preserve">implements components in the </w:t>
      </w:r>
      <w:r w:rsidRPr="00F458A0">
        <w:t xml:space="preserve">Apache server in each of the </w:t>
      </w:r>
      <w:r w:rsidR="003E5B47">
        <w:t xml:space="preserve">MCCF </w:t>
      </w:r>
      <w:r w:rsidRPr="00F458A0">
        <w:t>environments.</w:t>
      </w:r>
    </w:p>
    <w:p w14:paraId="52BE2A2B" w14:textId="77777777" w:rsidR="00A17716" w:rsidRPr="00F458A0" w:rsidRDefault="00A17716" w:rsidP="00A17716">
      <w:pPr>
        <w:pStyle w:val="Caption"/>
      </w:pPr>
      <w:r w:rsidRPr="00F458A0">
        <w:t xml:space="preserve">Figure </w:t>
      </w:r>
      <w:r w:rsidR="008C4450">
        <w:fldChar w:fldCharType="begin"/>
      </w:r>
      <w:r w:rsidR="008C4450">
        <w:instrText xml:space="preserve"> SEQ Figure \* ARABIC </w:instrText>
      </w:r>
      <w:r w:rsidR="008C4450">
        <w:fldChar w:fldCharType="separate"/>
      </w:r>
      <w:r w:rsidR="006B661F">
        <w:rPr>
          <w:noProof/>
        </w:rPr>
        <w:t>5</w:t>
      </w:r>
      <w:r w:rsidR="008C4450">
        <w:rPr>
          <w:noProof/>
        </w:rPr>
        <w:fldChar w:fldCharType="end"/>
      </w:r>
      <w:r w:rsidRPr="00F458A0">
        <w:t>: Servers Hosting the Software Components</w:t>
      </w:r>
    </w:p>
    <w:p w14:paraId="64648B49" w14:textId="77777777" w:rsidR="00A17716" w:rsidRPr="00F458A0" w:rsidRDefault="00A17716" w:rsidP="00A17716">
      <w:pPr>
        <w:spacing w:before="240"/>
        <w:rPr>
          <w:color w:val="0000FF"/>
        </w:rPr>
      </w:pPr>
      <w:r w:rsidRPr="00F458A0">
        <w:rPr>
          <w:noProof/>
        </w:rPr>
        <mc:AlternateContent>
          <mc:Choice Requires="wps">
            <w:drawing>
              <wp:anchor distT="45720" distB="45720" distL="114300" distR="114300" simplePos="0" relativeHeight="251811840" behindDoc="0" locked="0" layoutInCell="1" allowOverlap="1" wp14:anchorId="642B447C" wp14:editId="6AEF3910">
                <wp:simplePos x="0" y="0"/>
                <wp:positionH relativeFrom="column">
                  <wp:posOffset>1920240</wp:posOffset>
                </wp:positionH>
                <wp:positionV relativeFrom="paragraph">
                  <wp:posOffset>810895</wp:posOffset>
                </wp:positionV>
                <wp:extent cx="541020" cy="533400"/>
                <wp:effectExtent l="0" t="0" r="11430" b="19050"/>
                <wp:wrapNone/>
                <wp:docPr id="4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020" cy="533400"/>
                        </a:xfrm>
                        <a:prstGeom prst="rect">
                          <a:avLst/>
                        </a:prstGeom>
                        <a:solidFill>
                          <a:srgbClr val="FFFFFF"/>
                        </a:solidFill>
                        <a:ln w="9525">
                          <a:solidFill>
                            <a:schemeClr val="tx1"/>
                          </a:solidFill>
                          <a:miter lim="800000"/>
                          <a:headEnd/>
                          <a:tailEnd/>
                        </a:ln>
                      </wps:spPr>
                      <wps:txbx>
                        <w:txbxContent>
                          <w:p w14:paraId="531472E6" w14:textId="77777777" w:rsidR="008C4450" w:rsidRPr="00137B87" w:rsidRDefault="008C4450" w:rsidP="00A17716">
                            <w:pPr>
                              <w:ind w:left="-144"/>
                              <w:rPr>
                                <w:rFonts w:asciiTheme="minorHAnsi" w:hAnsiTheme="minorHAnsi" w:cstheme="minorHAnsi"/>
                                <w:sz w:val="16"/>
                                <w:szCs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151.2pt;margin-top:63.85pt;width:42.6pt;height:42pt;z-index:2518118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" strokecolor="black [3213]">
                <v:textbox>
                  <w:txbxContent>
                    <w:p w14:paraId="531472E6" w14:textId="77777777" w:rsidR="008C4450" w:rsidRPr="00137B87" w:rsidRDefault="008C4450" w:rsidP="00A17716">
                      <w:pPr>
                        <w:ind w:left="-144"/>
                        <w:rPr>
                          <w:rFonts w:asciiTheme="minorHAnsi" w:hAnsiTheme="minorHAnsi" w:cstheme="minorHAnsi"/>
                          <w:sz w:val="16"/>
                          <w:szCs w:val="16"/>
                        </w:rPr>
                      </w:pPr>
                    </w:p>
                  </w:txbxContent>
                </v:textbox>
              </v:shape>
            </w:pict>
          </mc:Fallback>
        </mc:AlternateContent>
      </w:r>
      <w:r w:rsidRPr="00F458A0">
        <w:object w:dxaOrig="8580" w:dyaOrig="3180" w14:anchorId="352A2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3pt;height:157.75pt" o:ole="">
            <v:imagedata r:id="rId19" o:title=""/>
          </v:shape>
          <o:OLEObject Type="Embed" ProgID="Visio.Drawing.11" ShapeID="_x0000_i1025" DrawAspect="Content" ObjectID="_1588144598" r:id="rId20"/>
        </w:object>
      </w:r>
    </w:p>
    <w:p w14:paraId="00405D4B" w14:textId="77777777" w:rsidR="00A17716" w:rsidRPr="00F458A0" w:rsidRDefault="00A17716" w:rsidP="00A17716">
      <w:pPr>
        <w:pStyle w:val="BodyText"/>
      </w:pPr>
      <w:r>
        <w:t>Non-VistA storage components</w:t>
      </w:r>
      <w:r w:rsidRPr="00F458A0">
        <w:t xml:space="preserve"> will be installed on the database servers. All other software components will be installed on the Web application servers.</w:t>
      </w:r>
    </w:p>
    <w:p w14:paraId="4047BDB1" w14:textId="77777777" w:rsidR="00A17716" w:rsidRDefault="00A17716" w:rsidP="00A17716">
      <w:pPr>
        <w:pStyle w:val="Heading3"/>
      </w:pPr>
      <w:bookmarkStart w:id="401" w:name="_Toc501357491"/>
      <w:r>
        <w:t>MCCF EDI TAS Automated Software Installation and Configuration</w:t>
      </w:r>
      <w:bookmarkEnd w:id="401"/>
    </w:p>
    <w:p w14:paraId="1B451907" w14:textId="77777777" w:rsidR="00A17716" w:rsidRDefault="00A17716" w:rsidP="00A17716">
      <w:pPr>
        <w:pStyle w:val="BodyText"/>
      </w:pPr>
      <w:r>
        <w:t>The software packages that will be used and the environments where each will be used are listed here: </w:t>
      </w:r>
    </w:p>
    <w:p w14:paraId="44DDEEB8" w14:textId="77777777" w:rsidR="00A17716" w:rsidRDefault="00A17716" w:rsidP="00A17716">
      <w:pPr>
        <w:pStyle w:val="BodyText"/>
        <w:rPr>
          <w:rFonts w:eastAsiaTheme="minorEastAsia"/>
        </w:rPr>
      </w:pPr>
      <w:r>
        <w:rPr>
          <w:rFonts w:eastAsiaTheme="minorEastAsia"/>
        </w:rPr>
        <w:object w:dxaOrig="1513" w:dyaOrig="960" w14:anchorId="2CED7CA3">
          <v:shape id="_x0000_i1026" type="#_x0000_t75" style="width:75.55pt;height:48pt" o:ole="">
            <v:imagedata r:id="rId21" o:title=""/>
          </v:shape>
          <o:OLEObject Type="Embed" ProgID="Word.Document.12" ShapeID="_x0000_i1026" DrawAspect="Icon" ObjectID="_1588144599" r:id="rId22">
            <o:FieldCodes>\s</o:FieldCodes>
          </o:OLEObject>
        </w:object>
      </w:r>
    </w:p>
    <w:p w14:paraId="111BE622" w14:textId="77777777" w:rsidR="00A17716" w:rsidRDefault="00A17716" w:rsidP="00A17716">
      <w:pPr>
        <w:pStyle w:val="BodyText"/>
      </w:pPr>
      <w:r>
        <w:t>The servers located in each environment are defined in Section 6.3</w:t>
      </w:r>
    </w:p>
    <w:p w14:paraId="76585F4B" w14:textId="77777777" w:rsidR="00A17716" w:rsidRDefault="00A17716" w:rsidP="00A17716">
      <w:pPr>
        <w:pStyle w:val="BodyText"/>
      </w:pPr>
      <w:r w:rsidRPr="009019E0">
        <w:t>If a software package is required to be used in a particular environment, all other related environments must also incorporate that package prior to the promotion process</w:t>
      </w:r>
      <w:r>
        <w:t>. For example, if a package is needed in production, it will also be needed in all other environments.</w:t>
      </w:r>
    </w:p>
    <w:p w14:paraId="374CC23F" w14:textId="175423F0" w:rsidR="00A17716" w:rsidRDefault="00A17716" w:rsidP="00A17716">
      <w:pPr>
        <w:pStyle w:val="BodyText"/>
      </w:pPr>
      <w:r>
        <w:lastRenderedPageBreak/>
        <w:t xml:space="preserve">Automated software installation and configuration will be implemented using Vagrant and Ansible in The </w:t>
      </w:r>
      <w:r w:rsidR="009E6D99">
        <w:t>d</w:t>
      </w:r>
      <w:r>
        <w:t>evelopment team environment and on developer workstations. In the VA MAG, automated software installation and configuration will be implemented using Ansible.</w:t>
      </w:r>
    </w:p>
    <w:p w14:paraId="16C4CA6C" w14:textId="1C642F4C" w:rsidR="00A17716" w:rsidRDefault="00A17716" w:rsidP="00A17716">
      <w:pPr>
        <w:pStyle w:val="BodyText"/>
      </w:pPr>
      <w:r>
        <w:t>Below is the list of packages for each environment.</w:t>
      </w:r>
      <w:r w:rsidR="000D7D72">
        <w:t xml:space="preserve"> Details for each tool including descriptions and links to the tool web site are included on the VA TRM site.</w:t>
      </w:r>
    </w:p>
    <w:p w14:paraId="16965B6B" w14:textId="19BF5F91" w:rsidR="00A17716" w:rsidRDefault="00A17716" w:rsidP="00FB16F6">
      <w:pPr>
        <w:pStyle w:val="Caption"/>
        <w:rPr>
          <w:rFonts w:eastAsiaTheme="minorEastAsia"/>
        </w:rPr>
      </w:pPr>
    </w:p>
    <w:tbl>
      <w:tblPr>
        <w:tblW w:w="10702"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596"/>
        <w:gridCol w:w="1511"/>
        <w:gridCol w:w="1030"/>
        <w:gridCol w:w="950"/>
        <w:gridCol w:w="750"/>
        <w:gridCol w:w="1244"/>
        <w:gridCol w:w="2377"/>
        <w:gridCol w:w="1244"/>
      </w:tblGrid>
      <w:tr w:rsidR="00A17716" w14:paraId="61C2F5BE" w14:textId="77777777" w:rsidTr="00A17716">
        <w:trPr>
          <w:cantSplit/>
          <w:tblHeader/>
        </w:trPr>
        <w:tc>
          <w:tcPr>
            <w:tcW w:w="1596" w:type="dxa"/>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213DC49B" w14:textId="77777777" w:rsidR="00A17716" w:rsidRDefault="00A17716" w:rsidP="00A17716">
            <w:pPr>
              <w:jc w:val="center"/>
              <w:rPr>
                <w:rFonts w:eastAsia="Times New Roman"/>
                <w:b/>
                <w:bCs/>
              </w:rPr>
            </w:pPr>
            <w:r>
              <w:rPr>
                <w:rFonts w:eastAsia="Times New Roman"/>
                <w:b/>
                <w:bCs/>
              </w:rPr>
              <w:t>Tool</w:t>
            </w:r>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59AC32A4" w14:textId="77777777" w:rsidR="00A17716" w:rsidRDefault="00A17716" w:rsidP="00A17716">
            <w:pPr>
              <w:jc w:val="center"/>
              <w:rPr>
                <w:rFonts w:eastAsia="Times New Roman"/>
                <w:b/>
                <w:bCs/>
              </w:rPr>
            </w:pPr>
            <w:r>
              <w:rPr>
                <w:rFonts w:eastAsia="Times New Roman"/>
                <w:b/>
                <w:bCs/>
              </w:rPr>
              <w:t>Environment</w:t>
            </w:r>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3E1FB098" w14:textId="77777777" w:rsidR="00A17716" w:rsidRDefault="00A17716" w:rsidP="00A17716">
            <w:pPr>
              <w:jc w:val="center"/>
              <w:rPr>
                <w:rFonts w:eastAsia="Times New Roman"/>
                <w:b/>
                <w:bCs/>
              </w:rPr>
            </w:pPr>
            <w:r>
              <w:rPr>
                <w:rFonts w:eastAsia="Times New Roman"/>
                <w:b/>
                <w:bCs/>
              </w:rPr>
              <w:t>MCCF Version</w:t>
            </w:r>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60C68A16" w14:textId="77777777" w:rsidR="00A17716" w:rsidRDefault="00A17716" w:rsidP="00A17716">
            <w:pPr>
              <w:jc w:val="center"/>
              <w:rPr>
                <w:rFonts w:eastAsia="Times New Roman"/>
                <w:b/>
                <w:bCs/>
              </w:rPr>
            </w:pPr>
            <w:r>
              <w:rPr>
                <w:rFonts w:eastAsia="Times New Roman"/>
                <w:b/>
                <w:bCs/>
              </w:rPr>
              <w:t>TRM Version</w:t>
            </w:r>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3BAC6A26" w14:textId="77777777" w:rsidR="00A17716" w:rsidRDefault="00A17716" w:rsidP="00A17716">
            <w:pPr>
              <w:jc w:val="center"/>
              <w:rPr>
                <w:rFonts w:eastAsia="Times New Roman"/>
                <w:b/>
                <w:bCs/>
              </w:rPr>
            </w:pPr>
            <w:r>
              <w:rPr>
                <w:rFonts w:eastAsia="Times New Roman"/>
                <w:b/>
                <w:bCs/>
              </w:rPr>
              <w:t>TRM ID</w:t>
            </w:r>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60710CD1" w14:textId="77777777" w:rsidR="00A17716" w:rsidRDefault="00A17716" w:rsidP="00A17716">
            <w:pPr>
              <w:jc w:val="center"/>
              <w:rPr>
                <w:rFonts w:eastAsia="Times New Roman"/>
                <w:b/>
                <w:bCs/>
              </w:rPr>
            </w:pPr>
            <w:r>
              <w:rPr>
                <w:rFonts w:eastAsia="Times New Roman"/>
                <w:b/>
                <w:bCs/>
              </w:rPr>
              <w:t>TRM Date</w:t>
            </w:r>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6C05A609" w14:textId="77777777" w:rsidR="00A17716" w:rsidRDefault="00A17716" w:rsidP="00A17716">
            <w:pPr>
              <w:jc w:val="center"/>
              <w:rPr>
                <w:rFonts w:eastAsia="Times New Roman"/>
                <w:b/>
                <w:bCs/>
              </w:rPr>
            </w:pPr>
            <w:r>
              <w:rPr>
                <w:rFonts w:eastAsia="Times New Roman"/>
                <w:b/>
                <w:bCs/>
              </w:rPr>
              <w:t>TRM Waiver Status</w:t>
            </w:r>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2FBF87A1" w14:textId="77777777" w:rsidR="00A17716" w:rsidRDefault="00A17716" w:rsidP="00A17716">
            <w:pPr>
              <w:jc w:val="center"/>
              <w:rPr>
                <w:rFonts w:eastAsia="Times New Roman"/>
                <w:b/>
                <w:bCs/>
              </w:rPr>
            </w:pPr>
            <w:r>
              <w:rPr>
                <w:rFonts w:eastAsia="Times New Roman"/>
                <w:b/>
                <w:bCs/>
              </w:rPr>
              <w:t>MCCF Review Date</w:t>
            </w:r>
          </w:p>
        </w:tc>
      </w:tr>
      <w:tr w:rsidR="00A17716" w14:paraId="0087ABCF" w14:textId="77777777" w:rsidTr="00A17716">
        <w:trPr>
          <w:cantSplit/>
        </w:trPr>
        <w:tc>
          <w:tcPr>
            <w:tcW w:w="1596" w:type="dxa"/>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5A5417" w14:textId="77777777" w:rsidR="00A17716" w:rsidRDefault="00A17716" w:rsidP="00A17716">
            <w:pPr>
              <w:rPr>
                <w:rFonts w:eastAsia="Times New Roman"/>
              </w:rPr>
            </w:pPr>
            <w:r w:rsidRPr="00A57FA7">
              <w:rPr>
                <w:rFonts w:eastAsia="Times New Roman"/>
              </w:rPr>
              <w:t>Health Level 7 (HL7) Application Programming Interface (API)- Fast Healthcare Interoperable Resources (FHIR)</w:t>
            </w:r>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58B692" w14:textId="77777777" w:rsidR="00A17716" w:rsidRDefault="00A17716" w:rsidP="00A17716">
            <w:pPr>
              <w:rPr>
                <w:rFonts w:eastAsia="Times New Roman"/>
              </w:rPr>
            </w:pPr>
            <w:r>
              <w:rPr>
                <w:rFonts w:eastAsia="Times New Roman"/>
              </w:rPr>
              <w:t>Prototype</w:t>
            </w:r>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60CC11" w14:textId="77777777" w:rsidR="00A17716" w:rsidRDefault="00A17716" w:rsidP="00A17716">
            <w:pPr>
              <w:rPr>
                <w:rFonts w:eastAsia="Times New Roman"/>
              </w:rPr>
            </w:pPr>
            <w:r>
              <w:rPr>
                <w:rFonts w:eastAsia="Times New Roman"/>
                <w:color w:val="003366"/>
              </w:rPr>
              <w:t>2.2</w:t>
            </w:r>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817787" w14:textId="77777777" w:rsidR="00A17716" w:rsidRDefault="00A17716" w:rsidP="00A17716">
            <w:pPr>
              <w:rPr>
                <w:rFonts w:eastAsia="Times New Roman"/>
              </w:rPr>
            </w:pPr>
            <w:r>
              <w:rPr>
                <w:rFonts w:eastAsia="Times New Roman"/>
              </w:rPr>
              <w:t>2.x</w:t>
            </w:r>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D3373B" w14:textId="77777777" w:rsidR="00A17716" w:rsidRDefault="00A17716" w:rsidP="00A17716">
            <w:pPr>
              <w:rPr>
                <w:rFonts w:eastAsia="Times New Roman"/>
              </w:rPr>
            </w:pPr>
            <w:r>
              <w:rPr>
                <w:rFonts w:eastAsia="Times New Roman"/>
              </w:rPr>
              <w:t>8870</w:t>
            </w:r>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FAAD52" w14:textId="77777777" w:rsidR="00A17716" w:rsidRDefault="00A17716" w:rsidP="00A17716">
            <w:pPr>
              <w:rPr>
                <w:rFonts w:eastAsia="Times New Roman"/>
              </w:rPr>
            </w:pPr>
            <w:r>
              <w:rPr>
                <w:rFonts w:eastAsia="Times New Roman"/>
              </w:rPr>
              <w:t>06/02/2017</w:t>
            </w:r>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D8094B" w14:textId="77777777" w:rsidR="00A17716" w:rsidRDefault="00A17716" w:rsidP="00A17716">
            <w:pPr>
              <w:rPr>
                <w:rFonts w:eastAsia="Times New Roman"/>
              </w:rPr>
            </w:pPr>
            <w:r>
              <w:rPr>
                <w:rFonts w:eastAsia="Times New Roman"/>
              </w:rPr>
              <w:t>Approved</w:t>
            </w:r>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E9484E" w14:textId="77777777" w:rsidR="00A17716" w:rsidRDefault="00A17716" w:rsidP="00A17716">
            <w:pPr>
              <w:rPr>
                <w:rFonts w:eastAsia="Times New Roman"/>
              </w:rPr>
            </w:pPr>
            <w:r>
              <w:rPr>
                <w:rFonts w:eastAsia="Times New Roman"/>
              </w:rPr>
              <w:t>12/06/2017</w:t>
            </w:r>
          </w:p>
        </w:tc>
      </w:tr>
      <w:tr w:rsidR="00A17716" w14:paraId="735AC006" w14:textId="77777777" w:rsidTr="00A17716">
        <w:trPr>
          <w:gridAfter w:val="7"/>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08BD81" w14:textId="77777777" w:rsidR="00A17716" w:rsidRDefault="00A17716" w:rsidP="00A17716">
            <w:pPr>
              <w:rPr>
                <w:rFonts w:eastAsia="Times New Roman"/>
              </w:rPr>
            </w:pPr>
          </w:p>
        </w:tc>
      </w:tr>
      <w:tr w:rsidR="00A17716" w14:paraId="5F2C3B7C"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858EED" w14:textId="77777777" w:rsidR="00A17716" w:rsidRDefault="00A17716" w:rsidP="00A17716">
            <w:pPr>
              <w:rPr>
                <w:rFonts w:eastAsia="Times New Roman"/>
              </w:rPr>
            </w:pPr>
            <w:r w:rsidRPr="00A57FA7">
              <w:rPr>
                <w:rFonts w:eastAsia="Times New Roman"/>
              </w:rPr>
              <w:t>NP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C917E7"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A6D1DC" w14:textId="77777777" w:rsidR="00A17716" w:rsidRDefault="00A17716" w:rsidP="00A17716">
            <w:pPr>
              <w:rPr>
                <w:rFonts w:eastAsia="Times New Roman"/>
              </w:rPr>
            </w:pPr>
            <w:r>
              <w:rPr>
                <w:rFonts w:eastAsia="Times New Roman"/>
              </w:rPr>
              <w:t>5.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CDAFB3" w14:textId="77777777" w:rsidR="00A17716" w:rsidRDefault="00A17716" w:rsidP="00A17716">
            <w:pPr>
              <w:rPr>
                <w:rFonts w:eastAsia="Times New Roman"/>
              </w:rPr>
            </w:pPr>
            <w:r>
              <w:rPr>
                <w:rFonts w:eastAsia="Times New Roman"/>
                <w:color w:val="FF0000"/>
              </w:rPr>
              <w:t>Not on TR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DA4A82"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6926F4"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0854A6" w14:textId="77777777" w:rsidR="00A17716" w:rsidRDefault="00A17716" w:rsidP="00A17716">
            <w:pPr>
              <w:rPr>
                <w:rFonts w:eastAsia="Times New Roman"/>
              </w:rPr>
            </w:pPr>
            <w:r>
              <w:rPr>
                <w:rFonts w:eastAsia="Times New Roman"/>
              </w:rPr>
              <w:t>Not Required, INCUDED IN FRAMEWORK</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A467BB" w14:textId="77777777" w:rsidR="00A17716" w:rsidRDefault="00A17716" w:rsidP="00A17716">
            <w:pPr>
              <w:rPr>
                <w:rFonts w:eastAsia="Times New Roman"/>
              </w:rPr>
            </w:pPr>
            <w:r>
              <w:rPr>
                <w:rFonts w:eastAsia="Times New Roman"/>
              </w:rPr>
              <w:t>11/02/2017</w:t>
            </w:r>
          </w:p>
        </w:tc>
      </w:tr>
      <w:tr w:rsidR="00A17716" w14:paraId="40FF84C2"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F2F9FC" w14:textId="77777777" w:rsidR="00A17716" w:rsidRDefault="00A17716" w:rsidP="00A17716">
            <w:pPr>
              <w:rPr>
                <w:rFonts w:eastAsia="Times New Roman"/>
              </w:rPr>
            </w:pPr>
            <w:r w:rsidRPr="00A57FA7">
              <w:rPr>
                <w:rFonts w:eastAsia="Times New Roman"/>
              </w:rPr>
              <w:t>Postma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6D0EA5"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D7781B"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276513"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5D4565"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3C1614"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279D56"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CBBC31" w14:textId="77777777" w:rsidR="00A17716" w:rsidRDefault="00A17716" w:rsidP="00A17716">
            <w:pPr>
              <w:rPr>
                <w:rFonts w:eastAsia="Times New Roman"/>
              </w:rPr>
            </w:pPr>
          </w:p>
        </w:tc>
      </w:tr>
      <w:tr w:rsidR="00A17716" w14:paraId="1114EF12"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94E1F7" w14:textId="77777777" w:rsidR="00A17716" w:rsidRDefault="00A17716" w:rsidP="00A17716">
            <w:pPr>
              <w:rPr>
                <w:rFonts w:eastAsia="Times New Roman"/>
              </w:rPr>
            </w:pPr>
            <w:r w:rsidRPr="00A57FA7">
              <w:rPr>
                <w:rFonts w:eastAsia="Times New Roman"/>
              </w:rPr>
              <w:t>Typing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AD9240"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D09311" w14:textId="77777777" w:rsidR="00A17716" w:rsidRDefault="00A17716" w:rsidP="00A17716">
            <w:pPr>
              <w:pStyle w:val="NormalWeb"/>
              <w:rPr>
                <w:rFonts w:eastAsiaTheme="minorEastAsia"/>
              </w:rPr>
            </w:pPr>
            <w:r>
              <w:rPr>
                <w:color w:val="000000"/>
              </w:rPr>
              <w:t>2.1.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A6C9A4" w14:textId="77777777" w:rsidR="00A17716" w:rsidRDefault="00A17716" w:rsidP="00A17716">
            <w:pPr>
              <w:rPr>
                <w:rFonts w:eastAsia="Times New Roman"/>
              </w:rPr>
            </w:pPr>
            <w:r>
              <w:rPr>
                <w:rStyle w:val="Strong"/>
                <w:rFonts w:eastAsia="Times New Roman"/>
                <w:color w:val="FF0000"/>
              </w:rPr>
              <w:t>Not on TR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9289F3"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C2DBEF"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7C438D"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386F5B" w14:textId="77777777" w:rsidR="00A17716" w:rsidRDefault="00A17716" w:rsidP="00A17716">
            <w:pPr>
              <w:rPr>
                <w:rFonts w:eastAsia="Times New Roman"/>
              </w:rPr>
            </w:pPr>
            <w:r>
              <w:rPr>
                <w:rFonts w:eastAsia="Times New Roman"/>
              </w:rPr>
              <w:t>11/22/2017</w:t>
            </w:r>
          </w:p>
        </w:tc>
      </w:tr>
      <w:tr w:rsidR="00A17716" w14:paraId="45CD1402"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244680" w14:textId="77777777" w:rsidR="00A17716" w:rsidRDefault="00A17716" w:rsidP="00A17716">
            <w:pPr>
              <w:rPr>
                <w:rFonts w:eastAsia="Times New Roman"/>
              </w:rPr>
            </w:pPr>
            <w:r w:rsidRPr="00A57FA7">
              <w:rPr>
                <w:rFonts w:eastAsia="Times New Roman"/>
              </w:rPr>
              <w:t>zone.j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B188D8"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DBB97B" w14:textId="77777777" w:rsidR="00A17716" w:rsidRDefault="00A17716" w:rsidP="00A17716">
            <w:pPr>
              <w:pStyle w:val="NormalWeb"/>
              <w:rPr>
                <w:rFonts w:eastAsiaTheme="minorEastAsia"/>
              </w:rPr>
            </w:pPr>
            <w:r>
              <w:rPr>
                <w:color w:val="000000"/>
              </w:rPr>
              <w:t>^0.7.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679CEB" w14:textId="77777777" w:rsidR="00A17716" w:rsidRDefault="00A17716" w:rsidP="00A17716">
            <w:pPr>
              <w:rPr>
                <w:rFonts w:eastAsia="Times New Roman"/>
              </w:rPr>
            </w:pPr>
            <w:r>
              <w:rPr>
                <w:rStyle w:val="Strong"/>
                <w:rFonts w:eastAsia="Times New Roman"/>
                <w:color w:val="FF0000"/>
              </w:rPr>
              <w:t>Not on TR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FBB92A"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FB5945"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9CA42C" w14:textId="77777777" w:rsidR="00A17716" w:rsidRDefault="00A17716" w:rsidP="00A17716">
            <w:pPr>
              <w:rPr>
                <w:rFonts w:eastAsia="Times New Roman"/>
              </w:rPr>
            </w:pPr>
            <w:r>
              <w:rPr>
                <w:rFonts w:eastAsia="Times New Roman"/>
                <w:color w:val="333333"/>
              </w:rPr>
              <w:t>Not Required, INCUDED IN FRAMEWORK</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5332B4" w14:textId="77777777" w:rsidR="00A17716" w:rsidRDefault="00A17716" w:rsidP="00A17716">
            <w:pPr>
              <w:rPr>
                <w:rFonts w:eastAsia="Times New Roman"/>
              </w:rPr>
            </w:pPr>
            <w:r>
              <w:rPr>
                <w:rFonts w:eastAsia="Times New Roman"/>
              </w:rPr>
              <w:t>11/22/2017</w:t>
            </w:r>
          </w:p>
        </w:tc>
      </w:tr>
      <w:tr w:rsidR="00A17716" w14:paraId="7F5CD301"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856ACA" w14:textId="77777777" w:rsidR="00A17716" w:rsidRDefault="00A17716" w:rsidP="00A17716">
            <w:pPr>
              <w:rPr>
                <w:rFonts w:eastAsia="Times New Roman"/>
              </w:rPr>
            </w:pPr>
            <w:r w:rsidRPr="00A57FA7">
              <w:rPr>
                <w:rFonts w:eastAsia="Times New Roman"/>
              </w:rPr>
              <w:t>errorhandl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5EADF7"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448365" w14:textId="77777777" w:rsidR="00A17716" w:rsidRDefault="00A17716" w:rsidP="00A17716">
            <w:pPr>
              <w:rPr>
                <w:rFonts w:eastAsia="Times New Roman"/>
              </w:rPr>
            </w:pPr>
            <w:r>
              <w:rPr>
                <w:rFonts w:eastAsia="Times New Roman"/>
              </w:rPr>
              <w:t>1.5.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71890A"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A32C30"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E2E1F6"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0380DF" w14:textId="77777777" w:rsidR="00A17716" w:rsidRDefault="00A17716" w:rsidP="00A17716">
            <w:pPr>
              <w:rPr>
                <w:rFonts w:eastAsia="Times New Roman"/>
              </w:rPr>
            </w:pPr>
            <w:r>
              <w:rPr>
                <w:rFonts w:eastAsia="Times New Roman"/>
              </w:rPr>
              <w:t>Submitted to PMO C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73B111" w14:textId="77777777" w:rsidR="00A17716" w:rsidRDefault="00A17716" w:rsidP="00A17716">
            <w:pPr>
              <w:pStyle w:val="NormalWeb"/>
              <w:rPr>
                <w:rFonts w:eastAsiaTheme="minorEastAsia"/>
              </w:rPr>
            </w:pPr>
            <w:r>
              <w:t>11/22/2017</w:t>
            </w:r>
          </w:p>
        </w:tc>
      </w:tr>
      <w:tr w:rsidR="00A17716" w14:paraId="622990DD"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17DAE8" w14:textId="77777777" w:rsidR="00A17716" w:rsidRDefault="00A17716" w:rsidP="00A17716">
            <w:pPr>
              <w:rPr>
                <w:rFonts w:eastAsia="Times New Roman"/>
              </w:rPr>
            </w:pPr>
            <w:r w:rsidRPr="00A57FA7">
              <w:rPr>
                <w:rFonts w:eastAsia="Times New Roman"/>
              </w:rPr>
              <w:t>elasticsearch.j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35AE67"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708120" w14:textId="77777777" w:rsidR="00A17716" w:rsidRDefault="00A17716" w:rsidP="00A17716">
            <w:pPr>
              <w:rPr>
                <w:rFonts w:eastAsia="Times New Roman"/>
              </w:rPr>
            </w:pPr>
            <w:r>
              <w:rPr>
                <w:rFonts w:eastAsia="Times New Roman"/>
              </w:rPr>
              <w:t>5.6.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16B56B"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3A8909"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A7FCD4"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9B33B1" w14:textId="77777777" w:rsidR="00A17716" w:rsidRDefault="00A17716" w:rsidP="00A17716">
            <w:pPr>
              <w:rPr>
                <w:rFonts w:eastAsia="Times New Roman"/>
              </w:rPr>
            </w:pPr>
            <w:r>
              <w:rPr>
                <w:rFonts w:eastAsia="Times New Roman"/>
              </w:rPr>
              <w:t>submitted to PMO C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1B160C" w14:textId="77777777" w:rsidR="00A17716" w:rsidRDefault="00A17716" w:rsidP="00A17716">
            <w:pPr>
              <w:pStyle w:val="NormalWeb"/>
              <w:rPr>
                <w:rFonts w:eastAsiaTheme="minorEastAsia"/>
              </w:rPr>
            </w:pPr>
            <w:r>
              <w:t>11/22/2017</w:t>
            </w:r>
          </w:p>
        </w:tc>
      </w:tr>
      <w:tr w:rsidR="00A17716" w14:paraId="3CF38E15"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A76B90" w14:textId="77777777" w:rsidR="00A17716" w:rsidRDefault="00A17716" w:rsidP="00A17716">
            <w:pPr>
              <w:rPr>
                <w:rFonts w:eastAsia="Times New Roman"/>
              </w:rPr>
            </w:pPr>
            <w:r w:rsidRPr="00A57FA7">
              <w:rPr>
                <w:rFonts w:eastAsia="Times New Roman"/>
              </w:rPr>
              <w:t>Font Awesom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D66821"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65745C" w14:textId="77777777" w:rsidR="00A17716" w:rsidRDefault="00A17716" w:rsidP="00A17716">
            <w:pPr>
              <w:rPr>
                <w:rFonts w:eastAsia="Times New Roman"/>
              </w:rPr>
            </w:pPr>
            <w:r>
              <w:rPr>
                <w:rFonts w:eastAsia="Times New Roman"/>
              </w:rPr>
              <w:t>4.7.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2DB401" w14:textId="77777777" w:rsidR="00A17716" w:rsidRDefault="00A17716" w:rsidP="00A17716">
            <w:pPr>
              <w:rPr>
                <w:rFonts w:eastAsia="Times New Roman"/>
              </w:rPr>
            </w:pPr>
            <w:r>
              <w:rPr>
                <w:rFonts w:eastAsia="Times New Roman"/>
              </w:rPr>
              <w:t>5.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5F683F" w14:textId="77777777" w:rsidR="00A17716" w:rsidRDefault="00A17716" w:rsidP="00A17716">
            <w:pPr>
              <w:rPr>
                <w:rFonts w:eastAsia="Times New Roman"/>
              </w:rPr>
            </w:pPr>
            <w:r>
              <w:rPr>
                <w:rFonts w:eastAsia="Times New Roman"/>
              </w:rPr>
              <w:t>1034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2F2995" w14:textId="77777777" w:rsidR="00A17716" w:rsidRDefault="00A17716" w:rsidP="00A17716">
            <w:pPr>
              <w:rPr>
                <w:rFonts w:eastAsia="Times New Roman"/>
              </w:rPr>
            </w:pPr>
            <w:r>
              <w:rPr>
                <w:rFonts w:eastAsia="Times New Roman"/>
              </w:rPr>
              <w:t>11/29/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5AF3CC" w14:textId="77777777" w:rsidR="00A17716" w:rsidRDefault="00A17716" w:rsidP="00A17716">
            <w:pPr>
              <w:rPr>
                <w:rFonts w:eastAsia="Times New Roman"/>
              </w:rPr>
            </w:pPr>
            <w:r>
              <w:rPr>
                <w:rFonts w:eastAsia="Times New Roman"/>
              </w:rPr>
              <w:t>Approved w/Constrain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47BB91" w14:textId="77777777" w:rsidR="00A17716" w:rsidRDefault="00A17716" w:rsidP="00A17716">
            <w:pPr>
              <w:pStyle w:val="NormalWeb"/>
              <w:rPr>
                <w:rFonts w:eastAsiaTheme="minorEastAsia"/>
              </w:rPr>
            </w:pPr>
            <w:r>
              <w:t>12/01/2017</w:t>
            </w:r>
          </w:p>
        </w:tc>
      </w:tr>
      <w:tr w:rsidR="00A17716" w14:paraId="74D78B29"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9E7E63" w14:textId="77777777" w:rsidR="00A17716" w:rsidRDefault="00A17716" w:rsidP="00A17716">
            <w:pPr>
              <w:rPr>
                <w:rFonts w:eastAsia="Times New Roman"/>
              </w:rPr>
            </w:pPr>
            <w:r w:rsidRPr="00A57FA7">
              <w:rPr>
                <w:rFonts w:eastAsia="Times New Roman"/>
              </w:rPr>
              <w:lastRenderedPageBreak/>
              <w:t>primeNG</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639619"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8219C5" w14:textId="77777777" w:rsidR="00A17716" w:rsidRDefault="00A17716" w:rsidP="00A17716">
            <w:pPr>
              <w:rPr>
                <w:rFonts w:eastAsia="Times New Roman"/>
              </w:rPr>
            </w:pPr>
            <w:r>
              <w:rPr>
                <w:rFonts w:eastAsia="Times New Roman"/>
              </w:rPr>
              <w:t>4.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23687F" w14:textId="77777777" w:rsidR="00A17716" w:rsidRDefault="00A17716" w:rsidP="00A17716">
            <w:pPr>
              <w:rPr>
                <w:rFonts w:eastAsia="Times New Roman"/>
              </w:rPr>
            </w:pPr>
            <w:r>
              <w:rPr>
                <w:rFonts w:eastAsia="Times New Roman"/>
              </w:rPr>
              <w:t>4.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6C8004" w14:textId="77777777" w:rsidR="00A17716" w:rsidRDefault="00A17716" w:rsidP="00A17716">
            <w:pPr>
              <w:rPr>
                <w:rFonts w:eastAsia="Times New Roman"/>
              </w:rPr>
            </w:pPr>
            <w:r>
              <w:rPr>
                <w:rFonts w:eastAsia="Times New Roman"/>
              </w:rPr>
              <w:t>1156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77F5EA" w14:textId="77777777" w:rsidR="00A17716" w:rsidRDefault="00A17716" w:rsidP="00A17716">
            <w:pPr>
              <w:rPr>
                <w:rFonts w:eastAsia="Times New Roman"/>
              </w:rPr>
            </w:pPr>
            <w:r>
              <w:rPr>
                <w:rFonts w:eastAsia="Times New Roman"/>
              </w:rPr>
              <w:t>11/27/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21F164" w14:textId="77777777" w:rsidR="00A17716" w:rsidRDefault="00A17716" w:rsidP="00A17716">
            <w:pPr>
              <w:rPr>
                <w:rFonts w:eastAsia="Times New Roman"/>
              </w:rPr>
            </w:pPr>
            <w:r>
              <w:rPr>
                <w:rFonts w:eastAsia="Times New Roman"/>
              </w:rPr>
              <w:t>Approved w/Constrain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366BEF" w14:textId="77777777" w:rsidR="00A17716" w:rsidRDefault="00A17716" w:rsidP="00A17716">
            <w:pPr>
              <w:pStyle w:val="NormalWeb"/>
              <w:rPr>
                <w:rFonts w:eastAsiaTheme="minorEastAsia"/>
              </w:rPr>
            </w:pPr>
            <w:r>
              <w:t>12/01/2017</w:t>
            </w:r>
          </w:p>
        </w:tc>
      </w:tr>
      <w:tr w:rsidR="00A17716" w14:paraId="1C32D01E"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028DD9" w14:textId="77777777" w:rsidR="00A17716" w:rsidRDefault="00A17716" w:rsidP="00A17716">
            <w:pPr>
              <w:rPr>
                <w:rFonts w:eastAsia="Times New Roman"/>
              </w:rPr>
            </w:pPr>
            <w:r w:rsidRPr="00A57FA7">
              <w:rPr>
                <w:rFonts w:eastAsia="Times New Roman"/>
              </w:rPr>
              <w:t>TypeDoc</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086B50"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09BFB8" w14:textId="77777777" w:rsidR="00A17716" w:rsidRDefault="00A17716" w:rsidP="00A17716">
            <w:pPr>
              <w:rPr>
                <w:rFonts w:eastAsia="Times New Roman"/>
              </w:rPr>
            </w:pPr>
            <w:r>
              <w:rPr>
                <w:rFonts w:eastAsia="Times New Roman"/>
              </w:rPr>
              <w:t>4.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0CBFA7" w14:textId="77777777" w:rsidR="00A17716" w:rsidRDefault="00A17716" w:rsidP="00A17716">
            <w:pPr>
              <w:rPr>
                <w:rFonts w:eastAsia="Times New Roman"/>
              </w:rPr>
            </w:pPr>
            <w:r>
              <w:rPr>
                <w:rFonts w:eastAsia="Times New Roman"/>
                <w:color w:val="003366"/>
              </w:rPr>
              <w:t>0.8.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2119EC" w14:textId="77777777" w:rsidR="00A17716" w:rsidRDefault="00A17716" w:rsidP="00A17716">
            <w:pPr>
              <w:rPr>
                <w:rFonts w:eastAsia="Times New Roman"/>
              </w:rPr>
            </w:pPr>
            <w:r>
              <w:rPr>
                <w:rFonts w:eastAsia="Times New Roman"/>
              </w:rPr>
              <w:t>11563</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EC4BAC" w14:textId="77777777" w:rsidR="00A17716" w:rsidRDefault="00A17716" w:rsidP="00A17716">
            <w:pPr>
              <w:rPr>
                <w:rFonts w:eastAsia="Times New Roman"/>
              </w:rPr>
            </w:pPr>
            <w:r>
              <w:rPr>
                <w:rFonts w:eastAsia="Times New Roman"/>
              </w:rPr>
              <w:t>11/27/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1FF6A0" w14:textId="77777777" w:rsidR="00A17716" w:rsidRDefault="00A17716" w:rsidP="00A17716">
            <w:pPr>
              <w:rPr>
                <w:rFonts w:eastAsia="Times New Roman"/>
              </w:rPr>
            </w:pPr>
            <w:r>
              <w:rPr>
                <w:rFonts w:eastAsia="Times New Roman"/>
              </w:rPr>
              <w:t>Approved w/constrain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453C9B" w14:textId="77777777" w:rsidR="00A17716" w:rsidRDefault="00A17716" w:rsidP="00A17716">
            <w:pPr>
              <w:pStyle w:val="NormalWeb"/>
              <w:rPr>
                <w:rFonts w:eastAsiaTheme="minorEastAsia"/>
              </w:rPr>
            </w:pPr>
            <w:r>
              <w:t>12/01/2017</w:t>
            </w:r>
          </w:p>
        </w:tc>
      </w:tr>
      <w:tr w:rsidR="00A17716" w14:paraId="6271697E"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66BF26" w14:textId="77777777" w:rsidR="00A17716" w:rsidRDefault="00A17716" w:rsidP="00A17716">
            <w:pPr>
              <w:rPr>
                <w:rFonts w:eastAsia="Times New Roman"/>
              </w:rPr>
            </w:pPr>
            <w:r w:rsidRPr="00A57FA7">
              <w:rPr>
                <w:rFonts w:eastAsia="Times New Roman"/>
              </w:rPr>
              <w:t>azure-storage-nod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C0141B"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D040F3" w14:textId="77777777" w:rsidR="00A17716" w:rsidRDefault="00A17716" w:rsidP="00A17716">
            <w:pPr>
              <w:rPr>
                <w:rFonts w:eastAsia="Times New Roman"/>
              </w:rPr>
            </w:pPr>
            <w:r>
              <w:rPr>
                <w:rFonts w:eastAsia="Times New Roman"/>
                <w:color w:val="003366"/>
              </w:rPr>
              <w:t>2.6.x</w:t>
            </w:r>
            <w:r>
              <w:rPr>
                <w:rFonts w:eastAsia="Times New Roman"/>
                <w:b/>
                <w:bCs/>
                <w:color w:val="FF0000"/>
              </w:rPr>
              <w:br/>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588EC2"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697235"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4F2AE8"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2DBCFB" w14:textId="77777777" w:rsidR="00A17716" w:rsidRDefault="00A17716" w:rsidP="00A17716">
            <w:pPr>
              <w:rPr>
                <w:rFonts w:eastAsia="Times New Roman"/>
              </w:rPr>
            </w:pPr>
            <w:r>
              <w:rPr>
                <w:rFonts w:eastAsia="Times New Roman"/>
              </w:rPr>
              <w:t>Submitted to PMO C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B7B396" w14:textId="77777777" w:rsidR="00A17716" w:rsidRDefault="00A17716" w:rsidP="00A17716">
            <w:pPr>
              <w:rPr>
                <w:rFonts w:eastAsia="Times New Roman"/>
              </w:rPr>
            </w:pPr>
            <w:r>
              <w:rPr>
                <w:rFonts w:eastAsia="Times New Roman"/>
              </w:rPr>
              <w:t>12/01/2017</w:t>
            </w:r>
          </w:p>
        </w:tc>
      </w:tr>
      <w:tr w:rsidR="00A17716" w14:paraId="60623AE7" w14:textId="77777777" w:rsidTr="009155CA">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3E8E51C" w14:textId="11F3718D"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8AA30F3" w14:textId="4357ED03"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424A296" w14:textId="1F2C6E2C"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C7E12D6" w14:textId="068B5EE9"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BA55403"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094E0BC"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A7E90D9" w14:textId="2BC4CAB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48794C0" w14:textId="37A19F8E" w:rsidR="00A17716" w:rsidRDefault="00A17716" w:rsidP="00A17716">
            <w:pPr>
              <w:pStyle w:val="NormalWeb"/>
              <w:rPr>
                <w:rFonts w:eastAsiaTheme="minorEastAsia"/>
              </w:rPr>
            </w:pPr>
          </w:p>
        </w:tc>
      </w:tr>
      <w:tr w:rsidR="00A17716" w14:paraId="7A3CE9E7"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7A8FC1" w14:textId="77777777" w:rsidR="00A17716" w:rsidRDefault="00A17716" w:rsidP="00A17716">
            <w:pPr>
              <w:rPr>
                <w:rFonts w:eastAsia="Times New Roman"/>
              </w:rPr>
            </w:pPr>
            <w:r w:rsidRPr="00A57FA7">
              <w:rPr>
                <w:rFonts w:eastAsia="Times New Roman"/>
              </w:rPr>
              <w:t>AngularJ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E99ECC"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7E0773" w14:textId="77777777" w:rsidR="00A17716" w:rsidRDefault="00A17716" w:rsidP="00A17716">
            <w:pPr>
              <w:rPr>
                <w:rFonts w:eastAsia="Times New Roman"/>
              </w:rPr>
            </w:pPr>
            <w:r>
              <w:rPr>
                <w:rFonts w:eastAsia="Times New Roman"/>
                <w:color w:val="003366"/>
              </w:rPr>
              <w:t>2.4</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F08CB0" w14:textId="77777777" w:rsidR="00A17716" w:rsidRDefault="00A17716" w:rsidP="00A17716">
            <w:pPr>
              <w:rPr>
                <w:rFonts w:eastAsia="Times New Roman"/>
              </w:rPr>
            </w:pPr>
            <w:r>
              <w:rPr>
                <w:rFonts w:eastAsia="Times New Roman"/>
              </w:rPr>
              <w:t>4.0.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520178" w14:textId="77777777" w:rsidR="00A17716" w:rsidRDefault="00A17716" w:rsidP="00A17716">
            <w:pPr>
              <w:rPr>
                <w:rFonts w:eastAsia="Times New Roman"/>
              </w:rPr>
            </w:pPr>
            <w:r>
              <w:rPr>
                <w:rFonts w:eastAsia="Times New Roman"/>
              </w:rPr>
              <w:t>784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0F4802" w14:textId="77777777" w:rsidR="00A17716" w:rsidRDefault="00A17716" w:rsidP="00A17716">
            <w:pPr>
              <w:rPr>
                <w:rFonts w:eastAsia="Times New Roman"/>
              </w:rPr>
            </w:pPr>
            <w:r>
              <w:rPr>
                <w:rFonts w:eastAsia="Times New Roman"/>
              </w:rPr>
              <w:t>06/02/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4A78C0" w14:textId="77777777" w:rsidR="00A17716" w:rsidRDefault="00A17716" w:rsidP="00A17716">
            <w:pPr>
              <w:rPr>
                <w:rFonts w:eastAsia="Times New Roman"/>
              </w:rPr>
            </w:pPr>
            <w:r>
              <w:rPr>
                <w:rFonts w:eastAsia="Times New Roman"/>
              </w:rPr>
              <w:t>Approved w/Constrain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0739B0" w14:textId="77777777" w:rsidR="00A17716" w:rsidRDefault="00A17716" w:rsidP="00A17716">
            <w:pPr>
              <w:rPr>
                <w:rFonts w:eastAsia="Times New Roman"/>
              </w:rPr>
            </w:pPr>
            <w:r>
              <w:rPr>
                <w:rFonts w:eastAsia="Times New Roman"/>
              </w:rPr>
              <w:t>12/06/2017</w:t>
            </w:r>
          </w:p>
        </w:tc>
      </w:tr>
      <w:tr w:rsidR="00A17716" w14:paraId="62B2D5DD"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E64260" w14:textId="77777777" w:rsidR="00A17716" w:rsidRDefault="00A17716" w:rsidP="00A17716">
            <w:pPr>
              <w:rPr>
                <w:rFonts w:eastAsia="Times New Roman"/>
              </w:rPr>
            </w:pPr>
            <w:r w:rsidRPr="00A57FA7">
              <w:rPr>
                <w:rFonts w:eastAsia="Times New Roman"/>
              </w:rPr>
              <w:t>Bow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8D0F4D"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90E02E" w14:textId="77777777" w:rsidR="00A17716" w:rsidRDefault="00A17716" w:rsidP="00A17716">
            <w:pPr>
              <w:rPr>
                <w:rFonts w:eastAsia="Times New Roman"/>
              </w:rPr>
            </w:pPr>
            <w:r>
              <w:rPr>
                <w:rFonts w:eastAsia="Times New Roman"/>
              </w:rPr>
              <w:t>1.8.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F50B12" w14:textId="77777777" w:rsidR="00A17716" w:rsidRDefault="00A17716" w:rsidP="00A17716">
            <w:pPr>
              <w:rPr>
                <w:rFonts w:eastAsia="Times New Roman"/>
              </w:rPr>
            </w:pPr>
            <w:r>
              <w:rPr>
                <w:rFonts w:eastAsia="Times New Roman"/>
              </w:rPr>
              <w:t>1.8.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B67A85" w14:textId="77777777" w:rsidR="00A17716" w:rsidRDefault="00A17716" w:rsidP="00A17716">
            <w:pPr>
              <w:rPr>
                <w:rFonts w:eastAsia="Times New Roman"/>
              </w:rPr>
            </w:pPr>
            <w:r>
              <w:rPr>
                <w:rFonts w:eastAsia="Times New Roman"/>
              </w:rPr>
              <w:t>8183</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871703" w14:textId="77777777" w:rsidR="00A17716" w:rsidRDefault="00A17716" w:rsidP="00A17716">
            <w:pPr>
              <w:pStyle w:val="NormalWeb"/>
              <w:rPr>
                <w:rFonts w:eastAsiaTheme="minorEastAsia"/>
              </w:rPr>
            </w:pPr>
            <w:r>
              <w:t>08/02/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8A87A3" w14:textId="77777777" w:rsidR="00A17716" w:rsidRDefault="00A17716" w:rsidP="00A17716">
            <w:pPr>
              <w:rPr>
                <w:rFonts w:eastAsia="Times New Roman"/>
              </w:rPr>
            </w:pPr>
            <w:r>
              <w:rPr>
                <w:rFonts w:eastAsia="Times New Roman"/>
              </w:rPr>
              <w:t>Not Request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823EE0" w14:textId="77777777" w:rsidR="00A17716" w:rsidRDefault="00A17716" w:rsidP="00A17716">
            <w:pPr>
              <w:rPr>
                <w:rFonts w:eastAsia="Times New Roman"/>
              </w:rPr>
            </w:pPr>
            <w:r>
              <w:rPr>
                <w:rFonts w:eastAsia="Times New Roman"/>
              </w:rPr>
              <w:t>12/06/2017</w:t>
            </w:r>
          </w:p>
        </w:tc>
      </w:tr>
      <w:tr w:rsidR="00A17716" w14:paraId="56937748"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C36BDC" w14:textId="77777777" w:rsidR="00A17716" w:rsidRDefault="00A17716" w:rsidP="00A17716">
            <w:pPr>
              <w:rPr>
                <w:rFonts w:eastAsia="Times New Roman"/>
              </w:rPr>
            </w:pPr>
            <w:r w:rsidRPr="00A57FA7">
              <w:rPr>
                <w:rFonts w:eastAsia="Times New Roman"/>
              </w:rPr>
              <w:t>core-j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0D91F7"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A58FAB" w14:textId="77777777" w:rsidR="00A17716" w:rsidRDefault="00A17716" w:rsidP="00A17716">
            <w:pPr>
              <w:rPr>
                <w:rFonts w:eastAsia="Times New Roman"/>
              </w:rPr>
            </w:pPr>
            <w:r>
              <w:rPr>
                <w:rFonts w:eastAsia="Times New Roman"/>
              </w:rPr>
              <w:t>^2.4.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8562EC" w14:textId="77777777" w:rsidR="00A17716" w:rsidRDefault="00A17716" w:rsidP="00A17716">
            <w:pPr>
              <w:rPr>
                <w:rFonts w:eastAsia="Times New Roman"/>
              </w:rPr>
            </w:pPr>
            <w:r>
              <w:rPr>
                <w:rFonts w:eastAsia="Times New Roman"/>
                <w:color w:val="000000"/>
              </w:rPr>
              <w:t>2.4.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30BC5E" w14:textId="77777777" w:rsidR="00A17716" w:rsidRDefault="00A17716" w:rsidP="00A17716">
            <w:pPr>
              <w:rPr>
                <w:rFonts w:eastAsia="Times New Roman"/>
              </w:rPr>
            </w:pPr>
            <w:r>
              <w:rPr>
                <w:rFonts w:eastAsia="Times New Roman"/>
              </w:rPr>
              <w:t>1027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B74AAD" w14:textId="77777777" w:rsidR="00A17716" w:rsidRDefault="00A17716" w:rsidP="00A17716">
            <w:pPr>
              <w:rPr>
                <w:rFonts w:eastAsia="Times New Roman"/>
              </w:rPr>
            </w:pPr>
            <w:r>
              <w:rPr>
                <w:rFonts w:eastAsia="Times New Roman"/>
              </w:rPr>
              <w:t>11/30/201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B8913D" w14:textId="77777777" w:rsidR="00A17716" w:rsidRDefault="00A17716" w:rsidP="00A17716">
            <w:pPr>
              <w:rPr>
                <w:rFonts w:eastAsia="Times New Roman"/>
              </w:rPr>
            </w:pPr>
            <w:r>
              <w:rPr>
                <w:rFonts w:eastAsia="Times New Roman"/>
              </w:rPr>
              <w:t>Not Requir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A88217" w14:textId="77777777" w:rsidR="00A17716" w:rsidRDefault="00A17716" w:rsidP="00A17716">
            <w:pPr>
              <w:rPr>
                <w:rFonts w:eastAsia="Times New Roman"/>
              </w:rPr>
            </w:pPr>
            <w:r>
              <w:rPr>
                <w:rFonts w:eastAsia="Times New Roman"/>
              </w:rPr>
              <w:t>12/06/2017</w:t>
            </w:r>
          </w:p>
        </w:tc>
      </w:tr>
      <w:tr w:rsidR="00A17716" w14:paraId="2DC818CB"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53F792" w14:textId="77777777" w:rsidR="00A17716" w:rsidRDefault="00A17716" w:rsidP="00A17716">
            <w:pPr>
              <w:rPr>
                <w:rFonts w:eastAsia="Times New Roman"/>
              </w:rPr>
            </w:pPr>
            <w:r w:rsidRPr="00A57FA7">
              <w:rPr>
                <w:rFonts w:eastAsia="Times New Roman"/>
              </w:rPr>
              <w:t>TypeScrip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4D83E4"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C99261" w14:textId="77777777" w:rsidR="00A17716" w:rsidRDefault="00A17716" w:rsidP="00A17716">
            <w:pPr>
              <w:rPr>
                <w:rFonts w:eastAsia="Times New Roman"/>
              </w:rPr>
            </w:pPr>
            <w:r>
              <w:rPr>
                <w:rFonts w:eastAsia="Times New Roman"/>
                <w:color w:val="003366"/>
              </w:rPr>
              <w:t>2.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0150D5" w14:textId="77777777" w:rsidR="00A17716" w:rsidRDefault="00A17716" w:rsidP="00A17716">
            <w:pPr>
              <w:rPr>
                <w:rFonts w:eastAsia="Times New Roman"/>
              </w:rPr>
            </w:pPr>
            <w:r>
              <w:rPr>
                <w:rFonts w:eastAsia="Times New Roman"/>
              </w:rPr>
              <w:t>2.x.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86BAB1" w14:textId="77777777" w:rsidR="00A17716" w:rsidRDefault="00A17716" w:rsidP="00A17716">
            <w:pPr>
              <w:rPr>
                <w:rFonts w:eastAsia="Times New Roman"/>
              </w:rPr>
            </w:pPr>
            <w:r>
              <w:rPr>
                <w:rFonts w:eastAsia="Times New Roman"/>
              </w:rPr>
              <w:t>9883</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B504CB" w14:textId="77777777" w:rsidR="00A17716" w:rsidRDefault="00A17716" w:rsidP="00A17716">
            <w:pPr>
              <w:rPr>
                <w:rFonts w:eastAsia="Times New Roman"/>
              </w:rPr>
            </w:pPr>
            <w:r>
              <w:rPr>
                <w:rFonts w:eastAsia="Times New Roman"/>
                <w:color w:val="000000"/>
              </w:rPr>
              <w:t>05/30/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85E08C" w14:textId="77777777" w:rsidR="00A17716" w:rsidRDefault="00A17716" w:rsidP="00A17716">
            <w:pPr>
              <w:pStyle w:val="p1"/>
            </w:pPr>
            <w:r>
              <w:rPr>
                <w:rStyle w:val="s1"/>
              </w:rPr>
              <w:t>Appro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043DEA" w14:textId="77777777" w:rsidR="00A17716" w:rsidRDefault="00A17716" w:rsidP="00A17716">
            <w:pPr>
              <w:rPr>
                <w:rFonts w:eastAsia="Times New Roman"/>
              </w:rPr>
            </w:pPr>
            <w:r>
              <w:rPr>
                <w:rFonts w:eastAsia="Times New Roman"/>
              </w:rPr>
              <w:t>12/06/2017</w:t>
            </w:r>
          </w:p>
        </w:tc>
      </w:tr>
      <w:tr w:rsidR="00A17716" w14:paraId="6EBEBFA4"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6BF4F7" w14:textId="77777777" w:rsidR="00A17716" w:rsidRDefault="00A17716" w:rsidP="00A17716">
            <w:pPr>
              <w:rPr>
                <w:rFonts w:eastAsia="Times New Roman"/>
              </w:rPr>
            </w:pPr>
            <w:r w:rsidRPr="00A57FA7">
              <w:rPr>
                <w:rFonts w:eastAsia="Times New Roman"/>
              </w:rPr>
              <w:t>Ansibl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A1A409"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1ED44B" w14:textId="77777777" w:rsidR="00A17716" w:rsidRDefault="00A17716" w:rsidP="00A17716">
            <w:pPr>
              <w:rPr>
                <w:rFonts w:eastAsia="Times New Roman"/>
              </w:rPr>
            </w:pPr>
            <w:r>
              <w:rPr>
                <w:rFonts w:eastAsia="Times New Roman"/>
                <w:color w:val="000000"/>
              </w:rPr>
              <w:t>2.4</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C33828" w14:textId="77777777" w:rsidR="00A17716" w:rsidRDefault="00A17716" w:rsidP="00A17716">
            <w:pPr>
              <w:rPr>
                <w:rFonts w:eastAsia="Times New Roman"/>
              </w:rPr>
            </w:pPr>
            <w:r>
              <w:rPr>
                <w:rFonts w:eastAsia="Times New Roman"/>
                <w:color w:val="000000"/>
              </w:rPr>
              <w:t>2.3</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4E3A8F" w14:textId="77777777" w:rsidR="00A17716" w:rsidRDefault="00A17716" w:rsidP="00A17716">
            <w:pPr>
              <w:rPr>
                <w:rFonts w:eastAsia="Times New Roman"/>
              </w:rPr>
            </w:pPr>
            <w:r>
              <w:rPr>
                <w:rFonts w:eastAsia="Times New Roman"/>
              </w:rPr>
              <w:t>819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296CAC" w14:textId="77777777" w:rsidR="00A17716" w:rsidRDefault="00A17716" w:rsidP="00A17716">
            <w:pPr>
              <w:rPr>
                <w:rFonts w:eastAsia="Times New Roman"/>
              </w:rPr>
            </w:pPr>
            <w:r>
              <w:rPr>
                <w:rFonts w:eastAsia="Times New Roman"/>
              </w:rPr>
              <w:t>10/25/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3ACB77" w14:textId="77777777" w:rsidR="00A17716" w:rsidRDefault="00A17716" w:rsidP="00A17716">
            <w:pPr>
              <w:rPr>
                <w:rFonts w:eastAsia="Times New Roman"/>
              </w:rPr>
            </w:pPr>
            <w:r>
              <w:rPr>
                <w:rFonts w:eastAsia="Times New Roman"/>
              </w:rPr>
              <w:t>submitted to PMO C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9C6AEC" w14:textId="77777777" w:rsidR="00A17716" w:rsidRDefault="00A17716" w:rsidP="00A17716">
            <w:pPr>
              <w:rPr>
                <w:rFonts w:eastAsia="Times New Roman"/>
              </w:rPr>
            </w:pPr>
            <w:r>
              <w:rPr>
                <w:rFonts w:eastAsia="Times New Roman"/>
              </w:rPr>
              <w:t>12/06/2017</w:t>
            </w:r>
          </w:p>
        </w:tc>
      </w:tr>
      <w:tr w:rsidR="00A17716" w14:paraId="05A058A1"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CAE39A" w14:textId="77777777" w:rsidR="00A17716" w:rsidRDefault="00A17716" w:rsidP="00A17716">
            <w:pPr>
              <w:rPr>
                <w:rFonts w:eastAsia="Times New Roman"/>
              </w:rPr>
            </w:pPr>
            <w:r w:rsidRPr="00A57FA7">
              <w:rPr>
                <w:rFonts w:eastAsia="Times New Roman"/>
              </w:rPr>
              <w:t>Apache HTTP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8A4982"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32F3C4" w14:textId="77777777" w:rsidR="00A17716" w:rsidRDefault="00A17716" w:rsidP="00A17716">
            <w:pPr>
              <w:pStyle w:val="p1"/>
            </w:pPr>
            <w:r>
              <w:rPr>
                <w:rStyle w:val="s1"/>
              </w:rPr>
              <w:t>2.4.6-45</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BE837E" w14:textId="77777777" w:rsidR="00A17716" w:rsidRDefault="00A17716" w:rsidP="00A17716">
            <w:pPr>
              <w:rPr>
                <w:rFonts w:eastAsia="Times New Roman"/>
              </w:rPr>
            </w:pPr>
            <w:r>
              <w:rPr>
                <w:rFonts w:eastAsia="Times New Roman"/>
                <w:color w:val="000000"/>
              </w:rPr>
              <w:t>2.4.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C731B8" w14:textId="77777777" w:rsidR="00A17716" w:rsidRDefault="00A17716" w:rsidP="00A17716">
            <w:pPr>
              <w:rPr>
                <w:rFonts w:eastAsia="Times New Roman"/>
              </w:rPr>
            </w:pPr>
            <w:r>
              <w:rPr>
                <w:rFonts w:eastAsia="Times New Roman"/>
              </w:rPr>
              <w:t>5009</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CB3B7A" w14:textId="77777777" w:rsidR="00A17716" w:rsidRDefault="00A17716" w:rsidP="00A17716">
            <w:pPr>
              <w:rPr>
                <w:rFonts w:eastAsia="Times New Roman"/>
              </w:rPr>
            </w:pPr>
            <w:r>
              <w:rPr>
                <w:rFonts w:eastAsia="Times New Roman"/>
              </w:rPr>
              <w:t>06/19/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B5BD25" w14:textId="77777777" w:rsidR="00A17716" w:rsidRDefault="00A17716" w:rsidP="00A17716">
            <w:pPr>
              <w:rPr>
                <w:rFonts w:eastAsia="Times New Roman"/>
              </w:rPr>
            </w:pPr>
            <w:r>
              <w:rPr>
                <w:rFonts w:eastAsia="Times New Roman"/>
              </w:rPr>
              <w:t>Approved w/Constrain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25F7CE" w14:textId="77777777" w:rsidR="00A17716" w:rsidRDefault="00A17716" w:rsidP="00A17716">
            <w:pPr>
              <w:rPr>
                <w:rFonts w:eastAsia="Times New Roman"/>
              </w:rPr>
            </w:pPr>
            <w:r>
              <w:rPr>
                <w:rFonts w:eastAsia="Times New Roman"/>
              </w:rPr>
              <w:t>12/06/2017</w:t>
            </w:r>
          </w:p>
        </w:tc>
      </w:tr>
      <w:tr w:rsidR="00A17716" w14:paraId="77B89265"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74D435" w14:textId="77777777" w:rsidR="00A17716" w:rsidRDefault="00A17716" w:rsidP="00A17716">
            <w:pPr>
              <w:rPr>
                <w:rFonts w:eastAsia="Times New Roman"/>
              </w:rPr>
            </w:pPr>
            <w:r w:rsidRPr="00A57FA7">
              <w:rPr>
                <w:rFonts w:eastAsia="Times New Roman"/>
              </w:rPr>
              <w:t>Apache Tomca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FDDD2B"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1AA925" w14:textId="77777777" w:rsidR="00A17716" w:rsidRDefault="00A17716" w:rsidP="00A17716">
            <w:pPr>
              <w:rPr>
                <w:rFonts w:eastAsia="Times New Roman"/>
              </w:rPr>
            </w:pPr>
            <w:r>
              <w:rPr>
                <w:rStyle w:val="Strong"/>
                <w:rFonts w:eastAsia="Times New Roman"/>
                <w:color w:val="FF0000"/>
              </w:rPr>
              <w:t>7.0.7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D7A0D9" w14:textId="77777777" w:rsidR="00A17716" w:rsidRDefault="00A17716" w:rsidP="00A17716">
            <w:pPr>
              <w:rPr>
                <w:rFonts w:eastAsia="Times New Roman"/>
              </w:rPr>
            </w:pPr>
            <w:r>
              <w:rPr>
                <w:rFonts w:eastAsia="Times New Roman"/>
              </w:rPr>
              <w:t>9.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426558" w14:textId="77777777" w:rsidR="00A17716" w:rsidRDefault="00A17716" w:rsidP="00A17716">
            <w:pPr>
              <w:rPr>
                <w:rFonts w:eastAsia="Times New Roman"/>
              </w:rPr>
            </w:pPr>
            <w:r>
              <w:rPr>
                <w:rFonts w:eastAsia="Times New Roman"/>
              </w:rPr>
              <w:t>545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36C9DF" w14:textId="77777777" w:rsidR="00A17716" w:rsidRDefault="00A17716" w:rsidP="00A17716">
            <w:pPr>
              <w:rPr>
                <w:rFonts w:eastAsia="Times New Roman"/>
              </w:rPr>
            </w:pPr>
            <w:r>
              <w:rPr>
                <w:rFonts w:eastAsia="Times New Roman"/>
              </w:rPr>
              <w:t>02/14/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EB2EE1" w14:textId="77777777" w:rsidR="00A17716" w:rsidRDefault="00A17716" w:rsidP="00A17716">
            <w:pPr>
              <w:rPr>
                <w:rFonts w:eastAsia="Times New Roman"/>
              </w:rPr>
            </w:pPr>
            <w:r>
              <w:rPr>
                <w:rFonts w:eastAsia="Times New Roman"/>
              </w:rPr>
              <w:t>Dives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72306D" w14:textId="77777777" w:rsidR="00A17716" w:rsidRDefault="00A17716" w:rsidP="00A17716">
            <w:pPr>
              <w:pStyle w:val="NormalWeb"/>
              <w:rPr>
                <w:rFonts w:eastAsiaTheme="minorEastAsia"/>
              </w:rPr>
            </w:pPr>
            <w:r>
              <w:t>12/06/2017</w:t>
            </w:r>
          </w:p>
        </w:tc>
      </w:tr>
      <w:tr w:rsidR="00A17716" w14:paraId="3B6E73CC"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D533DC" w14:textId="77777777" w:rsidR="00A17716" w:rsidRDefault="00A17716" w:rsidP="00A17716">
            <w:pPr>
              <w:rPr>
                <w:rFonts w:eastAsia="Times New Roman"/>
              </w:rPr>
            </w:pPr>
            <w:r w:rsidRPr="00A57FA7">
              <w:rPr>
                <w:rFonts w:eastAsia="Times New Roman"/>
              </w:rPr>
              <w:t>Application Insights for Node.j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3372D6"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C95595" w14:textId="77777777" w:rsidR="00A17716" w:rsidRDefault="00A17716" w:rsidP="00A17716">
            <w:pPr>
              <w:rPr>
                <w:rFonts w:eastAsia="Times New Roman"/>
              </w:rPr>
            </w:pPr>
            <w:r>
              <w:rPr>
                <w:rFonts w:eastAsia="Times New Roman"/>
              </w:rPr>
              <w:t>0.21.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E506CD" w14:textId="77777777" w:rsidR="00A17716" w:rsidRDefault="00A17716" w:rsidP="00A17716">
            <w:pPr>
              <w:rPr>
                <w:rFonts w:eastAsia="Times New Roman"/>
              </w:rPr>
            </w:pPr>
            <w:r>
              <w:rPr>
                <w:rFonts w:eastAsia="Times New Roman"/>
              </w:rPr>
              <w:t>0.21.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42BFDD" w14:textId="77777777" w:rsidR="00A17716" w:rsidRDefault="00A17716" w:rsidP="00A17716">
            <w:pPr>
              <w:rPr>
                <w:rFonts w:eastAsia="Times New Roman"/>
              </w:rPr>
            </w:pPr>
            <w:r>
              <w:rPr>
                <w:rFonts w:eastAsia="Times New Roman"/>
              </w:rPr>
              <w:t>11328</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C74F82" w14:textId="77777777" w:rsidR="00A17716" w:rsidRDefault="00A17716" w:rsidP="00A17716">
            <w:pPr>
              <w:rPr>
                <w:rFonts w:eastAsia="Times New Roman"/>
              </w:rPr>
            </w:pPr>
            <w:r>
              <w:rPr>
                <w:rFonts w:eastAsia="Times New Roman"/>
              </w:rPr>
              <w:t>09/11/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422057" w14:textId="77777777" w:rsidR="00A17716" w:rsidRDefault="00A17716" w:rsidP="00A17716">
            <w:pPr>
              <w:rPr>
                <w:rFonts w:eastAsia="Times New Roman"/>
              </w:rPr>
            </w:pPr>
            <w:r>
              <w:rPr>
                <w:rFonts w:eastAsia="Times New Roman"/>
              </w:rPr>
              <w:t>Appro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DF9BF2" w14:textId="77777777" w:rsidR="00A17716" w:rsidRDefault="00A17716" w:rsidP="00A17716">
            <w:pPr>
              <w:rPr>
                <w:rFonts w:eastAsia="Times New Roman"/>
              </w:rPr>
            </w:pPr>
            <w:r>
              <w:rPr>
                <w:rFonts w:eastAsia="Times New Roman"/>
              </w:rPr>
              <w:t>12/06/2017</w:t>
            </w:r>
          </w:p>
        </w:tc>
      </w:tr>
      <w:tr w:rsidR="00A17716" w14:paraId="236F0B4F"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5D2DA2" w14:textId="77777777" w:rsidR="00A17716" w:rsidRDefault="00A17716" w:rsidP="00A17716">
            <w:pPr>
              <w:rPr>
                <w:rFonts w:eastAsia="Times New Roman"/>
              </w:rPr>
            </w:pPr>
            <w:r w:rsidRPr="00A57FA7">
              <w:rPr>
                <w:rFonts w:eastAsia="Times New Roman"/>
              </w:rPr>
              <w:t>axe-cor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AC4F21"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64966E" w14:textId="77777777" w:rsidR="00A17716" w:rsidRDefault="00A17716" w:rsidP="00A17716">
            <w:pPr>
              <w:rPr>
                <w:rFonts w:eastAsia="Times New Roman"/>
              </w:rPr>
            </w:pPr>
            <w:r>
              <w:rPr>
                <w:rFonts w:eastAsia="Times New Roman"/>
                <w:color w:val="003366"/>
              </w:rPr>
              <w:t>2.3.1</w:t>
            </w:r>
            <w:r>
              <w:rPr>
                <w:rFonts w:eastAsia="Times New Roman"/>
                <w:b/>
                <w:bCs/>
                <w:color w:val="FF0000"/>
              </w:rPr>
              <w:br/>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EBD41A" w14:textId="77777777" w:rsidR="00A17716" w:rsidRDefault="00A17716" w:rsidP="00A17716">
            <w:pPr>
              <w:rPr>
                <w:rFonts w:eastAsia="Times New Roman"/>
              </w:rPr>
            </w:pPr>
            <w:r>
              <w:rPr>
                <w:rFonts w:eastAsia="Times New Roman"/>
              </w:rPr>
              <w:t>2.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34B0A0" w14:textId="77777777" w:rsidR="00A17716" w:rsidRDefault="00A17716" w:rsidP="00A17716">
            <w:pPr>
              <w:rPr>
                <w:rFonts w:eastAsia="Times New Roman"/>
              </w:rPr>
            </w:pPr>
            <w:r>
              <w:rPr>
                <w:rFonts w:eastAsia="Times New Roman"/>
              </w:rPr>
              <w:t>11518</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68D966" w14:textId="77777777" w:rsidR="00A17716" w:rsidRDefault="00A17716" w:rsidP="00A17716">
            <w:pPr>
              <w:rPr>
                <w:rFonts w:eastAsia="Times New Roman"/>
              </w:rPr>
            </w:pPr>
            <w:r>
              <w:rPr>
                <w:rFonts w:eastAsia="Times New Roman"/>
              </w:rPr>
              <w:t>10/25/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68C77E" w14:textId="77777777" w:rsidR="00A17716" w:rsidRDefault="00A17716" w:rsidP="00A17716">
            <w:pPr>
              <w:rPr>
                <w:rFonts w:eastAsia="Times New Roman"/>
              </w:rPr>
            </w:pPr>
            <w:r>
              <w:rPr>
                <w:rFonts w:eastAsia="Times New Roman"/>
              </w:rPr>
              <w:t>Appro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B9F169" w14:textId="77777777" w:rsidR="00A17716" w:rsidRDefault="00A17716" w:rsidP="00A17716">
            <w:pPr>
              <w:rPr>
                <w:rFonts w:eastAsia="Times New Roman"/>
              </w:rPr>
            </w:pPr>
            <w:r>
              <w:rPr>
                <w:rFonts w:eastAsia="Times New Roman"/>
              </w:rPr>
              <w:t>12/06/2017</w:t>
            </w:r>
          </w:p>
        </w:tc>
      </w:tr>
      <w:tr w:rsidR="00A17716" w14:paraId="09C06F1D"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119815" w14:textId="77777777" w:rsidR="00A17716" w:rsidRDefault="00A17716" w:rsidP="00A17716">
            <w:pPr>
              <w:rPr>
                <w:rFonts w:eastAsia="Times New Roman"/>
              </w:rPr>
            </w:pPr>
            <w:r w:rsidRPr="00A57FA7">
              <w:rPr>
                <w:rFonts w:eastAsia="Times New Roman"/>
              </w:rPr>
              <w:t>axe-webdriverj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045B49"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2ECA85" w14:textId="77777777" w:rsidR="00A17716" w:rsidRDefault="00A17716" w:rsidP="00A17716">
            <w:pPr>
              <w:rPr>
                <w:rFonts w:eastAsia="Times New Roman"/>
              </w:rPr>
            </w:pPr>
            <w:r>
              <w:rPr>
                <w:rFonts w:eastAsia="Times New Roman"/>
              </w:rPr>
              <w:t>1.1.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1C49B4" w14:textId="77777777" w:rsidR="00A17716" w:rsidRDefault="00A17716" w:rsidP="00A17716">
            <w:pPr>
              <w:rPr>
                <w:rFonts w:eastAsia="Times New Roman"/>
              </w:rPr>
            </w:pPr>
            <w:r>
              <w:rPr>
                <w:rFonts w:eastAsia="Times New Roman"/>
              </w:rPr>
              <w:t>1.1.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443BC2" w14:textId="77777777" w:rsidR="00A17716" w:rsidRDefault="00A17716" w:rsidP="00A17716">
            <w:pPr>
              <w:rPr>
                <w:rFonts w:eastAsia="Times New Roman"/>
              </w:rPr>
            </w:pPr>
            <w:r>
              <w:rPr>
                <w:rFonts w:eastAsia="Times New Roman"/>
              </w:rPr>
              <w:t>11334</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B55241" w14:textId="77777777" w:rsidR="00A17716" w:rsidRDefault="00A17716" w:rsidP="00A17716">
            <w:pPr>
              <w:rPr>
                <w:rFonts w:eastAsia="Times New Roman"/>
              </w:rPr>
            </w:pPr>
            <w:r>
              <w:rPr>
                <w:rFonts w:eastAsia="Times New Roman"/>
              </w:rPr>
              <w:t>09/11/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2133BF" w14:textId="77777777" w:rsidR="00A17716" w:rsidRDefault="00A17716" w:rsidP="00A17716">
            <w:pPr>
              <w:rPr>
                <w:rFonts w:eastAsia="Times New Roman"/>
              </w:rPr>
            </w:pPr>
            <w:r>
              <w:rPr>
                <w:rFonts w:eastAsia="Times New Roman"/>
              </w:rPr>
              <w:t>Appro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CAFFB3" w14:textId="77777777" w:rsidR="00A17716" w:rsidRDefault="00A17716" w:rsidP="00A17716">
            <w:pPr>
              <w:rPr>
                <w:rFonts w:eastAsia="Times New Roman"/>
              </w:rPr>
            </w:pPr>
            <w:r>
              <w:rPr>
                <w:rFonts w:eastAsia="Times New Roman"/>
              </w:rPr>
              <w:t>12/06/2017</w:t>
            </w:r>
          </w:p>
        </w:tc>
      </w:tr>
      <w:tr w:rsidR="00A17716" w14:paraId="4FCF8686"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737364" w14:textId="77777777" w:rsidR="00A17716" w:rsidRDefault="00A17716" w:rsidP="00A17716">
            <w:pPr>
              <w:rPr>
                <w:rFonts w:eastAsia="Times New Roman"/>
              </w:rPr>
            </w:pPr>
            <w:r w:rsidRPr="00A57FA7">
              <w:rPr>
                <w:rFonts w:eastAsia="Times New Roman"/>
              </w:rPr>
              <w:lastRenderedPageBreak/>
              <w:t>Body-Pars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1EA497"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9CDF7D" w14:textId="77777777" w:rsidR="00A17716" w:rsidRDefault="00A17716" w:rsidP="00A17716">
            <w:pPr>
              <w:rPr>
                <w:rFonts w:eastAsia="Times New Roman"/>
              </w:rPr>
            </w:pPr>
            <w:r>
              <w:rPr>
                <w:rStyle w:val="Strong"/>
                <w:rFonts w:eastAsia="Times New Roman"/>
                <w:color w:val="FF0000"/>
              </w:rPr>
              <w:t>1.1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36A5CF" w14:textId="77777777" w:rsidR="00A17716" w:rsidRDefault="00A17716" w:rsidP="00A17716">
            <w:pPr>
              <w:rPr>
                <w:rFonts w:eastAsia="Times New Roman"/>
              </w:rPr>
            </w:pPr>
            <w:r>
              <w:rPr>
                <w:rFonts w:eastAsia="Times New Roman"/>
                <w:color w:val="000000"/>
              </w:rPr>
              <w:t>1.15.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83E984" w14:textId="77777777" w:rsidR="00A17716" w:rsidRDefault="00A17716" w:rsidP="00A17716">
            <w:pPr>
              <w:rPr>
                <w:rFonts w:eastAsia="Times New Roman"/>
              </w:rPr>
            </w:pPr>
            <w:r>
              <w:rPr>
                <w:rFonts w:eastAsia="Times New Roman"/>
              </w:rPr>
              <w:t>824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A23569" w14:textId="77777777" w:rsidR="00A17716" w:rsidRDefault="00A17716" w:rsidP="00A17716">
            <w:pPr>
              <w:rPr>
                <w:rFonts w:eastAsia="Times New Roman"/>
              </w:rPr>
            </w:pPr>
            <w:r>
              <w:rPr>
                <w:rFonts w:eastAsia="Times New Roman"/>
              </w:rPr>
              <w:t>06/24/201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E7C96C" w14:textId="77777777" w:rsidR="00A17716" w:rsidRDefault="00A17716" w:rsidP="00A17716">
            <w:pPr>
              <w:rPr>
                <w:rFonts w:eastAsia="Times New Roman"/>
              </w:rPr>
            </w:pPr>
            <w:r>
              <w:rPr>
                <w:rStyle w:val="Strong"/>
                <w:rFonts w:eastAsia="Times New Roman"/>
                <w:color w:val="FF0000"/>
              </w:rPr>
              <w:t>*** This entry has been marked as ARCHIVED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270AA1" w14:textId="77777777" w:rsidR="00A17716" w:rsidRDefault="00A17716" w:rsidP="00A17716">
            <w:pPr>
              <w:rPr>
                <w:rFonts w:eastAsia="Times New Roman"/>
              </w:rPr>
            </w:pPr>
            <w:r>
              <w:rPr>
                <w:rFonts w:eastAsia="Times New Roman"/>
              </w:rPr>
              <w:t>12/06/2017</w:t>
            </w:r>
          </w:p>
        </w:tc>
      </w:tr>
      <w:tr w:rsidR="00A17716" w14:paraId="553A0284"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6899D2" w14:textId="77777777" w:rsidR="00A17716" w:rsidRDefault="00A17716" w:rsidP="00A17716">
            <w:pPr>
              <w:rPr>
                <w:rFonts w:eastAsia="Times New Roman"/>
              </w:rPr>
            </w:pPr>
            <w:r w:rsidRPr="00A57FA7">
              <w:rPr>
                <w:rFonts w:eastAsia="Times New Roman"/>
              </w:rPr>
              <w:t>Bootstrap</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E1F0A5"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D9BE3D" w14:textId="77777777" w:rsidR="00A17716" w:rsidRDefault="00A17716" w:rsidP="00A17716">
            <w:pPr>
              <w:rPr>
                <w:rFonts w:eastAsia="Times New Roman"/>
              </w:rPr>
            </w:pPr>
            <w:r>
              <w:rPr>
                <w:rFonts w:eastAsia="Times New Roman"/>
              </w:rPr>
              <w:t>3.3.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63EAE6" w14:textId="77777777" w:rsidR="00A17716" w:rsidRDefault="00A17716" w:rsidP="00A17716">
            <w:pPr>
              <w:rPr>
                <w:rFonts w:eastAsia="Times New Roman"/>
              </w:rPr>
            </w:pPr>
            <w:r>
              <w:rPr>
                <w:rFonts w:eastAsia="Times New Roman"/>
              </w:rPr>
              <w:t>3.3.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375100" w14:textId="77777777" w:rsidR="00A17716" w:rsidRDefault="00A17716" w:rsidP="00A17716">
            <w:pPr>
              <w:rPr>
                <w:rFonts w:eastAsia="Times New Roman"/>
              </w:rPr>
            </w:pPr>
            <w:r>
              <w:rPr>
                <w:rFonts w:eastAsia="Times New Roman"/>
              </w:rPr>
              <w:t>7795</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2B1F80" w14:textId="77777777" w:rsidR="00A17716" w:rsidRDefault="00A17716" w:rsidP="00A17716">
            <w:pPr>
              <w:rPr>
                <w:rFonts w:eastAsia="Times New Roman"/>
              </w:rPr>
            </w:pPr>
            <w:r>
              <w:rPr>
                <w:rFonts w:eastAsia="Times New Roman"/>
              </w:rPr>
              <w:t>06/21/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645BAD" w14:textId="77777777" w:rsidR="00A17716" w:rsidRDefault="00A17716" w:rsidP="00A17716">
            <w:pPr>
              <w:rPr>
                <w:rFonts w:eastAsia="Times New Roman"/>
              </w:rPr>
            </w:pPr>
            <w:r>
              <w:rPr>
                <w:rFonts w:eastAsia="Times New Roman"/>
              </w:rPr>
              <w:t>Not Requir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1DCC79" w14:textId="77777777" w:rsidR="00A17716" w:rsidRDefault="00A17716" w:rsidP="00A17716">
            <w:pPr>
              <w:rPr>
                <w:rFonts w:eastAsia="Times New Roman"/>
              </w:rPr>
            </w:pPr>
            <w:r>
              <w:rPr>
                <w:rFonts w:eastAsia="Times New Roman"/>
              </w:rPr>
              <w:t>12/06/2017</w:t>
            </w:r>
          </w:p>
        </w:tc>
      </w:tr>
      <w:tr w:rsidR="00A17716" w14:paraId="4C8A3C45"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7F6383" w14:textId="77777777" w:rsidR="00A17716" w:rsidRDefault="00A17716" w:rsidP="00A17716">
            <w:pPr>
              <w:rPr>
                <w:rFonts w:eastAsia="Times New Roman"/>
              </w:rPr>
            </w:pPr>
            <w:r w:rsidRPr="00A57FA7">
              <w:rPr>
                <w:rFonts w:eastAsia="Times New Roman"/>
              </w:rPr>
              <w:t>CentOS Linu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195F1A"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6218FF" w14:textId="77777777" w:rsidR="00A17716" w:rsidRDefault="00A17716" w:rsidP="00A17716">
            <w:pPr>
              <w:rPr>
                <w:rFonts w:eastAsia="Times New Roman"/>
              </w:rPr>
            </w:pPr>
            <w:r>
              <w:rPr>
                <w:rFonts w:eastAsia="Times New Roman"/>
              </w:rPr>
              <w:t>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65E373" w14:textId="77777777" w:rsidR="00A17716" w:rsidRDefault="00A17716" w:rsidP="00A17716">
            <w:pPr>
              <w:rPr>
                <w:rFonts w:eastAsia="Times New Roman"/>
              </w:rPr>
            </w:pPr>
            <w:r>
              <w:rPr>
                <w:rFonts w:eastAsia="Times New Roman"/>
              </w:rPr>
              <w:t>7.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D39370" w14:textId="77777777" w:rsidR="00A17716" w:rsidRDefault="00A17716" w:rsidP="00A17716">
            <w:pPr>
              <w:rPr>
                <w:rFonts w:eastAsia="Times New Roman"/>
              </w:rPr>
            </w:pPr>
            <w:r>
              <w:rPr>
                <w:rFonts w:eastAsia="Times New Roman"/>
              </w:rPr>
              <w:t>646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CBEF4E" w14:textId="77777777" w:rsidR="00A17716" w:rsidRDefault="00A17716" w:rsidP="00A17716">
            <w:pPr>
              <w:rPr>
                <w:rFonts w:eastAsia="Times New Roman"/>
              </w:rPr>
            </w:pPr>
            <w:r>
              <w:rPr>
                <w:rFonts w:eastAsia="Times New Roman"/>
              </w:rPr>
              <w:t>05/03/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A83EFB" w14:textId="77777777" w:rsidR="00A17716" w:rsidRDefault="00A17716" w:rsidP="00A17716">
            <w:pPr>
              <w:rPr>
                <w:rFonts w:eastAsia="Times New Roman"/>
              </w:rPr>
            </w:pPr>
            <w:r>
              <w:rPr>
                <w:rFonts w:eastAsia="Times New Roman"/>
              </w:rPr>
              <w:t>Approved w/Constrain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84ED22" w14:textId="77777777" w:rsidR="00A17716" w:rsidRDefault="00A17716" w:rsidP="00A17716">
            <w:pPr>
              <w:rPr>
                <w:rFonts w:eastAsia="Times New Roman"/>
              </w:rPr>
            </w:pPr>
            <w:r>
              <w:rPr>
                <w:rFonts w:eastAsia="Times New Roman"/>
              </w:rPr>
              <w:t>12/06/2017</w:t>
            </w:r>
          </w:p>
        </w:tc>
      </w:tr>
      <w:tr w:rsidR="00A17716" w14:paraId="408B09A3"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36F3E9" w14:textId="77777777" w:rsidR="00A17716" w:rsidRDefault="00A17716" w:rsidP="00A17716">
            <w:pPr>
              <w:rPr>
                <w:rFonts w:eastAsia="Times New Roman"/>
              </w:rPr>
            </w:pPr>
            <w:r w:rsidRPr="00A57FA7">
              <w:rPr>
                <w:rFonts w:eastAsia="Times New Roman"/>
              </w:rPr>
              <w:t>Debug</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383179"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CEC44C" w14:textId="77777777" w:rsidR="00A17716" w:rsidRDefault="00A17716" w:rsidP="00A17716">
            <w:pPr>
              <w:rPr>
                <w:rFonts w:eastAsia="Times New Roman"/>
              </w:rPr>
            </w:pPr>
            <w:r>
              <w:rPr>
                <w:rFonts w:eastAsia="Times New Roman"/>
              </w:rPr>
              <w:t>3.1.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4D938B" w14:textId="77777777" w:rsidR="00A17716" w:rsidRDefault="00A17716" w:rsidP="00A17716">
            <w:pPr>
              <w:rPr>
                <w:rFonts w:eastAsia="Times New Roman"/>
              </w:rPr>
            </w:pPr>
            <w:r>
              <w:rPr>
                <w:rFonts w:eastAsia="Times New Roman"/>
                <w:color w:val="000000"/>
              </w:rPr>
              <w:t>2.3.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21FFC1" w14:textId="77777777" w:rsidR="00A17716" w:rsidRDefault="00A17716" w:rsidP="00A17716">
            <w:pPr>
              <w:rPr>
                <w:rFonts w:eastAsia="Times New Roman"/>
              </w:rPr>
            </w:pPr>
            <w:r>
              <w:rPr>
                <w:rFonts w:eastAsia="Times New Roman"/>
              </w:rPr>
              <w:t>896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5D7B29" w14:textId="77777777" w:rsidR="00A17716" w:rsidRDefault="00A17716" w:rsidP="00A17716">
            <w:pPr>
              <w:rPr>
                <w:rFonts w:eastAsia="Times New Roman"/>
              </w:rPr>
            </w:pPr>
            <w:r>
              <w:rPr>
                <w:rFonts w:eastAsia="Times New Roman"/>
              </w:rPr>
              <w:t>12/13/201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4AAAE4" w14:textId="77777777" w:rsidR="00A17716" w:rsidRDefault="00A17716" w:rsidP="00A17716">
            <w:pPr>
              <w:rPr>
                <w:rFonts w:eastAsia="Times New Roman"/>
              </w:rPr>
            </w:pPr>
            <w:r>
              <w:rPr>
                <w:rFonts w:eastAsia="Times New Roman"/>
              </w:rPr>
              <w:t>Approved w/Constrain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8A9BE2" w14:textId="77777777" w:rsidR="00A17716" w:rsidRDefault="00A17716" w:rsidP="00A17716">
            <w:pPr>
              <w:rPr>
                <w:rFonts w:eastAsia="Times New Roman"/>
              </w:rPr>
            </w:pPr>
            <w:r>
              <w:rPr>
                <w:rFonts w:eastAsia="Times New Roman"/>
              </w:rPr>
              <w:t>12/06/2017</w:t>
            </w:r>
          </w:p>
        </w:tc>
      </w:tr>
      <w:tr w:rsidR="00A17716" w14:paraId="73239177"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FD9891" w14:textId="77777777" w:rsidR="00A17716" w:rsidRDefault="00A17716" w:rsidP="00A17716">
            <w:pPr>
              <w:rPr>
                <w:rFonts w:eastAsia="Times New Roman"/>
              </w:rPr>
            </w:pPr>
            <w:r w:rsidRPr="00A57FA7">
              <w:rPr>
                <w:rFonts w:eastAsia="Times New Roman"/>
              </w:rPr>
              <w:t>Drool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D2D12A"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AEED9C" w14:textId="77777777" w:rsidR="00A17716" w:rsidRDefault="00A17716" w:rsidP="00A17716">
            <w:pPr>
              <w:rPr>
                <w:rFonts w:eastAsia="Times New Roman"/>
              </w:rPr>
            </w:pPr>
            <w:r>
              <w:rPr>
                <w:rFonts w:eastAsia="Times New Roman"/>
              </w:rPr>
              <w:t>6.4</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DE39BD" w14:textId="77777777" w:rsidR="00A17716" w:rsidRDefault="00A17716" w:rsidP="00A17716">
            <w:pPr>
              <w:rPr>
                <w:rFonts w:eastAsia="Times New Roman"/>
              </w:rPr>
            </w:pPr>
            <w:r>
              <w:rPr>
                <w:rFonts w:eastAsia="Times New Roman"/>
              </w:rPr>
              <w:t>6.4, 7.3.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59C6C0" w14:textId="77777777" w:rsidR="00A17716" w:rsidRDefault="00A17716" w:rsidP="00A17716">
            <w:pPr>
              <w:rPr>
                <w:rFonts w:eastAsia="Times New Roman"/>
              </w:rPr>
            </w:pPr>
            <w:r>
              <w:rPr>
                <w:rFonts w:eastAsia="Times New Roman"/>
              </w:rPr>
              <w:t>5003</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2A8B57" w14:textId="77777777" w:rsidR="00A17716" w:rsidRDefault="00A17716" w:rsidP="00A17716">
            <w:pPr>
              <w:rPr>
                <w:rFonts w:eastAsia="Times New Roman"/>
              </w:rPr>
            </w:pPr>
            <w:r>
              <w:rPr>
                <w:rFonts w:eastAsia="Times New Roman"/>
              </w:rPr>
              <w:t>10/25/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306F69" w14:textId="77777777" w:rsidR="00A17716" w:rsidRDefault="00A17716" w:rsidP="00A17716">
            <w:pPr>
              <w:rPr>
                <w:rFonts w:eastAsia="Times New Roman"/>
              </w:rPr>
            </w:pPr>
            <w:r>
              <w:rPr>
                <w:rFonts w:eastAsia="Times New Roman"/>
              </w:rPr>
              <w:t>Not Request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2ECAB6" w14:textId="77777777" w:rsidR="00A17716" w:rsidRDefault="00A17716" w:rsidP="00A17716">
            <w:pPr>
              <w:rPr>
                <w:rFonts w:eastAsia="Times New Roman"/>
              </w:rPr>
            </w:pPr>
            <w:r>
              <w:rPr>
                <w:rFonts w:eastAsia="Times New Roman"/>
              </w:rPr>
              <w:t>12/06/2017</w:t>
            </w:r>
          </w:p>
        </w:tc>
      </w:tr>
      <w:tr w:rsidR="00A17716" w14:paraId="5FAF44B6"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906AE8" w14:textId="77777777" w:rsidR="00A17716" w:rsidRDefault="00A17716" w:rsidP="00A17716">
            <w:pPr>
              <w:rPr>
                <w:rFonts w:eastAsia="Times New Roman"/>
              </w:rPr>
            </w:pPr>
            <w:r w:rsidRPr="00A57FA7">
              <w:rPr>
                <w:rFonts w:eastAsia="Times New Roman"/>
              </w:rPr>
              <w:t>Elasticsearch</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6216AE"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0CE73B" w14:textId="77777777" w:rsidR="00A17716" w:rsidRDefault="00A17716" w:rsidP="00A17716">
            <w:pPr>
              <w:rPr>
                <w:rFonts w:eastAsia="Times New Roman"/>
              </w:rPr>
            </w:pPr>
            <w:r>
              <w:rPr>
                <w:rFonts w:eastAsia="Times New Roman"/>
              </w:rPr>
              <w:t>5.6.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0F89FD" w14:textId="77777777" w:rsidR="00A17716" w:rsidRDefault="00A17716" w:rsidP="00A17716">
            <w:pPr>
              <w:rPr>
                <w:rFonts w:eastAsia="Times New Roman"/>
              </w:rPr>
            </w:pPr>
            <w:r>
              <w:rPr>
                <w:rFonts w:eastAsia="Times New Roman"/>
              </w:rPr>
              <w:t>5.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2D9AA9" w14:textId="77777777" w:rsidR="00A17716" w:rsidRDefault="00A17716" w:rsidP="00A17716">
            <w:pPr>
              <w:rPr>
                <w:rFonts w:eastAsia="Times New Roman"/>
              </w:rPr>
            </w:pPr>
            <w:r>
              <w:rPr>
                <w:rFonts w:eastAsia="Times New Roman"/>
              </w:rPr>
              <w:t>7305</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930084" w14:textId="77777777" w:rsidR="00A17716" w:rsidRDefault="00A17716" w:rsidP="00A17716">
            <w:pPr>
              <w:rPr>
                <w:rFonts w:eastAsia="Times New Roman"/>
              </w:rPr>
            </w:pPr>
            <w:r>
              <w:rPr>
                <w:rFonts w:eastAsia="Times New Roman"/>
              </w:rPr>
              <w:t>02/28/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87877D" w14:textId="77777777" w:rsidR="00A17716" w:rsidRDefault="00A17716" w:rsidP="00A17716">
            <w:pPr>
              <w:rPr>
                <w:rFonts w:eastAsia="Times New Roman"/>
              </w:rPr>
            </w:pPr>
            <w:r>
              <w:rPr>
                <w:rFonts w:eastAsia="Times New Roman"/>
              </w:rPr>
              <w:t>Approved w/Constrain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65C7CF" w14:textId="77777777" w:rsidR="00A17716" w:rsidRDefault="00A17716" w:rsidP="00A17716">
            <w:pPr>
              <w:pStyle w:val="NormalWeb"/>
              <w:rPr>
                <w:rFonts w:eastAsiaTheme="minorEastAsia"/>
              </w:rPr>
            </w:pPr>
            <w:r>
              <w:t>12/06/2017</w:t>
            </w:r>
          </w:p>
        </w:tc>
      </w:tr>
      <w:tr w:rsidR="00A17716" w14:paraId="553224CE"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EBE543" w14:textId="77777777" w:rsidR="00A17716" w:rsidRDefault="00A17716" w:rsidP="00A17716">
            <w:pPr>
              <w:rPr>
                <w:rFonts w:eastAsia="Times New Roman"/>
              </w:rPr>
            </w:pPr>
            <w:r w:rsidRPr="00A57FA7">
              <w:rPr>
                <w:rFonts w:eastAsia="Times New Roman"/>
              </w:rPr>
              <w:t>Embedded JavaScript Templating (EJ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C731CD"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CE65FB" w14:textId="77777777" w:rsidR="00A17716" w:rsidRDefault="00A17716" w:rsidP="00A17716">
            <w:pPr>
              <w:rPr>
                <w:rFonts w:eastAsia="Times New Roman"/>
              </w:rPr>
            </w:pPr>
            <w:r>
              <w:rPr>
                <w:rFonts w:eastAsia="Times New Roman"/>
                <w:color w:val="003366"/>
              </w:rPr>
              <w:t>2.5.5</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2B263A" w14:textId="77777777" w:rsidR="00A17716" w:rsidRDefault="00A17716" w:rsidP="00A17716">
            <w:pPr>
              <w:rPr>
                <w:rFonts w:eastAsia="Times New Roman"/>
              </w:rPr>
            </w:pPr>
            <w:r>
              <w:rPr>
                <w:rFonts w:eastAsia="Times New Roman"/>
              </w:rPr>
              <w:t>2.5.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6642F4" w14:textId="77777777" w:rsidR="00A17716" w:rsidRDefault="00A17716" w:rsidP="00A17716">
            <w:pPr>
              <w:rPr>
                <w:rFonts w:eastAsia="Times New Roman"/>
              </w:rPr>
            </w:pPr>
            <w:r>
              <w:rPr>
                <w:rFonts w:eastAsia="Times New Roman"/>
              </w:rPr>
              <w:t>10913</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237A35" w14:textId="77777777" w:rsidR="00A17716" w:rsidRDefault="00A17716" w:rsidP="00A17716">
            <w:pPr>
              <w:pStyle w:val="NormalWeb"/>
              <w:rPr>
                <w:rFonts w:eastAsiaTheme="minorEastAsia"/>
              </w:rPr>
            </w:pPr>
            <w:r>
              <w:t>06/07/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142EDA" w14:textId="77777777" w:rsidR="00A17716" w:rsidRDefault="00A17716" w:rsidP="00A17716">
            <w:pPr>
              <w:rPr>
                <w:rFonts w:eastAsia="Times New Roman"/>
              </w:rPr>
            </w:pPr>
            <w:r>
              <w:rPr>
                <w:rFonts w:eastAsia="Times New Roman"/>
              </w:rPr>
              <w:t>Appro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5634BE" w14:textId="77777777" w:rsidR="00A17716" w:rsidRDefault="00A17716" w:rsidP="00A17716">
            <w:pPr>
              <w:rPr>
                <w:rFonts w:eastAsia="Times New Roman"/>
              </w:rPr>
            </w:pPr>
            <w:r>
              <w:rPr>
                <w:rFonts w:eastAsia="Times New Roman"/>
              </w:rPr>
              <w:t>12/06/2017</w:t>
            </w:r>
          </w:p>
        </w:tc>
      </w:tr>
      <w:tr w:rsidR="00A17716" w14:paraId="0C89D82A"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BACD1F" w14:textId="77777777" w:rsidR="00A17716" w:rsidRDefault="00A17716" w:rsidP="00A17716">
            <w:pPr>
              <w:rPr>
                <w:rFonts w:eastAsia="Times New Roman"/>
              </w:rPr>
            </w:pPr>
            <w:r w:rsidRPr="00A57FA7">
              <w:rPr>
                <w:rFonts w:eastAsia="Times New Roman"/>
              </w:rPr>
              <w:t>Express J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5C19BE"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54750D" w14:textId="77777777" w:rsidR="00A17716" w:rsidRDefault="00A17716" w:rsidP="00A17716">
            <w:pPr>
              <w:rPr>
                <w:rFonts w:eastAsia="Times New Roman"/>
              </w:rPr>
            </w:pPr>
            <w:r>
              <w:rPr>
                <w:rFonts w:eastAsia="Times New Roman"/>
              </w:rPr>
              <w:t>4.14</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1B4433" w14:textId="77777777" w:rsidR="00A17716" w:rsidRDefault="00A17716" w:rsidP="00A17716">
            <w:pPr>
              <w:rPr>
                <w:rFonts w:eastAsia="Times New Roman"/>
              </w:rPr>
            </w:pPr>
            <w:r>
              <w:rPr>
                <w:rFonts w:eastAsia="Times New Roman"/>
              </w:rPr>
              <w:t>4.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140F26" w14:textId="77777777" w:rsidR="00A17716" w:rsidRDefault="00A17716" w:rsidP="00A17716">
            <w:pPr>
              <w:rPr>
                <w:rFonts w:eastAsia="Times New Roman"/>
              </w:rPr>
            </w:pPr>
            <w:r>
              <w:rPr>
                <w:rFonts w:eastAsia="Times New Roman"/>
              </w:rPr>
              <w:t>7729</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960E9B" w14:textId="77777777" w:rsidR="00A17716" w:rsidRDefault="00A17716" w:rsidP="00A17716">
            <w:pPr>
              <w:rPr>
                <w:rFonts w:eastAsia="Times New Roman"/>
              </w:rPr>
            </w:pPr>
            <w:r>
              <w:rPr>
                <w:rFonts w:eastAsia="Times New Roman"/>
              </w:rPr>
              <w:t>11/30/201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BB1610" w14:textId="77777777" w:rsidR="00A17716" w:rsidRDefault="00A17716" w:rsidP="00A17716">
            <w:pPr>
              <w:rPr>
                <w:rFonts w:eastAsia="Times New Roman"/>
              </w:rPr>
            </w:pPr>
            <w:r>
              <w:rPr>
                <w:rFonts w:eastAsia="Times New Roman"/>
              </w:rPr>
              <w:t>Not Requir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4A6823" w14:textId="77777777" w:rsidR="00A17716" w:rsidRDefault="00A17716" w:rsidP="00A17716">
            <w:pPr>
              <w:rPr>
                <w:rFonts w:eastAsia="Times New Roman"/>
              </w:rPr>
            </w:pPr>
            <w:r>
              <w:rPr>
                <w:rFonts w:eastAsia="Times New Roman"/>
              </w:rPr>
              <w:t>12/06/2017</w:t>
            </w:r>
          </w:p>
        </w:tc>
      </w:tr>
      <w:tr w:rsidR="00A17716" w14:paraId="2935D4C4"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3687BF" w14:textId="77777777" w:rsidR="00A17716" w:rsidRDefault="00A17716" w:rsidP="00A17716">
            <w:pPr>
              <w:rPr>
                <w:rFonts w:eastAsia="Times New Roman"/>
              </w:rPr>
            </w:pPr>
            <w:r w:rsidRPr="00735945">
              <w:rPr>
                <w:rFonts w:eastAsia="Times New Roman"/>
              </w:rPr>
              <w:t>Google Chrom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025E9E"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F477AB" w14:textId="77777777" w:rsidR="00A17716" w:rsidRPr="00597A18" w:rsidRDefault="00A17716" w:rsidP="00A17716">
            <w:pPr>
              <w:rPr>
                <w:rFonts w:eastAsia="Times New Roman"/>
                <w:b/>
              </w:rPr>
            </w:pPr>
            <w:r w:rsidRPr="00597A18">
              <w:rPr>
                <w:rStyle w:val="Strong"/>
                <w:rFonts w:eastAsia="Times New Roman"/>
                <w:b w:val="0"/>
              </w:rPr>
              <w:t>60.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9F8B4D" w14:textId="77777777" w:rsidR="00A17716" w:rsidRDefault="00A17716" w:rsidP="00A17716">
            <w:pPr>
              <w:rPr>
                <w:rFonts w:eastAsia="Times New Roman"/>
              </w:rPr>
            </w:pPr>
            <w:r>
              <w:rPr>
                <w:rFonts w:eastAsia="Times New Roman"/>
              </w:rPr>
              <w:t>58.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AFDAF2" w14:textId="77777777" w:rsidR="00A17716" w:rsidRDefault="00A17716" w:rsidP="00A17716">
            <w:pPr>
              <w:rPr>
                <w:rFonts w:eastAsia="Times New Roman"/>
              </w:rPr>
            </w:pPr>
            <w:r>
              <w:rPr>
                <w:rFonts w:eastAsia="Times New Roman"/>
              </w:rPr>
              <w:t>5618</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6F44D0" w14:textId="77777777" w:rsidR="00A17716" w:rsidRDefault="00A17716" w:rsidP="00A17716">
            <w:pPr>
              <w:rPr>
                <w:rFonts w:eastAsia="Times New Roman"/>
              </w:rPr>
            </w:pPr>
            <w:r>
              <w:rPr>
                <w:rFonts w:eastAsia="Times New Roman"/>
              </w:rPr>
              <w:t>11/23/201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AFC3AB" w14:textId="4E72D297" w:rsidR="00A17716" w:rsidRDefault="00597A18" w:rsidP="00A17716">
            <w:pPr>
              <w:rPr>
                <w:rFonts w:eastAsia="Times New Roman"/>
              </w:rPr>
            </w:pPr>
            <w:r>
              <w:rPr>
                <w:rFonts w:eastAsia="Times New Roman"/>
              </w:rPr>
              <w:t>Appro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F2445F" w14:textId="77777777" w:rsidR="00A17716" w:rsidRDefault="00A17716" w:rsidP="00A17716">
            <w:pPr>
              <w:rPr>
                <w:rFonts w:eastAsia="Times New Roman"/>
              </w:rPr>
            </w:pPr>
            <w:r>
              <w:rPr>
                <w:rFonts w:eastAsia="Times New Roman"/>
              </w:rPr>
              <w:t>12/06/2017</w:t>
            </w:r>
          </w:p>
        </w:tc>
      </w:tr>
      <w:tr w:rsidR="00A17716" w14:paraId="320D068F"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303E65" w14:textId="77777777" w:rsidR="00A17716" w:rsidRDefault="00A17716" w:rsidP="00A17716">
            <w:pPr>
              <w:rPr>
                <w:rFonts w:eastAsia="Times New Roman"/>
              </w:rPr>
            </w:pPr>
            <w:r w:rsidRPr="00735945">
              <w:rPr>
                <w:rFonts w:eastAsia="Times New Roman"/>
              </w:rPr>
              <w:t>Google GS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D65E58"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EE0B8A" w14:textId="77777777" w:rsidR="00A17716" w:rsidRDefault="00A17716" w:rsidP="00A17716">
            <w:pPr>
              <w:rPr>
                <w:rFonts w:eastAsia="Times New Roman"/>
              </w:rPr>
            </w:pPr>
            <w:r>
              <w:rPr>
                <w:rFonts w:eastAsia="Times New Roman"/>
              </w:rPr>
              <w:t>2.7.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3DA877" w14:textId="77777777" w:rsidR="00A17716" w:rsidRDefault="00A17716" w:rsidP="00A17716">
            <w:pPr>
              <w:rPr>
                <w:rFonts w:eastAsia="Times New Roman"/>
              </w:rPr>
            </w:pPr>
            <w:r>
              <w:rPr>
                <w:rFonts w:eastAsia="Times New Roman"/>
              </w:rPr>
              <w:t>2.7.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74CD66" w14:textId="77777777" w:rsidR="00A17716" w:rsidRDefault="00A17716" w:rsidP="00A17716">
            <w:pPr>
              <w:rPr>
                <w:rFonts w:eastAsia="Times New Roman"/>
              </w:rPr>
            </w:pPr>
            <w:r>
              <w:rPr>
                <w:rFonts w:eastAsia="Times New Roman"/>
              </w:rPr>
              <w:t>7348</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F898C0" w14:textId="77777777" w:rsidR="00A17716" w:rsidRDefault="00A17716" w:rsidP="00A17716">
            <w:pPr>
              <w:rPr>
                <w:rFonts w:eastAsia="Times New Roman"/>
              </w:rPr>
            </w:pPr>
            <w:r>
              <w:rPr>
                <w:rFonts w:eastAsia="Times New Roman"/>
              </w:rPr>
              <w:t>11/23/201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08B74B" w14:textId="77777777" w:rsidR="00A17716" w:rsidRDefault="00A17716" w:rsidP="00A17716">
            <w:pPr>
              <w:rPr>
                <w:rFonts w:eastAsia="Times New Roman"/>
              </w:rPr>
            </w:pPr>
            <w:r>
              <w:rPr>
                <w:rFonts w:eastAsia="Times New Roman"/>
              </w:rPr>
              <w:t>Not Request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6CA545" w14:textId="77777777" w:rsidR="00A17716" w:rsidRDefault="00A17716" w:rsidP="00A17716">
            <w:pPr>
              <w:rPr>
                <w:rFonts w:eastAsia="Times New Roman"/>
              </w:rPr>
            </w:pPr>
            <w:r>
              <w:rPr>
                <w:rFonts w:eastAsia="Times New Roman"/>
              </w:rPr>
              <w:t>12/06/2017</w:t>
            </w:r>
          </w:p>
        </w:tc>
      </w:tr>
      <w:tr w:rsidR="00A17716" w14:paraId="1DA55C57"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C16228" w14:textId="77777777" w:rsidR="00A17716" w:rsidRDefault="00A17716" w:rsidP="00A17716">
            <w:pPr>
              <w:rPr>
                <w:rFonts w:eastAsia="Times New Roman"/>
              </w:rPr>
            </w:pPr>
            <w:r w:rsidRPr="00735945">
              <w:rPr>
                <w:rFonts w:eastAsia="Times New Roman"/>
              </w:rPr>
              <w:t>Groov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DF79F0"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55CB1F" w14:textId="77777777" w:rsidR="00A17716" w:rsidRDefault="00A17716" w:rsidP="00A17716">
            <w:pPr>
              <w:rPr>
                <w:rFonts w:eastAsia="Times New Roman"/>
              </w:rPr>
            </w:pPr>
            <w:r>
              <w:rPr>
                <w:rFonts w:eastAsia="Times New Roman"/>
              </w:rPr>
              <w:t>2.4.9</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5E437F" w14:textId="77777777" w:rsidR="00A17716" w:rsidRDefault="00A17716" w:rsidP="00A17716">
            <w:pPr>
              <w:rPr>
                <w:rFonts w:eastAsia="Times New Roman"/>
              </w:rPr>
            </w:pPr>
            <w:r>
              <w:rPr>
                <w:rFonts w:eastAsia="Times New Roman"/>
              </w:rPr>
              <w:t>2.4.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5033CF" w14:textId="77777777" w:rsidR="00A17716" w:rsidRDefault="00A17716" w:rsidP="00A17716">
            <w:pPr>
              <w:rPr>
                <w:rFonts w:eastAsia="Times New Roman"/>
              </w:rPr>
            </w:pPr>
            <w:r>
              <w:rPr>
                <w:rFonts w:eastAsia="Times New Roman"/>
              </w:rPr>
              <w:t>926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E0496B" w14:textId="77777777" w:rsidR="00A17716" w:rsidRDefault="00A17716" w:rsidP="00A17716">
            <w:pPr>
              <w:rPr>
                <w:rFonts w:eastAsia="Times New Roman"/>
              </w:rPr>
            </w:pPr>
            <w:r>
              <w:rPr>
                <w:rFonts w:eastAsia="Times New Roman"/>
              </w:rPr>
              <w:t>11/10/201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6D50B6" w14:textId="77777777" w:rsidR="00A17716" w:rsidRDefault="00A17716" w:rsidP="00A17716">
            <w:pPr>
              <w:rPr>
                <w:rFonts w:eastAsia="Times New Roman"/>
              </w:rPr>
            </w:pPr>
            <w:r>
              <w:rPr>
                <w:rFonts w:eastAsia="Times New Roman"/>
              </w:rPr>
              <w:t>Not Request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BE0A7E" w14:textId="77777777" w:rsidR="00A17716" w:rsidRDefault="00A17716" w:rsidP="00A17716">
            <w:pPr>
              <w:rPr>
                <w:rFonts w:eastAsia="Times New Roman"/>
              </w:rPr>
            </w:pPr>
            <w:r>
              <w:rPr>
                <w:rFonts w:eastAsia="Times New Roman"/>
              </w:rPr>
              <w:t>12/06/2017</w:t>
            </w:r>
          </w:p>
        </w:tc>
      </w:tr>
      <w:tr w:rsidR="00A17716" w14:paraId="265B8E20"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D443E7" w14:textId="77777777" w:rsidR="00A17716" w:rsidRDefault="00A17716" w:rsidP="00A17716">
            <w:pPr>
              <w:rPr>
                <w:rFonts w:eastAsia="Times New Roman"/>
              </w:rPr>
            </w:pPr>
            <w:r w:rsidRPr="00735945">
              <w:rPr>
                <w:rFonts w:eastAsia="Times New Roman"/>
              </w:rPr>
              <w:t>Gru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3DEE00"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E06438" w14:textId="77777777" w:rsidR="00A17716" w:rsidRDefault="00A17716" w:rsidP="00A17716">
            <w:pPr>
              <w:rPr>
                <w:rFonts w:eastAsia="Times New Roman"/>
              </w:rPr>
            </w:pPr>
            <w:r>
              <w:rPr>
                <w:rFonts w:eastAsia="Times New Roman"/>
                <w:color w:val="000000"/>
              </w:rPr>
              <w:t>1.0.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71999A" w14:textId="77777777" w:rsidR="00A17716" w:rsidRDefault="00A17716" w:rsidP="00A17716">
            <w:pPr>
              <w:rPr>
                <w:rFonts w:eastAsia="Times New Roman"/>
              </w:rPr>
            </w:pPr>
            <w:r>
              <w:rPr>
                <w:rFonts w:eastAsia="Times New Roman"/>
              </w:rPr>
              <w:t>1.0.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1E79F1" w14:textId="77777777" w:rsidR="00A17716" w:rsidRDefault="00A17716" w:rsidP="00A17716">
            <w:pPr>
              <w:rPr>
                <w:rFonts w:eastAsia="Times New Roman"/>
              </w:rPr>
            </w:pPr>
            <w:r>
              <w:rPr>
                <w:rFonts w:eastAsia="Times New Roman"/>
              </w:rPr>
              <w:t>816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38F9F3" w14:textId="77777777" w:rsidR="00A17716" w:rsidRDefault="00A17716" w:rsidP="00A17716">
            <w:pPr>
              <w:rPr>
                <w:rFonts w:eastAsia="Times New Roman"/>
              </w:rPr>
            </w:pPr>
            <w:r>
              <w:rPr>
                <w:rFonts w:eastAsia="Times New Roman"/>
              </w:rPr>
              <w:t>05/28/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D9D298" w14:textId="77777777" w:rsidR="00A17716" w:rsidRDefault="00A17716" w:rsidP="00A17716">
            <w:pPr>
              <w:rPr>
                <w:rFonts w:eastAsia="Times New Roman"/>
              </w:rPr>
            </w:pPr>
            <w:r>
              <w:rPr>
                <w:rFonts w:eastAsia="Times New Roman"/>
              </w:rPr>
              <w:t>Appro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70D9AE" w14:textId="77777777" w:rsidR="00A17716" w:rsidRDefault="00A17716" w:rsidP="00A17716">
            <w:pPr>
              <w:rPr>
                <w:rFonts w:eastAsia="Times New Roman"/>
              </w:rPr>
            </w:pPr>
            <w:r>
              <w:rPr>
                <w:rFonts w:eastAsia="Times New Roman"/>
              </w:rPr>
              <w:t>12/06/2017</w:t>
            </w:r>
          </w:p>
        </w:tc>
      </w:tr>
      <w:tr w:rsidR="00A17716" w14:paraId="0907E188"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683805" w14:textId="77777777" w:rsidR="00A17716" w:rsidRDefault="00A17716" w:rsidP="00A17716">
            <w:pPr>
              <w:rPr>
                <w:rFonts w:eastAsia="Times New Roman"/>
              </w:rPr>
            </w:pPr>
            <w:r w:rsidRPr="00735945">
              <w:rPr>
                <w:rFonts w:eastAsia="Times New Roman"/>
              </w:rPr>
              <w:t>JavaScript (JS) Beautifi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39DBDA"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B41156" w14:textId="77777777" w:rsidR="00A17716" w:rsidRDefault="00A17716" w:rsidP="00A17716">
            <w:pPr>
              <w:rPr>
                <w:rFonts w:eastAsia="Times New Roman"/>
              </w:rPr>
            </w:pPr>
            <w:r>
              <w:rPr>
                <w:rFonts w:eastAsia="Times New Roman"/>
                <w:color w:val="000000"/>
              </w:rPr>
              <w:t>1.6.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09F398" w14:textId="77777777" w:rsidR="00A17716" w:rsidRDefault="00A17716" w:rsidP="00A17716">
            <w:pPr>
              <w:rPr>
                <w:rFonts w:eastAsia="Times New Roman"/>
              </w:rPr>
            </w:pPr>
            <w:r>
              <w:rPr>
                <w:rFonts w:eastAsia="Times New Roman"/>
              </w:rPr>
              <w:t>1.6.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D308E0" w14:textId="77777777" w:rsidR="00A17716" w:rsidRDefault="00A17716" w:rsidP="00A17716">
            <w:pPr>
              <w:rPr>
                <w:rFonts w:eastAsia="Times New Roman"/>
              </w:rPr>
            </w:pPr>
            <w:r>
              <w:rPr>
                <w:rFonts w:eastAsia="Times New Roman"/>
              </w:rPr>
              <w:t>11329</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08608C" w14:textId="77777777" w:rsidR="00A17716" w:rsidRDefault="00A17716" w:rsidP="00A17716">
            <w:pPr>
              <w:rPr>
                <w:rFonts w:eastAsia="Times New Roman"/>
              </w:rPr>
            </w:pPr>
            <w:r>
              <w:rPr>
                <w:rFonts w:eastAsia="Times New Roman"/>
              </w:rPr>
              <w:t>09/11/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6CDFB5" w14:textId="77777777" w:rsidR="00A17716" w:rsidRDefault="00A17716" w:rsidP="00A17716">
            <w:pPr>
              <w:rPr>
                <w:rFonts w:eastAsia="Times New Roman"/>
              </w:rPr>
            </w:pPr>
            <w:r>
              <w:rPr>
                <w:rFonts w:eastAsia="Times New Roman"/>
              </w:rPr>
              <w:t>Appro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CEFE8A" w14:textId="77777777" w:rsidR="00A17716" w:rsidRDefault="00A17716" w:rsidP="00A17716">
            <w:pPr>
              <w:rPr>
                <w:rFonts w:eastAsia="Times New Roman"/>
              </w:rPr>
            </w:pPr>
            <w:r>
              <w:rPr>
                <w:rFonts w:eastAsia="Times New Roman"/>
              </w:rPr>
              <w:t>12/06/2017</w:t>
            </w:r>
          </w:p>
        </w:tc>
      </w:tr>
      <w:tr w:rsidR="00A17716" w14:paraId="7F56F16E"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63D961" w14:textId="77777777" w:rsidR="00A17716" w:rsidRDefault="00A17716" w:rsidP="00A17716">
            <w:pPr>
              <w:rPr>
                <w:rFonts w:eastAsia="Times New Roman"/>
              </w:rPr>
            </w:pPr>
            <w:r w:rsidRPr="00735945">
              <w:rPr>
                <w:rFonts w:eastAsia="Times New Roman"/>
              </w:rPr>
              <w:t>JMESPath J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970FD8"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478E62" w14:textId="77777777" w:rsidR="00A17716" w:rsidRDefault="00A17716" w:rsidP="00A17716">
            <w:pPr>
              <w:rPr>
                <w:rFonts w:eastAsia="Times New Roman"/>
              </w:rPr>
            </w:pPr>
            <w:r>
              <w:rPr>
                <w:rFonts w:eastAsia="Times New Roman"/>
              </w:rPr>
              <w:t>0.15.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2E394A" w14:textId="77777777" w:rsidR="00A17716" w:rsidRDefault="00A17716" w:rsidP="00A17716">
            <w:pPr>
              <w:rPr>
                <w:rFonts w:eastAsia="Times New Roman"/>
              </w:rPr>
            </w:pPr>
            <w:r>
              <w:rPr>
                <w:rFonts w:eastAsia="Times New Roman"/>
                <w:color w:val="000000"/>
              </w:rPr>
              <w:t>0.15.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58B71A" w14:textId="77777777" w:rsidR="00A17716" w:rsidRDefault="00A17716" w:rsidP="00A17716">
            <w:pPr>
              <w:rPr>
                <w:rFonts w:eastAsia="Times New Roman"/>
              </w:rPr>
            </w:pPr>
            <w:r>
              <w:rPr>
                <w:rFonts w:eastAsia="Times New Roman"/>
              </w:rPr>
              <w:t>1149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755DF3" w14:textId="77777777" w:rsidR="00A17716" w:rsidRDefault="00A17716" w:rsidP="00A17716">
            <w:pPr>
              <w:rPr>
                <w:rFonts w:eastAsia="Times New Roman"/>
              </w:rPr>
            </w:pPr>
            <w:r>
              <w:rPr>
                <w:rFonts w:eastAsia="Times New Roman"/>
              </w:rPr>
              <w:t>10/25/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A216B5" w14:textId="77777777" w:rsidR="00A17716" w:rsidRDefault="00A17716" w:rsidP="00A17716">
            <w:pPr>
              <w:rPr>
                <w:rFonts w:eastAsia="Times New Roman"/>
              </w:rPr>
            </w:pPr>
            <w:r>
              <w:rPr>
                <w:rFonts w:eastAsia="Times New Roman"/>
              </w:rPr>
              <w:t>Appro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4DF904" w14:textId="77777777" w:rsidR="00A17716" w:rsidRDefault="00A17716" w:rsidP="00A17716">
            <w:pPr>
              <w:rPr>
                <w:rFonts w:eastAsia="Times New Roman"/>
              </w:rPr>
            </w:pPr>
            <w:r>
              <w:rPr>
                <w:rFonts w:eastAsia="Times New Roman"/>
              </w:rPr>
              <w:t>12/06/2017</w:t>
            </w:r>
          </w:p>
        </w:tc>
      </w:tr>
      <w:tr w:rsidR="00A17716" w14:paraId="76253397"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790724" w14:textId="77777777" w:rsidR="00A17716" w:rsidRDefault="00A17716" w:rsidP="00A17716">
            <w:pPr>
              <w:rPr>
                <w:rFonts w:eastAsia="Times New Roman"/>
              </w:rPr>
            </w:pPr>
            <w:r w:rsidRPr="00735945">
              <w:rPr>
                <w:rFonts w:eastAsia="Times New Roman"/>
              </w:rPr>
              <w:lastRenderedPageBreak/>
              <w:t>jQuer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13C56C"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8995CD" w14:textId="77777777" w:rsidR="00A17716" w:rsidRDefault="00A17716" w:rsidP="00A17716">
            <w:pPr>
              <w:rPr>
                <w:rFonts w:eastAsia="Times New Roman"/>
              </w:rPr>
            </w:pPr>
            <w:r>
              <w:rPr>
                <w:rStyle w:val="Strong"/>
                <w:rFonts w:eastAsia="Times New Roman"/>
                <w:color w:val="FF0000"/>
              </w:rPr>
              <w:t>3.1.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44C3F1" w14:textId="77777777" w:rsidR="00A17716" w:rsidRDefault="00A17716" w:rsidP="00A17716">
            <w:pPr>
              <w:rPr>
                <w:rFonts w:eastAsia="Times New Roman"/>
              </w:rPr>
            </w:pPr>
            <w:r>
              <w:rPr>
                <w:rFonts w:eastAsia="Times New Roman"/>
              </w:rPr>
              <w:t>2.2.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1DF907" w14:textId="77777777" w:rsidR="00A17716" w:rsidRDefault="00A17716" w:rsidP="00A17716">
            <w:pPr>
              <w:rPr>
                <w:rFonts w:eastAsia="Times New Roman"/>
              </w:rPr>
            </w:pPr>
            <w:r>
              <w:rPr>
                <w:rFonts w:eastAsia="Times New Roman"/>
              </w:rPr>
              <w:t>670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E73A6A" w14:textId="77777777" w:rsidR="00A17716" w:rsidRDefault="00A17716" w:rsidP="00A17716">
            <w:pPr>
              <w:rPr>
                <w:rFonts w:eastAsia="Times New Roman"/>
              </w:rPr>
            </w:pPr>
            <w:r>
              <w:rPr>
                <w:rFonts w:eastAsia="Times New Roman"/>
                <w:color w:val="000000"/>
              </w:rPr>
              <w:t>06/28/201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B8C92F" w14:textId="77777777" w:rsidR="00A17716" w:rsidRDefault="00A17716" w:rsidP="00A17716">
            <w:pPr>
              <w:rPr>
                <w:rFonts w:eastAsia="Times New Roman"/>
              </w:rPr>
            </w:pPr>
            <w:r>
              <w:rPr>
                <w:rStyle w:val="Strong"/>
                <w:rFonts w:eastAsia="Times New Roman"/>
                <w:color w:val="FF0000"/>
              </w:rPr>
              <w:t>*** This entry has been marked as ARCHIVED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0ABDEE" w14:textId="77777777" w:rsidR="00A17716" w:rsidRDefault="00A17716" w:rsidP="00A17716">
            <w:pPr>
              <w:rPr>
                <w:rFonts w:eastAsia="Times New Roman"/>
              </w:rPr>
            </w:pPr>
            <w:r>
              <w:rPr>
                <w:rFonts w:eastAsia="Times New Roman"/>
              </w:rPr>
              <w:t>12/06/2017</w:t>
            </w:r>
          </w:p>
        </w:tc>
      </w:tr>
      <w:tr w:rsidR="00A17716" w14:paraId="5C789D0E"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3929C9" w14:textId="77777777" w:rsidR="00A17716" w:rsidRDefault="00A17716" w:rsidP="00A17716">
            <w:pPr>
              <w:rPr>
                <w:rFonts w:eastAsia="Times New Roman"/>
              </w:rPr>
            </w:pPr>
            <w:r w:rsidRPr="00735945">
              <w:rPr>
                <w:rFonts w:eastAsia="Times New Roman"/>
              </w:rPr>
              <w:t>jsdo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04B64D"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D256E1" w14:textId="77777777" w:rsidR="00A17716" w:rsidRDefault="00A17716" w:rsidP="00A17716">
            <w:pPr>
              <w:rPr>
                <w:rFonts w:eastAsia="Times New Roman"/>
              </w:rPr>
            </w:pPr>
            <w:r>
              <w:rPr>
                <w:rFonts w:eastAsia="Times New Roman"/>
              </w:rPr>
              <w:t>10.1.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5BC457" w14:textId="77777777" w:rsidR="00A17716" w:rsidRDefault="00A17716" w:rsidP="00A17716">
            <w:pPr>
              <w:rPr>
                <w:rFonts w:eastAsia="Times New Roman"/>
              </w:rPr>
            </w:pPr>
            <w:r>
              <w:rPr>
                <w:rFonts w:eastAsia="Times New Roman"/>
                <w:color w:val="000000"/>
              </w:rPr>
              <w:t>10.x, 11.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8805D7" w14:textId="77777777" w:rsidR="00A17716" w:rsidRDefault="00A17716" w:rsidP="00A17716">
            <w:pPr>
              <w:rPr>
                <w:rFonts w:eastAsia="Times New Roman"/>
              </w:rPr>
            </w:pPr>
            <w:r>
              <w:rPr>
                <w:rFonts w:eastAsia="Times New Roman"/>
              </w:rPr>
              <w:t>1117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54C07A" w14:textId="77777777" w:rsidR="00A17716" w:rsidRDefault="00A17716" w:rsidP="00A17716">
            <w:pPr>
              <w:rPr>
                <w:rFonts w:eastAsia="Times New Roman"/>
              </w:rPr>
            </w:pPr>
            <w:r>
              <w:rPr>
                <w:rFonts w:eastAsia="Times New Roman"/>
              </w:rPr>
              <w:t>07/28/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68EB14" w14:textId="77777777" w:rsidR="00A17716" w:rsidRDefault="00A17716" w:rsidP="00A17716">
            <w:pPr>
              <w:rPr>
                <w:rFonts w:eastAsia="Times New Roman"/>
              </w:rPr>
            </w:pPr>
            <w:r>
              <w:rPr>
                <w:rFonts w:eastAsia="Times New Roman"/>
              </w:rPr>
              <w:t>Appro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0F212E" w14:textId="77777777" w:rsidR="00A17716" w:rsidRDefault="00A17716" w:rsidP="00A17716">
            <w:pPr>
              <w:rPr>
                <w:rFonts w:eastAsia="Times New Roman"/>
              </w:rPr>
            </w:pPr>
            <w:r>
              <w:rPr>
                <w:rFonts w:eastAsia="Times New Roman"/>
              </w:rPr>
              <w:t>12/06/2017</w:t>
            </w:r>
          </w:p>
        </w:tc>
      </w:tr>
      <w:tr w:rsidR="00A17716" w14:paraId="6830CDF0" w14:textId="77777777" w:rsidTr="00597A18">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A2DF688" w14:textId="2605DA0D"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0578E14" w14:textId="498AED7A"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9F28AD3" w14:textId="71C54978"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8C4C0B5" w14:textId="38A06CDE"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F21A37D" w14:textId="7D7D4641"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889D40A" w14:textId="49FD2200"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A987779" w14:textId="0F0E338B"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62C2FC2" w14:textId="2EDC114C" w:rsidR="00A17716" w:rsidRDefault="00A17716" w:rsidP="00A17716">
            <w:pPr>
              <w:rPr>
                <w:rFonts w:eastAsia="Times New Roman"/>
              </w:rPr>
            </w:pPr>
          </w:p>
        </w:tc>
      </w:tr>
      <w:tr w:rsidR="00A17716" w14:paraId="74474F43"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594D53" w14:textId="77777777" w:rsidR="00A17716" w:rsidRDefault="00A17716" w:rsidP="00A17716">
            <w:pPr>
              <w:rPr>
                <w:rFonts w:eastAsia="Times New Roman"/>
              </w:rPr>
            </w:pPr>
            <w:r w:rsidRPr="00735945">
              <w:rPr>
                <w:rFonts w:eastAsia="Times New Roman"/>
              </w:rPr>
              <w:t>Mongo DB NodeJS Dri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F83A87"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EA0A8F" w14:textId="77777777" w:rsidR="00A17716" w:rsidRDefault="00A17716" w:rsidP="00A17716">
            <w:pPr>
              <w:rPr>
                <w:rFonts w:eastAsia="Times New Roman"/>
              </w:rPr>
            </w:pPr>
            <w:r>
              <w:rPr>
                <w:rFonts w:eastAsia="Times New Roman"/>
              </w:rPr>
              <w:t>2.2.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A3EEAA" w14:textId="77777777" w:rsidR="00A17716" w:rsidRDefault="00A17716" w:rsidP="00A17716">
            <w:pPr>
              <w:rPr>
                <w:rFonts w:eastAsia="Times New Roman"/>
              </w:rPr>
            </w:pPr>
            <w:r>
              <w:rPr>
                <w:rFonts w:eastAsia="Times New Roman"/>
              </w:rPr>
              <w:t>2.2.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0793A7" w14:textId="77777777" w:rsidR="00A17716" w:rsidRDefault="00A17716" w:rsidP="00A17716">
            <w:pPr>
              <w:rPr>
                <w:rFonts w:eastAsia="Times New Roman"/>
              </w:rPr>
            </w:pPr>
            <w:r>
              <w:rPr>
                <w:rFonts w:eastAsia="Times New Roman"/>
              </w:rPr>
              <w:t>8249</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B82160" w14:textId="77777777" w:rsidR="00A17716" w:rsidRDefault="00A17716" w:rsidP="00A17716">
            <w:pPr>
              <w:rPr>
                <w:rFonts w:eastAsia="Times New Roman"/>
              </w:rPr>
            </w:pPr>
            <w:r>
              <w:rPr>
                <w:rFonts w:eastAsia="Times New Roman"/>
              </w:rPr>
              <w:t>08/18/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E50539" w14:textId="77777777" w:rsidR="00A17716" w:rsidRDefault="00A17716" w:rsidP="00A17716">
            <w:pPr>
              <w:rPr>
                <w:rFonts w:eastAsia="Times New Roman"/>
              </w:rPr>
            </w:pPr>
            <w:r>
              <w:rPr>
                <w:rFonts w:eastAsia="Times New Roman"/>
              </w:rPr>
              <w:t>Appro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065DC0" w14:textId="77777777" w:rsidR="00A17716" w:rsidRDefault="00A17716" w:rsidP="00A17716">
            <w:pPr>
              <w:rPr>
                <w:rFonts w:eastAsia="Times New Roman"/>
              </w:rPr>
            </w:pPr>
            <w:r>
              <w:rPr>
                <w:rFonts w:eastAsia="Times New Roman"/>
              </w:rPr>
              <w:t>12/06/2017</w:t>
            </w:r>
          </w:p>
        </w:tc>
      </w:tr>
      <w:tr w:rsidR="00A17716" w14:paraId="0CB3D5E0"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B8A63D" w14:textId="77777777" w:rsidR="00A17716" w:rsidRDefault="00A17716" w:rsidP="00A17716">
            <w:pPr>
              <w:rPr>
                <w:rFonts w:eastAsia="Times New Roman"/>
              </w:rPr>
            </w:pPr>
            <w:r w:rsidRPr="00735945">
              <w:rPr>
                <w:rFonts w:eastAsia="Times New Roman"/>
              </w:rPr>
              <w:t>Mongoos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CE5764"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FB5A17" w14:textId="77777777" w:rsidR="00A17716" w:rsidRDefault="00A17716" w:rsidP="00A17716">
            <w:pPr>
              <w:rPr>
                <w:rFonts w:eastAsia="Times New Roman"/>
              </w:rPr>
            </w:pPr>
            <w:r>
              <w:rPr>
                <w:rFonts w:eastAsia="Times New Roman"/>
              </w:rPr>
              <w:t>4.9.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BBF821" w14:textId="77777777" w:rsidR="00A17716" w:rsidRDefault="00A17716" w:rsidP="00A17716">
            <w:pPr>
              <w:rPr>
                <w:rFonts w:eastAsia="Times New Roman"/>
              </w:rPr>
            </w:pPr>
            <w:r>
              <w:rPr>
                <w:rFonts w:eastAsia="Times New Roman"/>
              </w:rPr>
              <w:t>4.9.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2AC050" w14:textId="77777777" w:rsidR="00A17716" w:rsidRDefault="00A17716" w:rsidP="00A17716">
            <w:pPr>
              <w:rPr>
                <w:rFonts w:eastAsia="Times New Roman"/>
              </w:rPr>
            </w:pPr>
            <w:r>
              <w:rPr>
                <w:rFonts w:eastAsia="Times New Roman"/>
              </w:rPr>
              <w:t>993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208AFD" w14:textId="77777777" w:rsidR="00A17716" w:rsidRDefault="00A17716" w:rsidP="00A17716">
            <w:pPr>
              <w:rPr>
                <w:rFonts w:eastAsia="Times New Roman"/>
              </w:rPr>
            </w:pPr>
            <w:r>
              <w:rPr>
                <w:rFonts w:eastAsia="Times New Roman"/>
              </w:rPr>
              <w:t>06/08/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80E227" w14:textId="77777777" w:rsidR="00A17716" w:rsidRDefault="00A17716" w:rsidP="00A17716">
            <w:pPr>
              <w:rPr>
                <w:rFonts w:eastAsia="Times New Roman"/>
              </w:rPr>
            </w:pPr>
            <w:r>
              <w:rPr>
                <w:rFonts w:eastAsia="Times New Roman"/>
              </w:rPr>
              <w:t>Approved w/Constrain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70CEA2" w14:textId="77777777" w:rsidR="00A17716" w:rsidRDefault="00A17716" w:rsidP="00A17716">
            <w:pPr>
              <w:rPr>
                <w:rFonts w:eastAsia="Times New Roman"/>
              </w:rPr>
            </w:pPr>
            <w:r>
              <w:rPr>
                <w:rFonts w:eastAsia="Times New Roman"/>
              </w:rPr>
              <w:t> </w:t>
            </w:r>
          </w:p>
        </w:tc>
      </w:tr>
      <w:tr w:rsidR="00A17716" w14:paraId="5CA44F27"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20AE9D" w14:textId="77777777" w:rsidR="00A17716" w:rsidRDefault="00A17716" w:rsidP="00A17716">
            <w:pPr>
              <w:rPr>
                <w:rFonts w:eastAsia="Times New Roman"/>
              </w:rPr>
            </w:pPr>
            <w:r w:rsidRPr="00735945">
              <w:rPr>
                <w:rFonts w:eastAsia="Times New Roman"/>
              </w:rPr>
              <w:t>Morga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D7BEBD"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BD1C3F" w14:textId="77777777" w:rsidR="00A17716" w:rsidRDefault="00A17716" w:rsidP="00A17716">
            <w:pPr>
              <w:rPr>
                <w:rFonts w:eastAsia="Times New Roman"/>
              </w:rPr>
            </w:pPr>
            <w:r>
              <w:rPr>
                <w:rFonts w:eastAsia="Times New Roman"/>
              </w:rPr>
              <w:t>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F17095" w14:textId="77777777" w:rsidR="00A17716" w:rsidRDefault="00A17716" w:rsidP="00A17716">
            <w:pPr>
              <w:rPr>
                <w:rFonts w:eastAsia="Times New Roman"/>
              </w:rPr>
            </w:pPr>
            <w:r>
              <w:rPr>
                <w:rFonts w:eastAsia="Times New Roman"/>
              </w:rPr>
              <w:t>1.7.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78F0DB" w14:textId="77777777" w:rsidR="00A17716" w:rsidRDefault="00A17716" w:rsidP="00A17716">
            <w:pPr>
              <w:rPr>
                <w:rFonts w:eastAsia="Times New Roman"/>
              </w:rPr>
            </w:pPr>
            <w:r>
              <w:rPr>
                <w:rFonts w:eastAsia="Times New Roman"/>
              </w:rPr>
              <w:t>825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BCA42D" w14:textId="77777777" w:rsidR="00A17716" w:rsidRDefault="00A17716" w:rsidP="00A17716">
            <w:pPr>
              <w:rPr>
                <w:rFonts w:eastAsia="Times New Roman"/>
              </w:rPr>
            </w:pPr>
            <w:r>
              <w:rPr>
                <w:rFonts w:eastAsia="Times New Roman"/>
              </w:rPr>
              <w:t>06/24/201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F32909" w14:textId="77777777" w:rsidR="00A17716" w:rsidRDefault="00A17716" w:rsidP="00A17716">
            <w:pPr>
              <w:rPr>
                <w:rFonts w:eastAsia="Times New Roman"/>
              </w:rPr>
            </w:pPr>
            <w:r>
              <w:rPr>
                <w:rStyle w:val="Strong"/>
                <w:rFonts w:eastAsia="Times New Roman"/>
                <w:color w:val="FF0000"/>
              </w:rPr>
              <w:t>*** This entry has been marked as ARCHIVED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7A448B" w14:textId="77777777" w:rsidR="00A17716" w:rsidRDefault="00A17716" w:rsidP="00A17716">
            <w:pPr>
              <w:rPr>
                <w:rFonts w:eastAsia="Times New Roman"/>
              </w:rPr>
            </w:pPr>
            <w:r>
              <w:rPr>
                <w:rFonts w:eastAsia="Times New Roman"/>
              </w:rPr>
              <w:t>12/06/2017</w:t>
            </w:r>
          </w:p>
        </w:tc>
      </w:tr>
      <w:tr w:rsidR="00A17716" w14:paraId="492AEEF6"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7D7006" w14:textId="77777777" w:rsidR="00A17716" w:rsidRDefault="00A17716" w:rsidP="00A17716">
            <w:pPr>
              <w:rPr>
                <w:rFonts w:eastAsia="Times New Roman"/>
              </w:rPr>
            </w:pPr>
            <w:r w:rsidRPr="00735945">
              <w:rPr>
                <w:rFonts w:eastAsia="Times New Roman"/>
              </w:rPr>
              <w:t>MuleESB</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3F5C63"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C8235F" w14:textId="77777777" w:rsidR="00A17716" w:rsidRDefault="00A17716" w:rsidP="00A17716">
            <w:pPr>
              <w:rPr>
                <w:rFonts w:eastAsia="Times New Roman"/>
              </w:rPr>
            </w:pPr>
            <w:r>
              <w:rPr>
                <w:rFonts w:eastAsia="Times New Roman"/>
              </w:rPr>
              <w:t>3.8.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01D272" w14:textId="77777777" w:rsidR="00A17716" w:rsidRDefault="00A17716" w:rsidP="00A17716">
            <w:pPr>
              <w:rPr>
                <w:rFonts w:eastAsia="Times New Roman"/>
              </w:rPr>
            </w:pPr>
            <w:r>
              <w:rPr>
                <w:rFonts w:eastAsia="Times New Roman"/>
              </w:rPr>
              <w:t>3.8.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F33E93" w14:textId="77777777" w:rsidR="00A17716" w:rsidRDefault="00A17716" w:rsidP="00A17716">
            <w:pPr>
              <w:rPr>
                <w:rFonts w:eastAsia="Times New Roman"/>
              </w:rPr>
            </w:pPr>
            <w:r>
              <w:rPr>
                <w:rFonts w:eastAsia="Times New Roman"/>
              </w:rPr>
              <w:t>6649</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B45B1A" w14:textId="77777777" w:rsidR="00A17716" w:rsidRDefault="00A17716" w:rsidP="00A17716">
            <w:pPr>
              <w:rPr>
                <w:rFonts w:eastAsia="Times New Roman"/>
              </w:rPr>
            </w:pPr>
            <w:r>
              <w:rPr>
                <w:rFonts w:eastAsia="Times New Roman"/>
              </w:rPr>
              <w:t>06/07/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17DC26" w14:textId="77777777" w:rsidR="00A17716" w:rsidRDefault="00A17716" w:rsidP="00A17716">
            <w:pPr>
              <w:rPr>
                <w:rFonts w:eastAsia="Times New Roman"/>
              </w:rPr>
            </w:pPr>
            <w:r>
              <w:rPr>
                <w:rFonts w:eastAsia="Times New Roman"/>
              </w:rPr>
              <w:t>Not Requir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656045" w14:textId="77777777" w:rsidR="00A17716" w:rsidRDefault="00A17716" w:rsidP="00A17716">
            <w:pPr>
              <w:pStyle w:val="NormalWeb"/>
              <w:rPr>
                <w:rFonts w:eastAsiaTheme="minorEastAsia"/>
              </w:rPr>
            </w:pPr>
            <w:r>
              <w:t>12/06/2017</w:t>
            </w:r>
          </w:p>
        </w:tc>
      </w:tr>
      <w:tr w:rsidR="00A17716" w14:paraId="163682C0"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1E408B" w14:textId="77777777" w:rsidR="00A17716" w:rsidRDefault="00A17716" w:rsidP="00A17716">
            <w:pPr>
              <w:rPr>
                <w:rFonts w:eastAsia="Times New Roman"/>
              </w:rPr>
            </w:pPr>
            <w:r w:rsidRPr="00735945">
              <w:rPr>
                <w:rFonts w:eastAsia="Times New Roman"/>
              </w:rPr>
              <w:t>Nexu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9EBA90"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67E447" w14:textId="77777777" w:rsidR="00A17716" w:rsidRDefault="00A17716" w:rsidP="00A17716">
            <w:pPr>
              <w:rPr>
                <w:rFonts w:eastAsia="Times New Roman"/>
              </w:rPr>
            </w:pPr>
            <w:r>
              <w:rPr>
                <w:rFonts w:eastAsia="Times New Roman"/>
              </w:rPr>
              <w:t>3.5.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AD59F3" w14:textId="77777777" w:rsidR="00A17716" w:rsidRDefault="00A17716" w:rsidP="00A17716">
            <w:pPr>
              <w:rPr>
                <w:rFonts w:eastAsia="Times New Roman"/>
              </w:rPr>
            </w:pPr>
            <w:r>
              <w:rPr>
                <w:rFonts w:eastAsia="Times New Roman"/>
              </w:rPr>
              <w:t>3.5.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60972C" w14:textId="77777777" w:rsidR="00A17716" w:rsidRDefault="00A17716" w:rsidP="00A17716">
            <w:pPr>
              <w:rPr>
                <w:rFonts w:eastAsia="Times New Roman"/>
              </w:rPr>
            </w:pPr>
            <w:r>
              <w:rPr>
                <w:rFonts w:eastAsia="Times New Roman"/>
              </w:rPr>
              <w:t>641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9428EF" w14:textId="77777777" w:rsidR="00A17716" w:rsidRDefault="00A17716" w:rsidP="00A17716">
            <w:pPr>
              <w:rPr>
                <w:rFonts w:eastAsia="Times New Roman"/>
              </w:rPr>
            </w:pPr>
            <w:r>
              <w:rPr>
                <w:rFonts w:eastAsia="Times New Roman"/>
              </w:rPr>
              <w:t>09/15/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F32A45" w14:textId="77777777" w:rsidR="00A17716" w:rsidRDefault="00A17716" w:rsidP="00A17716">
            <w:pPr>
              <w:rPr>
                <w:rFonts w:eastAsia="Times New Roman"/>
              </w:rPr>
            </w:pPr>
            <w:r>
              <w:rPr>
                <w:rFonts w:eastAsia="Times New Roman"/>
              </w:rPr>
              <w:t>Approved w/Constrain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A983EB" w14:textId="77777777" w:rsidR="00A17716" w:rsidRDefault="00A17716" w:rsidP="00A17716">
            <w:pPr>
              <w:pStyle w:val="NormalWeb"/>
              <w:rPr>
                <w:rFonts w:eastAsiaTheme="minorEastAsia"/>
              </w:rPr>
            </w:pPr>
            <w:r>
              <w:t>12/06/2017</w:t>
            </w:r>
          </w:p>
        </w:tc>
      </w:tr>
      <w:tr w:rsidR="00A17716" w14:paraId="0F049459"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42B1F4" w14:textId="77777777" w:rsidR="00A17716" w:rsidRDefault="00A17716" w:rsidP="00A17716">
            <w:pPr>
              <w:rPr>
                <w:rFonts w:eastAsia="Times New Roman"/>
              </w:rPr>
            </w:pPr>
            <w:r w:rsidRPr="00735945">
              <w:rPr>
                <w:rFonts w:eastAsia="Times New Roman"/>
              </w:rPr>
              <w:t>NGIN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B1ABF1"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1E0F46" w14:textId="77777777" w:rsidR="00A17716" w:rsidRDefault="00A17716" w:rsidP="00A17716">
            <w:pPr>
              <w:rPr>
                <w:rFonts w:eastAsia="Times New Roman"/>
              </w:rPr>
            </w:pPr>
            <w:r>
              <w:rPr>
                <w:rFonts w:eastAsia="Times New Roman"/>
              </w:rPr>
              <w:t>1.1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3CB84A" w14:textId="77777777" w:rsidR="00A17716" w:rsidRDefault="00A17716" w:rsidP="00A17716">
            <w:pPr>
              <w:rPr>
                <w:rFonts w:eastAsia="Times New Roman"/>
              </w:rPr>
            </w:pPr>
            <w:r>
              <w:rPr>
                <w:rFonts w:eastAsia="Times New Roman"/>
              </w:rPr>
              <w:t>1.12.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76A9C7" w14:textId="77777777" w:rsidR="00A17716" w:rsidRDefault="00A17716" w:rsidP="00A17716">
            <w:pPr>
              <w:rPr>
                <w:rFonts w:eastAsia="Times New Roman"/>
              </w:rPr>
            </w:pPr>
            <w:r>
              <w:rPr>
                <w:rFonts w:eastAsia="Times New Roman"/>
              </w:rPr>
              <w:t>6605</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5C084B" w14:textId="77777777" w:rsidR="00A17716" w:rsidRDefault="00A17716" w:rsidP="00A17716">
            <w:pPr>
              <w:rPr>
                <w:rFonts w:eastAsia="Times New Roman"/>
              </w:rPr>
            </w:pPr>
            <w:r>
              <w:rPr>
                <w:rFonts w:eastAsia="Times New Roman"/>
              </w:rPr>
              <w:t>06/20/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B6F4AC" w14:textId="77777777" w:rsidR="00A17716" w:rsidRDefault="00A17716" w:rsidP="00A17716">
            <w:pPr>
              <w:rPr>
                <w:rFonts w:eastAsia="Times New Roman"/>
              </w:rPr>
            </w:pPr>
            <w:r>
              <w:rPr>
                <w:rFonts w:eastAsia="Times New Roman"/>
              </w:rPr>
              <w:t>Approved w/Constrain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D532A3" w14:textId="77777777" w:rsidR="00A17716" w:rsidRDefault="00A17716" w:rsidP="00A17716">
            <w:pPr>
              <w:rPr>
                <w:rFonts w:eastAsia="Times New Roman"/>
              </w:rPr>
            </w:pPr>
            <w:r>
              <w:rPr>
                <w:rFonts w:eastAsia="Times New Roman"/>
              </w:rPr>
              <w:t>12/06/2017</w:t>
            </w:r>
          </w:p>
        </w:tc>
      </w:tr>
      <w:tr w:rsidR="00A17716" w14:paraId="5D091AEE"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BBDAFF" w14:textId="77777777" w:rsidR="00A17716" w:rsidRDefault="00A17716" w:rsidP="00A17716">
            <w:pPr>
              <w:rPr>
                <w:rFonts w:eastAsia="Times New Roman"/>
              </w:rPr>
            </w:pPr>
            <w:r w:rsidRPr="00735945">
              <w:rPr>
                <w:rFonts w:eastAsia="Times New Roman"/>
              </w:rPr>
              <w:t>ngx-clipboar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CD391B"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14C428" w14:textId="77777777" w:rsidR="00A17716" w:rsidRDefault="00A17716" w:rsidP="00A17716">
            <w:pPr>
              <w:rPr>
                <w:rFonts w:eastAsia="Times New Roman"/>
              </w:rPr>
            </w:pPr>
            <w:r>
              <w:rPr>
                <w:rFonts w:eastAsia="Times New Roman"/>
              </w:rPr>
              <w:t>8.0.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B61C67" w14:textId="77777777" w:rsidR="00A17716" w:rsidRDefault="00A17716" w:rsidP="00A17716">
            <w:pPr>
              <w:rPr>
                <w:rFonts w:eastAsia="Times New Roman"/>
              </w:rPr>
            </w:pPr>
            <w:r>
              <w:rPr>
                <w:rFonts w:eastAsia="Times New Roman"/>
              </w:rPr>
              <w:t>8.0.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6C8E82" w14:textId="77777777" w:rsidR="00A17716" w:rsidRDefault="00A17716" w:rsidP="00A17716">
            <w:pPr>
              <w:rPr>
                <w:rFonts w:eastAsia="Times New Roman"/>
              </w:rPr>
            </w:pPr>
            <w:r>
              <w:rPr>
                <w:rFonts w:eastAsia="Times New Roman"/>
              </w:rPr>
              <w:t>1132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A3EB12" w14:textId="77777777" w:rsidR="00A17716" w:rsidRDefault="00A17716" w:rsidP="00A17716">
            <w:pPr>
              <w:rPr>
                <w:rFonts w:eastAsia="Times New Roman"/>
              </w:rPr>
            </w:pPr>
            <w:r>
              <w:rPr>
                <w:rFonts w:eastAsia="Times New Roman"/>
              </w:rPr>
              <w:t>09/11/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7DBCD9" w14:textId="77777777" w:rsidR="00A17716" w:rsidRDefault="00A17716" w:rsidP="00A17716">
            <w:pPr>
              <w:rPr>
                <w:rFonts w:eastAsia="Times New Roman"/>
              </w:rPr>
            </w:pPr>
            <w:r>
              <w:rPr>
                <w:rFonts w:eastAsia="Times New Roman"/>
              </w:rPr>
              <w:t>Appro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C2AA3A" w14:textId="77777777" w:rsidR="00A17716" w:rsidRDefault="00A17716" w:rsidP="00A17716">
            <w:pPr>
              <w:rPr>
                <w:rFonts w:eastAsia="Times New Roman"/>
              </w:rPr>
            </w:pPr>
            <w:r>
              <w:rPr>
                <w:rFonts w:eastAsia="Times New Roman"/>
              </w:rPr>
              <w:t>12/06/2017</w:t>
            </w:r>
          </w:p>
        </w:tc>
      </w:tr>
      <w:tr w:rsidR="00A17716" w14:paraId="14B4C98D"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5B0E94" w14:textId="77777777" w:rsidR="00A17716" w:rsidRDefault="00A17716" w:rsidP="00A17716">
            <w:pPr>
              <w:rPr>
                <w:rFonts w:eastAsia="Times New Roman"/>
              </w:rPr>
            </w:pPr>
            <w:r w:rsidRPr="00735945">
              <w:rPr>
                <w:rFonts w:eastAsia="Times New Roman"/>
              </w:rPr>
              <w:t>ngx-datatabl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4B0FBE"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A7CCE8" w14:textId="77777777" w:rsidR="00A17716" w:rsidRDefault="00A17716" w:rsidP="00A17716">
            <w:pPr>
              <w:rPr>
                <w:rFonts w:eastAsia="Times New Roman"/>
              </w:rPr>
            </w:pPr>
            <w:r>
              <w:rPr>
                <w:rFonts w:eastAsia="Times New Roman"/>
              </w:rPr>
              <w:t>10.0.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6CB4CC" w14:textId="77777777" w:rsidR="00A17716" w:rsidRDefault="00A17716" w:rsidP="00A17716">
            <w:pPr>
              <w:rPr>
                <w:rFonts w:eastAsia="Times New Roman"/>
              </w:rPr>
            </w:pPr>
            <w:r>
              <w:rPr>
                <w:rFonts w:eastAsia="Times New Roman"/>
              </w:rPr>
              <w:t>10.0.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60F21E" w14:textId="77777777" w:rsidR="00A17716" w:rsidRDefault="00A17716" w:rsidP="00A17716">
            <w:pPr>
              <w:rPr>
                <w:rFonts w:eastAsia="Times New Roman"/>
              </w:rPr>
            </w:pPr>
            <w:r>
              <w:rPr>
                <w:rFonts w:eastAsia="Times New Roman"/>
              </w:rPr>
              <w:t>11333</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35340D" w14:textId="77777777" w:rsidR="00A17716" w:rsidRDefault="00A17716" w:rsidP="00A17716">
            <w:pPr>
              <w:rPr>
                <w:rFonts w:eastAsia="Times New Roman"/>
              </w:rPr>
            </w:pPr>
            <w:r>
              <w:rPr>
                <w:rFonts w:eastAsia="Times New Roman"/>
              </w:rPr>
              <w:t>09/11/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1AB7AF" w14:textId="77777777" w:rsidR="00A17716" w:rsidRDefault="00A17716" w:rsidP="00A17716">
            <w:pPr>
              <w:rPr>
                <w:rFonts w:eastAsia="Times New Roman"/>
              </w:rPr>
            </w:pPr>
            <w:r>
              <w:rPr>
                <w:rFonts w:eastAsia="Times New Roman"/>
              </w:rPr>
              <w:t>Appro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0569B3" w14:textId="77777777" w:rsidR="00A17716" w:rsidRDefault="00A17716" w:rsidP="00A17716">
            <w:pPr>
              <w:rPr>
                <w:rFonts w:eastAsia="Times New Roman"/>
              </w:rPr>
            </w:pPr>
            <w:r>
              <w:rPr>
                <w:rFonts w:eastAsia="Times New Roman"/>
              </w:rPr>
              <w:t>12/06/2017</w:t>
            </w:r>
          </w:p>
        </w:tc>
      </w:tr>
      <w:tr w:rsidR="00A17716" w14:paraId="772C2459"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A4F1AC" w14:textId="77777777" w:rsidR="00A17716" w:rsidRDefault="00A17716" w:rsidP="00A17716">
            <w:pPr>
              <w:rPr>
                <w:rFonts w:eastAsia="Times New Roman"/>
              </w:rPr>
            </w:pPr>
            <w:r w:rsidRPr="00735945">
              <w:rPr>
                <w:rFonts w:eastAsia="Times New Roman"/>
              </w:rPr>
              <w:t>Node.j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D85051"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8DFE93" w14:textId="77777777" w:rsidR="00A17716" w:rsidRDefault="00A17716" w:rsidP="00A17716">
            <w:pPr>
              <w:rPr>
                <w:rFonts w:eastAsia="Times New Roman"/>
              </w:rPr>
            </w:pPr>
            <w:r>
              <w:rPr>
                <w:rFonts w:eastAsia="Times New Roman"/>
                <w:color w:val="000000"/>
              </w:rPr>
              <w:t>8.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6C54B9" w14:textId="77777777" w:rsidR="00A17716" w:rsidRDefault="00A17716" w:rsidP="00A17716">
            <w:pPr>
              <w:rPr>
                <w:rFonts w:eastAsia="Times New Roman"/>
              </w:rPr>
            </w:pPr>
            <w:r>
              <w:rPr>
                <w:rFonts w:eastAsia="Times New Roman"/>
                <w:color w:val="000000"/>
              </w:rPr>
              <w:t>6.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FB18D8" w14:textId="77777777" w:rsidR="00A17716" w:rsidRDefault="00A17716" w:rsidP="00A17716">
            <w:pPr>
              <w:rPr>
                <w:rFonts w:eastAsia="Times New Roman"/>
              </w:rPr>
            </w:pPr>
            <w:r>
              <w:rPr>
                <w:rFonts w:eastAsia="Times New Roman"/>
              </w:rPr>
              <w:t>671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F4F5EE" w14:textId="77777777" w:rsidR="00A17716" w:rsidRDefault="00A17716" w:rsidP="00A17716">
            <w:pPr>
              <w:rPr>
                <w:rFonts w:eastAsia="Times New Roman"/>
              </w:rPr>
            </w:pPr>
            <w:r>
              <w:rPr>
                <w:rFonts w:eastAsia="Times New Roman"/>
              </w:rPr>
              <w:t>08/18/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8B6EAC" w14:textId="77777777" w:rsidR="00A17716" w:rsidRDefault="00A17716" w:rsidP="00A17716">
            <w:pPr>
              <w:rPr>
                <w:rFonts w:eastAsia="Times New Roman"/>
              </w:rPr>
            </w:pPr>
            <w:r>
              <w:rPr>
                <w:rFonts w:eastAsia="Times New Roman"/>
              </w:rPr>
              <w:t>Approved w/constrain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2193B3" w14:textId="77777777" w:rsidR="00A17716" w:rsidRDefault="00A17716" w:rsidP="00A17716">
            <w:pPr>
              <w:rPr>
                <w:rFonts w:eastAsia="Times New Roman"/>
              </w:rPr>
            </w:pPr>
            <w:r>
              <w:rPr>
                <w:rFonts w:eastAsia="Times New Roman"/>
              </w:rPr>
              <w:t>12/06/2017</w:t>
            </w:r>
          </w:p>
        </w:tc>
      </w:tr>
      <w:tr w:rsidR="00A17716" w14:paraId="1EDDFADF"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7B60DE" w14:textId="77777777" w:rsidR="00A17716" w:rsidRDefault="00A17716" w:rsidP="00A17716">
            <w:pPr>
              <w:rPr>
                <w:rFonts w:eastAsia="Times New Roman"/>
              </w:rPr>
            </w:pPr>
            <w:r w:rsidRPr="00735945">
              <w:rPr>
                <w:rFonts w:eastAsia="Times New Roman"/>
              </w:rPr>
              <w:t>node-rule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400C46"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23BB5D" w14:textId="77777777" w:rsidR="00A17716" w:rsidRDefault="00A17716" w:rsidP="00A17716">
            <w:pPr>
              <w:rPr>
                <w:rFonts w:eastAsia="Times New Roman"/>
              </w:rPr>
            </w:pPr>
            <w:r>
              <w:rPr>
                <w:rFonts w:eastAsia="Times New Roman"/>
              </w:rPr>
              <w:t>3.1.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D7A1C5" w14:textId="77777777" w:rsidR="00A17716" w:rsidRDefault="00A17716" w:rsidP="00A17716">
            <w:pPr>
              <w:rPr>
                <w:rFonts w:eastAsia="Times New Roman"/>
              </w:rPr>
            </w:pPr>
            <w:r>
              <w:rPr>
                <w:rFonts w:eastAsia="Times New Roman"/>
                <w:color w:val="003366"/>
              </w:rPr>
              <w:t>3.1.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65EB3E" w14:textId="77777777" w:rsidR="00A17716" w:rsidRDefault="00A17716" w:rsidP="00A17716">
            <w:pPr>
              <w:rPr>
                <w:rFonts w:eastAsia="Times New Roman"/>
              </w:rPr>
            </w:pPr>
            <w:r>
              <w:rPr>
                <w:rFonts w:eastAsia="Times New Roman"/>
              </w:rPr>
              <w:t>1085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FE79EC" w14:textId="77777777" w:rsidR="00A17716" w:rsidRDefault="00A17716" w:rsidP="00A17716">
            <w:pPr>
              <w:rPr>
                <w:rFonts w:eastAsia="Times New Roman"/>
              </w:rPr>
            </w:pPr>
            <w:r>
              <w:rPr>
                <w:rFonts w:eastAsia="Times New Roman"/>
              </w:rPr>
              <w:t>05/29/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9828C0" w14:textId="77777777" w:rsidR="00A17716" w:rsidRDefault="00A17716" w:rsidP="00A17716">
            <w:pPr>
              <w:rPr>
                <w:rFonts w:eastAsia="Times New Roman"/>
              </w:rPr>
            </w:pPr>
            <w:r>
              <w:rPr>
                <w:rFonts w:eastAsia="Times New Roman"/>
              </w:rPr>
              <w:t>Appro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603BAB" w14:textId="77777777" w:rsidR="00A17716" w:rsidRDefault="00A17716" w:rsidP="00A17716">
            <w:pPr>
              <w:rPr>
                <w:rFonts w:eastAsia="Times New Roman"/>
              </w:rPr>
            </w:pPr>
            <w:r>
              <w:rPr>
                <w:rFonts w:eastAsia="Times New Roman"/>
              </w:rPr>
              <w:t>12/06/2017</w:t>
            </w:r>
          </w:p>
        </w:tc>
      </w:tr>
      <w:tr w:rsidR="00A17716" w14:paraId="7736D8A8"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EDF848" w14:textId="77777777" w:rsidR="00A17716" w:rsidRDefault="00A17716" w:rsidP="00A17716">
            <w:pPr>
              <w:rPr>
                <w:rFonts w:eastAsia="Times New Roman"/>
              </w:rPr>
            </w:pPr>
            <w:r w:rsidRPr="00735945">
              <w:rPr>
                <w:rFonts w:eastAsia="Times New Roman"/>
              </w:rPr>
              <w:t>PM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5AAFA1"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10ACA6" w14:textId="77777777" w:rsidR="00A17716" w:rsidRDefault="00A17716" w:rsidP="00A17716">
            <w:pPr>
              <w:rPr>
                <w:rFonts w:eastAsia="Times New Roman"/>
              </w:rPr>
            </w:pPr>
            <w:r>
              <w:rPr>
                <w:rFonts w:eastAsia="Times New Roman"/>
                <w:color w:val="003366"/>
              </w:rPr>
              <w:t>2.4</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BC2B33" w14:textId="77777777" w:rsidR="00A17716" w:rsidRDefault="00A17716" w:rsidP="00A17716">
            <w:pPr>
              <w:rPr>
                <w:rFonts w:eastAsia="Times New Roman"/>
              </w:rPr>
            </w:pPr>
            <w:r>
              <w:rPr>
                <w:rFonts w:eastAsia="Times New Roman"/>
                <w:color w:val="003366"/>
              </w:rPr>
              <w:t>2.4.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D24DFE" w14:textId="77777777" w:rsidR="00A17716" w:rsidRDefault="00A17716" w:rsidP="00A17716">
            <w:pPr>
              <w:rPr>
                <w:rFonts w:eastAsia="Times New Roman"/>
              </w:rPr>
            </w:pPr>
            <w:r>
              <w:rPr>
                <w:rFonts w:eastAsia="Times New Roman"/>
              </w:rPr>
              <w:t>10869</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06FCE3" w14:textId="77777777" w:rsidR="00A17716" w:rsidRDefault="00A17716" w:rsidP="00A17716">
            <w:pPr>
              <w:rPr>
                <w:rFonts w:eastAsia="Times New Roman"/>
              </w:rPr>
            </w:pPr>
            <w:r>
              <w:rPr>
                <w:rFonts w:eastAsia="Times New Roman"/>
              </w:rPr>
              <w:t>05/30/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2074B8" w14:textId="77777777" w:rsidR="00A17716" w:rsidRDefault="00A17716" w:rsidP="00A17716">
            <w:pPr>
              <w:rPr>
                <w:rFonts w:eastAsia="Times New Roman"/>
              </w:rPr>
            </w:pPr>
            <w:r>
              <w:rPr>
                <w:rFonts w:eastAsia="Times New Roman"/>
              </w:rPr>
              <w:t>Appro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2A922F" w14:textId="77777777" w:rsidR="00A17716" w:rsidRDefault="00A17716" w:rsidP="00A17716">
            <w:pPr>
              <w:rPr>
                <w:rFonts w:eastAsia="Times New Roman"/>
              </w:rPr>
            </w:pPr>
            <w:r>
              <w:rPr>
                <w:rFonts w:eastAsia="Times New Roman"/>
              </w:rPr>
              <w:t>12/07/2017</w:t>
            </w:r>
          </w:p>
        </w:tc>
      </w:tr>
      <w:tr w:rsidR="00A17716" w14:paraId="406960A9"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229F18" w14:textId="77777777" w:rsidR="00A17716" w:rsidRDefault="00A17716" w:rsidP="00A17716">
            <w:pPr>
              <w:rPr>
                <w:rFonts w:eastAsia="Times New Roman"/>
              </w:rPr>
            </w:pPr>
            <w:r w:rsidRPr="00735945">
              <w:rPr>
                <w:rFonts w:eastAsia="Times New Roman"/>
              </w:rPr>
              <w:lastRenderedPageBreak/>
              <w:t>Reques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3E0B26"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3E89D2" w14:textId="77777777" w:rsidR="00A17716" w:rsidRDefault="00A17716" w:rsidP="00A17716">
            <w:pPr>
              <w:rPr>
                <w:rFonts w:eastAsia="Times New Roman"/>
              </w:rPr>
            </w:pPr>
            <w:r>
              <w:rPr>
                <w:rFonts w:eastAsia="Times New Roman"/>
              </w:rPr>
              <w:t>2.83.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3A0F0A" w14:textId="77777777" w:rsidR="00A17716" w:rsidRDefault="00A17716" w:rsidP="00A17716">
            <w:pPr>
              <w:rPr>
                <w:rFonts w:eastAsia="Times New Roman"/>
              </w:rPr>
            </w:pPr>
            <w:r>
              <w:rPr>
                <w:rFonts w:eastAsia="Times New Roman"/>
              </w:rPr>
              <w:t>2.73.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5FACA0" w14:textId="77777777" w:rsidR="00A17716" w:rsidRDefault="00A17716" w:rsidP="00A17716">
            <w:pPr>
              <w:rPr>
                <w:rFonts w:eastAsia="Times New Roman"/>
              </w:rPr>
            </w:pPr>
            <w:r>
              <w:rPr>
                <w:rFonts w:eastAsia="Times New Roman"/>
              </w:rPr>
              <w:t>8033</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6E6698" w14:textId="77777777" w:rsidR="00A17716" w:rsidRDefault="00A17716" w:rsidP="00A17716">
            <w:pPr>
              <w:rPr>
                <w:rFonts w:eastAsia="Times New Roman"/>
              </w:rPr>
            </w:pPr>
            <w:r>
              <w:rPr>
                <w:rFonts w:eastAsia="Times New Roman"/>
              </w:rPr>
              <w:t>11/17/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62A159" w14:textId="77777777" w:rsidR="00A17716" w:rsidRDefault="00A17716" w:rsidP="00A17716">
            <w:pPr>
              <w:rPr>
                <w:rFonts w:eastAsia="Times New Roman"/>
              </w:rPr>
            </w:pPr>
            <w:r>
              <w:rPr>
                <w:rStyle w:val="Strong"/>
                <w:rFonts w:eastAsia="Times New Roman"/>
                <w:color w:val="FF0000"/>
              </w:rPr>
              <w:t>*** This entry has been marked as ARCHIVED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D49BC9" w14:textId="77777777" w:rsidR="00A17716" w:rsidRDefault="00A17716" w:rsidP="00A17716">
            <w:pPr>
              <w:rPr>
                <w:rFonts w:eastAsia="Times New Roman"/>
              </w:rPr>
            </w:pPr>
            <w:r>
              <w:rPr>
                <w:rFonts w:eastAsia="Times New Roman"/>
              </w:rPr>
              <w:t>12/07/2017</w:t>
            </w:r>
          </w:p>
        </w:tc>
      </w:tr>
      <w:tr w:rsidR="00A17716" w14:paraId="78D66C75"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AE09CA" w14:textId="77777777" w:rsidR="00A17716" w:rsidRDefault="00A17716" w:rsidP="00A17716">
            <w:pPr>
              <w:rPr>
                <w:rFonts w:eastAsia="Times New Roman"/>
              </w:rPr>
            </w:pPr>
            <w:r w:rsidRPr="00735945">
              <w:rPr>
                <w:rFonts w:eastAsia="Times New Roman"/>
              </w:rPr>
              <w:t>Simple Logging Facade for Java (SLF4J)</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BA4E6C"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5F3604" w14:textId="77777777" w:rsidR="00A17716" w:rsidRDefault="00A17716" w:rsidP="00A17716">
            <w:pPr>
              <w:rPr>
                <w:rFonts w:eastAsia="Times New Roman"/>
              </w:rPr>
            </w:pPr>
            <w:r>
              <w:rPr>
                <w:rFonts w:eastAsia="Times New Roman"/>
                <w:color w:val="003366"/>
              </w:rPr>
              <w:t>1.7.2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A7F472" w14:textId="77777777" w:rsidR="00A17716" w:rsidRDefault="00A17716" w:rsidP="00A17716">
            <w:pPr>
              <w:rPr>
                <w:rFonts w:eastAsia="Times New Roman"/>
              </w:rPr>
            </w:pPr>
            <w:r>
              <w:rPr>
                <w:rFonts w:eastAsia="Times New Roman"/>
              </w:rPr>
              <w:t>1.7.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598DB6" w14:textId="77777777" w:rsidR="00A17716" w:rsidRDefault="00A17716" w:rsidP="00A17716">
            <w:pPr>
              <w:rPr>
                <w:rFonts w:eastAsia="Times New Roman"/>
              </w:rPr>
            </w:pPr>
            <w:r>
              <w:rPr>
                <w:rFonts w:eastAsia="Times New Roman"/>
              </w:rPr>
              <w:t>7735</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9E3FDB" w14:textId="77777777" w:rsidR="00A17716" w:rsidRDefault="00A17716" w:rsidP="00A17716">
            <w:pPr>
              <w:rPr>
                <w:rFonts w:eastAsia="Times New Roman"/>
              </w:rPr>
            </w:pPr>
            <w:r>
              <w:rPr>
                <w:rFonts w:eastAsia="Times New Roman"/>
              </w:rPr>
              <w:t>01/18/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048C00" w14:textId="77777777" w:rsidR="00A17716" w:rsidRDefault="00A17716" w:rsidP="00A17716">
            <w:pPr>
              <w:rPr>
                <w:rFonts w:eastAsia="Times New Roman"/>
              </w:rPr>
            </w:pPr>
            <w:r>
              <w:rPr>
                <w:rFonts w:eastAsia="Times New Roman"/>
              </w:rPr>
              <w:t>Approved w/Constrain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7BB4DD" w14:textId="77777777" w:rsidR="00A17716" w:rsidRDefault="00A17716" w:rsidP="00A17716">
            <w:pPr>
              <w:rPr>
                <w:rFonts w:eastAsia="Times New Roman"/>
              </w:rPr>
            </w:pPr>
            <w:r>
              <w:rPr>
                <w:rFonts w:eastAsia="Times New Roman"/>
              </w:rPr>
              <w:t>12/07/2017</w:t>
            </w:r>
          </w:p>
        </w:tc>
      </w:tr>
      <w:tr w:rsidR="00A17716" w14:paraId="2C086FF1"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0BAD1A" w14:textId="77777777" w:rsidR="00A17716" w:rsidRDefault="00A17716" w:rsidP="00A17716">
            <w:pPr>
              <w:rPr>
                <w:rFonts w:eastAsia="Times New Roman"/>
              </w:rPr>
            </w:pPr>
            <w:r w:rsidRPr="00735945">
              <w:rPr>
                <w:rFonts w:eastAsia="Times New Roman"/>
              </w:rPr>
              <w:t>socket.io</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FCAE2A"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B2546D" w14:textId="77777777" w:rsidR="00A17716" w:rsidRDefault="00A17716" w:rsidP="00A17716">
            <w:pPr>
              <w:rPr>
                <w:rFonts w:eastAsia="Times New Roman"/>
              </w:rPr>
            </w:pPr>
            <w:r>
              <w:rPr>
                <w:rFonts w:eastAsia="Times New Roman"/>
              </w:rPr>
              <w:t>2.0.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5DCB44"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4BB83D" w14:textId="77777777" w:rsidR="00A17716" w:rsidRDefault="00A17716" w:rsidP="00A17716">
            <w:pPr>
              <w:rPr>
                <w:rFonts w:eastAsia="Times New Roman"/>
              </w:rPr>
            </w:pPr>
            <w:r>
              <w:rPr>
                <w:rFonts w:eastAsia="Times New Roman"/>
              </w:rPr>
              <w:t>894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E7A90B" w14:textId="77777777" w:rsidR="00A17716" w:rsidRDefault="00A17716" w:rsidP="00A17716">
            <w:pPr>
              <w:rPr>
                <w:rFonts w:eastAsia="Times New Roman"/>
              </w:rPr>
            </w:pPr>
            <w:r>
              <w:rPr>
                <w:rFonts w:eastAsia="Times New Roman"/>
              </w:rPr>
              <w:t>04/13/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4CDD45" w14:textId="77777777" w:rsidR="00A17716" w:rsidRDefault="00A17716" w:rsidP="00A17716">
            <w:pPr>
              <w:rPr>
                <w:rFonts w:eastAsia="Times New Roman"/>
              </w:rPr>
            </w:pPr>
            <w:r>
              <w:rPr>
                <w:rStyle w:val="Strong"/>
                <w:rFonts w:eastAsia="Times New Roman"/>
                <w:color w:val="FF0000"/>
              </w:rPr>
              <w:t>*** This entry has been marked as ARCHIVED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D16479" w14:textId="77777777" w:rsidR="00A17716" w:rsidRDefault="00A17716" w:rsidP="00A17716">
            <w:pPr>
              <w:pStyle w:val="NormalWeb"/>
              <w:rPr>
                <w:rFonts w:eastAsiaTheme="minorEastAsia"/>
              </w:rPr>
            </w:pPr>
            <w:r>
              <w:t>12/07/2017</w:t>
            </w:r>
          </w:p>
        </w:tc>
      </w:tr>
      <w:tr w:rsidR="00A17716" w14:paraId="67A8219F"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BB3F4D" w14:textId="77777777" w:rsidR="00A17716" w:rsidRDefault="00A17716" w:rsidP="00A17716">
            <w:pPr>
              <w:rPr>
                <w:rFonts w:eastAsia="Times New Roman"/>
              </w:rPr>
            </w:pPr>
            <w:r w:rsidRPr="00735945">
              <w:rPr>
                <w:rFonts w:eastAsia="Times New Roman"/>
              </w:rPr>
              <w:t>Swagger User Interface (UI)</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784324"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B49193" w14:textId="77777777" w:rsidR="00A17716" w:rsidRDefault="00A17716" w:rsidP="00A17716">
            <w:pPr>
              <w:rPr>
                <w:rFonts w:eastAsia="Times New Roman"/>
              </w:rPr>
            </w:pPr>
            <w:r>
              <w:rPr>
                <w:rFonts w:eastAsia="Times New Roman"/>
              </w:rPr>
              <w:t>2.1.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41718C" w14:textId="77777777" w:rsidR="00A17716" w:rsidRDefault="00A17716" w:rsidP="00A17716">
            <w:pPr>
              <w:rPr>
                <w:rFonts w:eastAsia="Times New Roman"/>
              </w:rPr>
            </w:pPr>
            <w:r>
              <w:rPr>
                <w:rFonts w:eastAsia="Times New Roman"/>
                <w:color w:val="000000"/>
              </w:rPr>
              <w:t>3.1.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ADC3BB" w14:textId="77777777" w:rsidR="00A17716" w:rsidRDefault="00A17716" w:rsidP="00A17716">
            <w:pPr>
              <w:rPr>
                <w:rFonts w:eastAsia="Times New Roman"/>
              </w:rPr>
            </w:pPr>
            <w:r>
              <w:rPr>
                <w:rFonts w:eastAsia="Times New Roman"/>
              </w:rPr>
              <w:t>823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3A956F" w14:textId="77777777" w:rsidR="00A17716" w:rsidRDefault="00A17716" w:rsidP="00A17716">
            <w:pPr>
              <w:rPr>
                <w:rFonts w:eastAsia="Times New Roman"/>
              </w:rPr>
            </w:pPr>
            <w:r>
              <w:rPr>
                <w:rFonts w:eastAsia="Times New Roman"/>
              </w:rPr>
              <w:t>09/15/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837526" w14:textId="77777777" w:rsidR="00A17716" w:rsidRDefault="00A17716" w:rsidP="00A17716">
            <w:pPr>
              <w:rPr>
                <w:rFonts w:eastAsia="Times New Roman"/>
              </w:rPr>
            </w:pPr>
            <w:r>
              <w:rPr>
                <w:rFonts w:eastAsia="Times New Roman"/>
              </w:rPr>
              <w:t>Approved w/Constrain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322AFD" w14:textId="77777777" w:rsidR="00A17716" w:rsidRDefault="00A17716" w:rsidP="00A17716">
            <w:pPr>
              <w:rPr>
                <w:rFonts w:eastAsia="Times New Roman"/>
              </w:rPr>
            </w:pPr>
            <w:r>
              <w:rPr>
                <w:rFonts w:eastAsia="Times New Roman"/>
              </w:rPr>
              <w:t>12/07/2017</w:t>
            </w:r>
          </w:p>
        </w:tc>
      </w:tr>
      <w:tr w:rsidR="00A17716" w14:paraId="79384446"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1EB850" w14:textId="77777777" w:rsidR="00A17716" w:rsidRDefault="00A17716" w:rsidP="00A17716">
            <w:pPr>
              <w:rPr>
                <w:rFonts w:eastAsia="Times New Roman"/>
              </w:rPr>
            </w:pPr>
            <w:r w:rsidRPr="00735945">
              <w:rPr>
                <w:rFonts w:eastAsia="Times New Roman"/>
              </w:rPr>
              <w:t>Vagra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91AFF4"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17E3C8" w14:textId="77777777" w:rsidR="00A17716" w:rsidRDefault="00A17716" w:rsidP="00A17716">
            <w:pPr>
              <w:rPr>
                <w:rFonts w:eastAsia="Times New Roman"/>
              </w:rPr>
            </w:pPr>
            <w:r>
              <w:rPr>
                <w:rFonts w:eastAsia="Times New Roman"/>
              </w:rPr>
              <w:t>1.9.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8A35B8" w14:textId="77777777" w:rsidR="00A17716" w:rsidRDefault="00A17716" w:rsidP="00A17716">
            <w:pPr>
              <w:rPr>
                <w:rFonts w:eastAsia="Times New Roman"/>
              </w:rPr>
            </w:pPr>
            <w:r>
              <w:rPr>
                <w:rFonts w:eastAsia="Times New Roman"/>
              </w:rPr>
              <w:t>1.9.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3B80F4" w14:textId="77777777" w:rsidR="00A17716" w:rsidRDefault="00A17716" w:rsidP="00A17716">
            <w:pPr>
              <w:rPr>
                <w:rFonts w:eastAsia="Times New Roman"/>
              </w:rPr>
            </w:pPr>
            <w:r>
              <w:rPr>
                <w:rFonts w:eastAsia="Times New Roman"/>
              </w:rPr>
              <w:t>730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CED175" w14:textId="77777777" w:rsidR="00A17716" w:rsidRDefault="00A17716" w:rsidP="00A17716">
            <w:pPr>
              <w:pStyle w:val="NormalWeb"/>
              <w:rPr>
                <w:rFonts w:eastAsiaTheme="minorEastAsia"/>
              </w:rPr>
            </w:pPr>
            <w:r>
              <w:t>07/31/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462D8C" w14:textId="77777777" w:rsidR="00A17716" w:rsidRDefault="00A17716" w:rsidP="00A17716">
            <w:pPr>
              <w:rPr>
                <w:rFonts w:eastAsia="Times New Roman"/>
              </w:rPr>
            </w:pPr>
            <w:r>
              <w:rPr>
                <w:rFonts w:eastAsia="Times New Roman"/>
              </w:rPr>
              <w:t>Approved w/Constrain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4E4EF8" w14:textId="77777777" w:rsidR="00A17716" w:rsidRDefault="00A17716" w:rsidP="00A17716">
            <w:pPr>
              <w:rPr>
                <w:rFonts w:eastAsia="Times New Roman"/>
              </w:rPr>
            </w:pPr>
            <w:r>
              <w:rPr>
                <w:rFonts w:eastAsia="Times New Roman"/>
              </w:rPr>
              <w:t>12/07/2017</w:t>
            </w:r>
          </w:p>
        </w:tc>
      </w:tr>
      <w:tr w:rsidR="00A17716" w14:paraId="031C91D9"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A03CDE" w14:textId="77777777" w:rsidR="00A17716" w:rsidRDefault="00A17716" w:rsidP="00A17716">
            <w:pPr>
              <w:rPr>
                <w:rFonts w:eastAsia="Times New Roman"/>
              </w:rPr>
            </w:pPr>
            <w:r w:rsidRPr="00735945">
              <w:rPr>
                <w:rFonts w:eastAsia="Times New Roman"/>
              </w:rPr>
              <w:t>winst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4C1233"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630A9D" w14:textId="77777777" w:rsidR="00A17716" w:rsidRDefault="00A17716" w:rsidP="00A17716">
            <w:pPr>
              <w:rPr>
                <w:rFonts w:eastAsia="Times New Roman"/>
              </w:rPr>
            </w:pPr>
            <w:r>
              <w:rPr>
                <w:rFonts w:eastAsia="Times New Roman"/>
              </w:rPr>
              <w:t>2.4.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9B0BF1" w14:textId="77777777" w:rsidR="00A17716" w:rsidRDefault="00A17716" w:rsidP="00A17716">
            <w:pPr>
              <w:rPr>
                <w:rFonts w:eastAsia="Times New Roman"/>
              </w:rPr>
            </w:pPr>
            <w:r>
              <w:rPr>
                <w:rFonts w:eastAsia="Times New Roman"/>
              </w:rPr>
              <w:t>2.2.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25ED65" w14:textId="77777777" w:rsidR="00A17716" w:rsidRDefault="00A17716" w:rsidP="00A17716">
            <w:pPr>
              <w:rPr>
                <w:rFonts w:eastAsia="Times New Roman"/>
              </w:rPr>
            </w:pPr>
            <w:r>
              <w:rPr>
                <w:rFonts w:eastAsia="Times New Roman"/>
              </w:rPr>
              <w:t>985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113B86" w14:textId="77777777" w:rsidR="00A17716" w:rsidRDefault="00A17716" w:rsidP="00A17716">
            <w:pPr>
              <w:rPr>
                <w:rFonts w:eastAsia="Times New Roman"/>
              </w:rPr>
            </w:pPr>
            <w:r>
              <w:rPr>
                <w:rFonts w:eastAsia="Times New Roman"/>
              </w:rPr>
              <w:t>06/30/201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2532AA" w14:textId="77777777" w:rsidR="00A17716" w:rsidRDefault="00A17716" w:rsidP="00A17716">
            <w:pPr>
              <w:rPr>
                <w:rFonts w:eastAsia="Times New Roman"/>
              </w:rPr>
            </w:pPr>
            <w:r>
              <w:rPr>
                <w:rFonts w:eastAsia="Times New Roman"/>
              </w:rPr>
              <w:t>Archi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1552F7" w14:textId="77777777" w:rsidR="00A17716" w:rsidRDefault="00A17716" w:rsidP="00A17716">
            <w:pPr>
              <w:rPr>
                <w:rFonts w:eastAsia="Times New Roman"/>
              </w:rPr>
            </w:pPr>
            <w:r>
              <w:rPr>
                <w:rFonts w:eastAsia="Times New Roman"/>
              </w:rPr>
              <w:t>12/07/2017</w:t>
            </w:r>
          </w:p>
        </w:tc>
      </w:tr>
      <w:tr w:rsidR="00A17716" w14:paraId="3681B15A"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13D199" w14:textId="77777777" w:rsidR="00A17716" w:rsidRDefault="00A17716" w:rsidP="00A17716">
            <w:pPr>
              <w:rPr>
                <w:rFonts w:eastAsia="Times New Roman"/>
              </w:rPr>
            </w:pPr>
            <w:r w:rsidRPr="00735945">
              <w:rPr>
                <w:rFonts w:eastAsia="Times New Roman"/>
              </w:rPr>
              <w:t>Kibana</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5CDB62" w14:textId="77777777" w:rsidR="00A17716" w:rsidRDefault="00A17716" w:rsidP="00A17716">
            <w:pPr>
              <w:rPr>
                <w:rFonts w:eastAsia="Times New Roman"/>
              </w:rPr>
            </w:pPr>
            <w:r>
              <w:rPr>
                <w:rFonts w:eastAsia="Times New Roman"/>
              </w:rPr>
              <w:t>Produc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5938A9" w14:textId="77777777" w:rsidR="00A17716" w:rsidRDefault="00A17716" w:rsidP="00A17716">
            <w:pPr>
              <w:rPr>
                <w:rFonts w:eastAsia="Times New Roman"/>
              </w:rPr>
            </w:pPr>
            <w:r>
              <w:rPr>
                <w:rFonts w:eastAsia="Times New Roman"/>
              </w:rPr>
              <w:t>5.6.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DF811E" w14:textId="77777777" w:rsidR="00A17716" w:rsidRDefault="00A17716" w:rsidP="00A17716">
            <w:pPr>
              <w:rPr>
                <w:rFonts w:eastAsia="Times New Roman"/>
              </w:rPr>
            </w:pPr>
            <w:r>
              <w:rPr>
                <w:rFonts w:eastAsia="Times New Roman"/>
              </w:rPr>
              <w:t>5.6.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690794" w14:textId="77777777" w:rsidR="00A17716" w:rsidRDefault="00A17716" w:rsidP="00A17716">
            <w:pPr>
              <w:rPr>
                <w:rFonts w:eastAsia="Times New Roman"/>
              </w:rPr>
            </w:pPr>
            <w:r>
              <w:rPr>
                <w:rFonts w:eastAsia="Times New Roman"/>
              </w:rPr>
              <w:t>740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54B4FE" w14:textId="77777777" w:rsidR="00A17716" w:rsidRDefault="00A17716" w:rsidP="00A17716">
            <w:pPr>
              <w:rPr>
                <w:rFonts w:eastAsia="Times New Roman"/>
              </w:rPr>
            </w:pPr>
            <w:r>
              <w:rPr>
                <w:rFonts w:eastAsia="Times New Roman"/>
              </w:rPr>
              <w:t>02/05/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B07AC5" w14:textId="77777777" w:rsidR="00A17716" w:rsidRDefault="00A17716" w:rsidP="00A17716">
            <w:pPr>
              <w:rPr>
                <w:rFonts w:eastAsia="Times New Roman"/>
              </w:rPr>
            </w:pPr>
            <w:r>
              <w:rPr>
                <w:rFonts w:eastAsia="Times New Roman"/>
              </w:rPr>
              <w:t>submitted to PMO C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62B335" w14:textId="77777777" w:rsidR="00A17716" w:rsidRDefault="00A17716" w:rsidP="00A17716">
            <w:pPr>
              <w:pStyle w:val="NormalWeb"/>
              <w:rPr>
                <w:rFonts w:eastAsiaTheme="minorEastAsia"/>
              </w:rPr>
            </w:pPr>
            <w:r>
              <w:t>12/08/2017</w:t>
            </w:r>
          </w:p>
        </w:tc>
      </w:tr>
      <w:tr w:rsidR="00A17716" w14:paraId="46A80CB2"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7D8CE8" w14:textId="77777777" w:rsidR="00A17716" w:rsidRDefault="00A17716" w:rsidP="00A17716">
            <w:pPr>
              <w:rPr>
                <w:rFonts w:eastAsia="Times New Roman"/>
              </w:rPr>
            </w:pPr>
            <w:r w:rsidRPr="00735945">
              <w:rPr>
                <w:rFonts w:eastAsia="Times New Roman"/>
              </w:rPr>
              <w:t>Open Web Application Security Project (OWASP) Dependency-Check</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93777F" w14:textId="77777777" w:rsidR="00A17716" w:rsidRDefault="00A17716" w:rsidP="00A17716">
            <w:pPr>
              <w:rPr>
                <w:rFonts w:eastAsia="Times New Roman"/>
              </w:rPr>
            </w:pPr>
            <w:r>
              <w:rPr>
                <w:rFonts w:eastAsia="Times New Roman"/>
              </w:rPr>
              <w:t>Development (Jenkin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5C2D75" w14:textId="77777777" w:rsidR="00A17716" w:rsidRDefault="00A17716" w:rsidP="00A17716">
            <w:pPr>
              <w:rPr>
                <w:rFonts w:eastAsia="Times New Roman"/>
              </w:rPr>
            </w:pPr>
            <w:r>
              <w:rPr>
                <w:rFonts w:eastAsia="Times New Roman"/>
                <w:color w:val="003366"/>
              </w:rPr>
              <w:t>3.0.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48D81E" w14:textId="77777777" w:rsidR="00A17716" w:rsidRDefault="00A17716" w:rsidP="00A17716">
            <w:pPr>
              <w:rPr>
                <w:rFonts w:eastAsia="Times New Roman"/>
              </w:rPr>
            </w:pPr>
            <w:r>
              <w:rPr>
                <w:rFonts w:eastAsia="Times New Roman"/>
              </w:rPr>
              <w:t>1.4.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97BF0D" w14:textId="77777777" w:rsidR="00A17716" w:rsidRDefault="00A17716" w:rsidP="00A17716">
            <w:pPr>
              <w:rPr>
                <w:rFonts w:eastAsia="Times New Roman"/>
              </w:rPr>
            </w:pPr>
            <w:r>
              <w:rPr>
                <w:rFonts w:eastAsia="Times New Roman"/>
              </w:rPr>
              <w:t>8298</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8952DB" w14:textId="77777777" w:rsidR="00A17716" w:rsidRDefault="00A17716" w:rsidP="00A17716">
            <w:pPr>
              <w:rPr>
                <w:rFonts w:eastAsia="Times New Roman"/>
              </w:rPr>
            </w:pPr>
            <w:r>
              <w:rPr>
                <w:rFonts w:eastAsia="Times New Roman"/>
              </w:rPr>
              <w:t>04/18/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3C5C39" w14:textId="77777777" w:rsidR="00A17716" w:rsidRDefault="00A17716" w:rsidP="00A17716">
            <w:pPr>
              <w:rPr>
                <w:rFonts w:eastAsia="Times New Roman"/>
              </w:rPr>
            </w:pPr>
            <w:r>
              <w:rPr>
                <w:rFonts w:eastAsia="Times New Roman"/>
              </w:rPr>
              <w:t>Approved w/Constrain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AAC72F" w14:textId="77777777" w:rsidR="00A17716" w:rsidRDefault="00A17716" w:rsidP="00A17716">
            <w:pPr>
              <w:rPr>
                <w:rFonts w:eastAsia="Times New Roman"/>
              </w:rPr>
            </w:pPr>
            <w:r>
              <w:rPr>
                <w:rFonts w:eastAsia="Times New Roman"/>
              </w:rPr>
              <w:t>12/07/2017</w:t>
            </w:r>
          </w:p>
        </w:tc>
      </w:tr>
      <w:tr w:rsidR="00A17716" w14:paraId="4DB5427D"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FBF277" w14:textId="77777777" w:rsidR="00A17716" w:rsidRDefault="00A17716" w:rsidP="00A17716">
            <w:pPr>
              <w:rPr>
                <w:rFonts w:eastAsia="Times New Roman"/>
              </w:rPr>
            </w:pPr>
            <w:r w:rsidRPr="00735945">
              <w:rPr>
                <w:rFonts w:eastAsia="Times New Roman"/>
              </w:rPr>
              <w:t>KIDS Assembl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9184FD" w14:textId="77777777" w:rsidR="00A17716" w:rsidRDefault="00A17716" w:rsidP="00A17716">
            <w:pPr>
              <w:rPr>
                <w:rFonts w:eastAsia="Times New Roman"/>
              </w:rPr>
            </w:pPr>
            <w:r>
              <w:rPr>
                <w:rFonts w:eastAsia="Times New Roman"/>
              </w:rPr>
              <w:t>Develop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A7BBE0"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DF2B4F" w14:textId="77777777" w:rsidR="00A17716" w:rsidRDefault="00A17716" w:rsidP="00A17716">
            <w:pPr>
              <w:rPr>
                <w:rFonts w:eastAsia="Times New Roman"/>
              </w:rPr>
            </w:pPr>
            <w:r>
              <w:rPr>
                <w:rFonts w:eastAsia="Times New Roman"/>
                <w:color w:val="FF0000"/>
              </w:rPr>
              <w:t>Not on TR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8D529C"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A70D81"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BDD7BE" w14:textId="77777777" w:rsidR="00A17716" w:rsidRDefault="00A17716" w:rsidP="00A17716">
            <w:pPr>
              <w:rPr>
                <w:rFonts w:eastAsia="Times New Roman"/>
              </w:rPr>
            </w:pPr>
            <w:r>
              <w:rPr>
                <w:rFonts w:eastAsia="Times New Roman"/>
              </w:rPr>
              <w:t>Not Request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0A719D" w14:textId="77777777" w:rsidR="00A17716" w:rsidRDefault="00A17716" w:rsidP="00A17716">
            <w:pPr>
              <w:rPr>
                <w:rFonts w:eastAsia="Times New Roman"/>
              </w:rPr>
            </w:pPr>
            <w:r>
              <w:rPr>
                <w:rFonts w:eastAsia="Times New Roman"/>
              </w:rPr>
              <w:t>02/27/2017</w:t>
            </w:r>
          </w:p>
        </w:tc>
      </w:tr>
      <w:tr w:rsidR="00A17716" w14:paraId="2736AD28"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C4A6ED" w14:textId="77777777" w:rsidR="00A17716" w:rsidRDefault="00A17716" w:rsidP="00A17716">
            <w:pPr>
              <w:rPr>
                <w:rFonts w:eastAsia="Times New Roman"/>
              </w:rPr>
            </w:pPr>
            <w:r w:rsidRPr="00735945">
              <w:rPr>
                <w:rFonts w:eastAsia="Times New Roman"/>
              </w:rPr>
              <w:t>angular-mock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44B30E" w14:textId="77777777" w:rsidR="00A17716" w:rsidRDefault="00A17716" w:rsidP="00A17716">
            <w:pPr>
              <w:rPr>
                <w:rFonts w:eastAsia="Times New Roman"/>
              </w:rPr>
            </w:pPr>
            <w:r>
              <w:rPr>
                <w:rFonts w:eastAsia="Times New Roman"/>
              </w:rPr>
              <w:t>Develop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95FB93" w14:textId="77777777" w:rsidR="00A17716" w:rsidRDefault="00A17716" w:rsidP="00A17716">
            <w:pPr>
              <w:rPr>
                <w:rFonts w:eastAsia="Times New Roman"/>
              </w:rPr>
            </w:pPr>
            <w:r>
              <w:rPr>
                <w:rFonts w:eastAsia="Times New Roman"/>
              </w:rPr>
              <w:t>^1.5.0</w:t>
            </w:r>
          </w:p>
          <w:p w14:paraId="3EE107ED" w14:textId="77777777" w:rsidR="00A17716" w:rsidRDefault="00A17716" w:rsidP="00A17716">
            <w:pPr>
              <w:pStyle w:val="NormalWeb"/>
              <w:rPr>
                <w:rFonts w:eastAsiaTheme="minorEastAsia"/>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F9DA8D" w14:textId="77777777" w:rsidR="00A17716" w:rsidRDefault="00A17716" w:rsidP="00A17716">
            <w:pPr>
              <w:rPr>
                <w:rFonts w:eastAsia="Times New Roman"/>
              </w:rPr>
            </w:pPr>
            <w:r>
              <w:rPr>
                <w:rStyle w:val="Strong"/>
                <w:rFonts w:eastAsia="Times New Roman"/>
                <w:color w:val="FF0000"/>
              </w:rPr>
              <w:t>Not on TR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4229B0"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46364E"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9E215C" w14:textId="77777777" w:rsidR="00A17716" w:rsidRDefault="00A17716" w:rsidP="00A17716">
            <w:pPr>
              <w:rPr>
                <w:rFonts w:eastAsia="Times New Roman"/>
              </w:rPr>
            </w:pPr>
            <w:r>
              <w:rPr>
                <w:rFonts w:eastAsia="Times New Roman"/>
                <w:color w:val="333333"/>
              </w:rPr>
              <w:t>Not Required, INCUDED IN FRAMEWORK</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7283CA" w14:textId="77777777" w:rsidR="00A17716" w:rsidRDefault="00A17716" w:rsidP="00A17716">
            <w:pPr>
              <w:rPr>
                <w:rFonts w:eastAsia="Times New Roman"/>
              </w:rPr>
            </w:pPr>
            <w:r>
              <w:rPr>
                <w:rFonts w:eastAsia="Times New Roman"/>
              </w:rPr>
              <w:t>10/25/2017</w:t>
            </w:r>
          </w:p>
        </w:tc>
      </w:tr>
      <w:tr w:rsidR="00A17716" w14:paraId="44032DC8"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9DAA06" w14:textId="77777777" w:rsidR="00A17716" w:rsidRDefault="00A17716" w:rsidP="00A17716">
            <w:pPr>
              <w:rPr>
                <w:rFonts w:eastAsia="Times New Roman"/>
              </w:rPr>
            </w:pPr>
            <w:r w:rsidRPr="00735945">
              <w:rPr>
                <w:rFonts w:eastAsia="Times New Roman"/>
              </w:rPr>
              <w:lastRenderedPageBreak/>
              <w:t>check-dependencie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90A7DB" w14:textId="77777777" w:rsidR="00A17716" w:rsidRDefault="00A17716" w:rsidP="00A17716">
            <w:pPr>
              <w:rPr>
                <w:rFonts w:eastAsia="Times New Roman"/>
              </w:rPr>
            </w:pPr>
            <w:r>
              <w:rPr>
                <w:rFonts w:eastAsia="Times New Roman"/>
              </w:rPr>
              <w:t>Develop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846A2E" w14:textId="77777777" w:rsidR="00A17716" w:rsidRDefault="00A17716" w:rsidP="00A17716">
            <w:pPr>
              <w:rPr>
                <w:rFonts w:eastAsia="Times New Roman"/>
              </w:rPr>
            </w:pPr>
            <w:r>
              <w:rPr>
                <w:rStyle w:val="Strong"/>
                <w:rFonts w:eastAsia="Times New Roman"/>
                <w:color w:val="FF0000"/>
              </w:rPr>
              <w:t>1.1.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EA36A9"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3FC3F6"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4DBB03"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0C4BAA" w14:textId="77777777" w:rsidR="00A17716" w:rsidRDefault="00A17716" w:rsidP="00A17716">
            <w:pPr>
              <w:rPr>
                <w:rFonts w:eastAsia="Times New Roman"/>
              </w:rPr>
            </w:pPr>
            <w:r>
              <w:rPr>
                <w:rFonts w:eastAsia="Times New Roman"/>
              </w:rPr>
              <w:t>Submitted to PMO C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BF8FFA" w14:textId="77777777" w:rsidR="00A17716" w:rsidRDefault="00A17716" w:rsidP="00A17716">
            <w:pPr>
              <w:rPr>
                <w:rFonts w:eastAsia="Times New Roman"/>
              </w:rPr>
            </w:pPr>
            <w:r>
              <w:rPr>
                <w:rFonts w:eastAsia="Times New Roman"/>
              </w:rPr>
              <w:t>11/22/2017</w:t>
            </w:r>
          </w:p>
        </w:tc>
      </w:tr>
      <w:tr w:rsidR="00A17716" w14:paraId="35307B60"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0021D4" w14:textId="77777777" w:rsidR="00A17716" w:rsidRDefault="00A17716" w:rsidP="00A17716">
            <w:pPr>
              <w:rPr>
                <w:rFonts w:eastAsia="Times New Roman"/>
              </w:rPr>
            </w:pPr>
            <w:r w:rsidRPr="00735945">
              <w:rPr>
                <w:rFonts w:eastAsia="Times New Roman"/>
              </w:rPr>
              <w:t>Found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1EA97E" w14:textId="77777777" w:rsidR="00A17716" w:rsidRDefault="00A17716" w:rsidP="00A17716">
            <w:pPr>
              <w:rPr>
                <w:rFonts w:eastAsia="Times New Roman"/>
              </w:rPr>
            </w:pPr>
            <w:r>
              <w:rPr>
                <w:rFonts w:eastAsia="Times New Roman"/>
              </w:rPr>
              <w:t>Develop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591AB2" w14:textId="77777777" w:rsidR="00A17716" w:rsidRDefault="00A17716" w:rsidP="00A17716">
            <w:pPr>
              <w:rPr>
                <w:rFonts w:eastAsia="Times New Roman"/>
              </w:rPr>
            </w:pPr>
            <w:r>
              <w:rPr>
                <w:rStyle w:val="Strong"/>
                <w:rFonts w:eastAsia="Times New Roman"/>
                <w:color w:val="FF0000"/>
              </w:rPr>
              <w:t>4.2.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61E2ED" w14:textId="77777777" w:rsidR="00A17716" w:rsidRDefault="00A17716" w:rsidP="00A17716">
            <w:pPr>
              <w:rPr>
                <w:rFonts w:eastAsia="Times New Roman"/>
              </w:rPr>
            </w:pPr>
            <w:r>
              <w:rPr>
                <w:rFonts w:eastAsia="Times New Roman"/>
                <w:color w:val="FF0000"/>
              </w:rPr>
              <w:t>Not on TR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4B63C9"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3FC6A5"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B4A3B9" w14:textId="77777777" w:rsidR="00A17716" w:rsidRDefault="00A17716" w:rsidP="00A17716">
            <w:pPr>
              <w:rPr>
                <w:rFonts w:eastAsia="Times New Roman"/>
              </w:rPr>
            </w:pPr>
            <w:r>
              <w:rPr>
                <w:rFonts w:eastAsia="Times New Roman"/>
              </w:rPr>
              <w:t>Not Request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F9CCBF" w14:textId="77777777" w:rsidR="00A17716" w:rsidRDefault="00A17716" w:rsidP="00A17716">
            <w:pPr>
              <w:rPr>
                <w:rFonts w:eastAsia="Times New Roman"/>
              </w:rPr>
            </w:pPr>
            <w:r>
              <w:rPr>
                <w:rFonts w:eastAsia="Times New Roman"/>
              </w:rPr>
              <w:t>11/22/2017</w:t>
            </w:r>
          </w:p>
        </w:tc>
      </w:tr>
      <w:tr w:rsidR="00A17716" w14:paraId="6B391221"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F9F05D" w14:textId="77777777" w:rsidR="00A17716" w:rsidRDefault="00A17716" w:rsidP="00A17716">
            <w:pPr>
              <w:rPr>
                <w:rFonts w:eastAsia="Times New Roman"/>
              </w:rPr>
            </w:pPr>
            <w:r w:rsidRPr="00735945">
              <w:rPr>
                <w:rFonts w:eastAsia="Times New Roman"/>
              </w:rPr>
              <w:t>grunt-nodem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86D522" w14:textId="77777777" w:rsidR="00A17716" w:rsidRDefault="00A17716" w:rsidP="00A17716">
            <w:pPr>
              <w:rPr>
                <w:rFonts w:eastAsia="Times New Roman"/>
              </w:rPr>
            </w:pPr>
            <w:r>
              <w:rPr>
                <w:rFonts w:eastAsia="Times New Roman"/>
              </w:rPr>
              <w:t>develop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AB5FC8" w14:textId="77777777" w:rsidR="00A17716" w:rsidRDefault="00A17716" w:rsidP="00A17716">
            <w:pPr>
              <w:rPr>
                <w:rFonts w:eastAsia="Times New Roman"/>
              </w:rPr>
            </w:pPr>
            <w:r>
              <w:rPr>
                <w:rFonts w:eastAsia="Times New Roman"/>
                <w:color w:val="000000"/>
              </w:rPr>
              <w:t>0.4.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863ABF"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8888FA"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FBC59F"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D946B1" w14:textId="77777777" w:rsidR="00A17716" w:rsidRDefault="00A17716" w:rsidP="00A17716">
            <w:pPr>
              <w:rPr>
                <w:rFonts w:eastAsia="Times New Roman"/>
              </w:rPr>
            </w:pPr>
            <w:r>
              <w:rPr>
                <w:rFonts w:eastAsia="Times New Roman"/>
              </w:rPr>
              <w:t>Submitted to PMO C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79DDA6" w14:textId="77777777" w:rsidR="00A17716" w:rsidRDefault="00A17716" w:rsidP="00A17716">
            <w:pPr>
              <w:rPr>
                <w:rFonts w:eastAsia="Times New Roman"/>
              </w:rPr>
            </w:pPr>
            <w:r>
              <w:rPr>
                <w:rFonts w:eastAsia="Times New Roman"/>
              </w:rPr>
              <w:t>11/22/2017</w:t>
            </w:r>
          </w:p>
        </w:tc>
      </w:tr>
      <w:tr w:rsidR="00A17716" w14:paraId="054E278D"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795A54" w14:textId="77777777" w:rsidR="00A17716" w:rsidRDefault="00A17716" w:rsidP="00A17716">
            <w:pPr>
              <w:rPr>
                <w:rFonts w:eastAsia="Times New Roman"/>
              </w:rPr>
            </w:pPr>
            <w:r w:rsidRPr="00735945">
              <w:rPr>
                <w:rFonts w:eastAsia="Times New Roman"/>
              </w:rPr>
              <w:t>angular-cli</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8AF000" w14:textId="77777777" w:rsidR="00A17716" w:rsidRDefault="00A17716" w:rsidP="00A17716">
            <w:pPr>
              <w:rPr>
                <w:rFonts w:eastAsia="Times New Roman"/>
              </w:rPr>
            </w:pPr>
            <w:r>
              <w:rPr>
                <w:rFonts w:eastAsia="Times New Roman"/>
              </w:rPr>
              <w:t>Develop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2625A3" w14:textId="77777777" w:rsidR="00A17716" w:rsidRDefault="00A17716" w:rsidP="00A17716">
            <w:pPr>
              <w:pStyle w:val="NormalWeb"/>
              <w:rPr>
                <w:rFonts w:eastAsiaTheme="minorEastAsia"/>
              </w:rPr>
            </w:pPr>
            <w:r>
              <w:t>1.0.0-beta.28.3</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7EBECD" w14:textId="77777777" w:rsidR="00A17716" w:rsidRDefault="00A17716" w:rsidP="00A17716">
            <w:pPr>
              <w:rPr>
                <w:rFonts w:eastAsia="Times New Roman"/>
              </w:rPr>
            </w:pPr>
            <w:r>
              <w:rPr>
                <w:rFonts w:eastAsia="Times New Roman"/>
                <w:color w:val="000000"/>
              </w:rPr>
              <w:t>1.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6A771F" w14:textId="77777777" w:rsidR="00A17716" w:rsidRDefault="00A17716" w:rsidP="00A17716">
            <w:pPr>
              <w:rPr>
                <w:rFonts w:eastAsia="Times New Roman"/>
              </w:rPr>
            </w:pPr>
            <w:r>
              <w:rPr>
                <w:rFonts w:eastAsia="Times New Roman"/>
              </w:rPr>
              <w:t>11153</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68A007" w14:textId="77777777" w:rsidR="00A17716" w:rsidRDefault="00A17716" w:rsidP="00A17716">
            <w:pPr>
              <w:rPr>
                <w:rFonts w:eastAsia="Times New Roman"/>
              </w:rPr>
            </w:pPr>
            <w:r>
              <w:rPr>
                <w:rFonts w:eastAsia="Times New Roman"/>
              </w:rPr>
              <w:t>07/28/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CFF620" w14:textId="77777777" w:rsidR="00A17716" w:rsidRDefault="00A17716" w:rsidP="00A17716">
            <w:pPr>
              <w:rPr>
                <w:rFonts w:eastAsia="Times New Roman"/>
              </w:rPr>
            </w:pPr>
            <w:r>
              <w:rPr>
                <w:rFonts w:eastAsia="Times New Roman"/>
              </w:rPr>
              <w:t>Appro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21EB56" w14:textId="77777777" w:rsidR="00A17716" w:rsidRDefault="00A17716" w:rsidP="00A17716">
            <w:pPr>
              <w:rPr>
                <w:rFonts w:eastAsia="Times New Roman"/>
              </w:rPr>
            </w:pPr>
            <w:r>
              <w:rPr>
                <w:rFonts w:eastAsia="Times New Roman"/>
              </w:rPr>
              <w:t>12/06/2017</w:t>
            </w:r>
          </w:p>
        </w:tc>
      </w:tr>
      <w:tr w:rsidR="00A17716" w14:paraId="4E5EBA51"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4FEF84" w14:textId="77777777" w:rsidR="00A17716" w:rsidRDefault="00A17716" w:rsidP="00A17716">
            <w:pPr>
              <w:rPr>
                <w:rFonts w:eastAsia="Times New Roman"/>
              </w:rPr>
            </w:pPr>
            <w:r w:rsidRPr="00735945">
              <w:rPr>
                <w:rFonts w:eastAsia="Times New Roman"/>
              </w:rPr>
              <w:t>Ato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A463A2" w14:textId="77777777" w:rsidR="00A17716" w:rsidRDefault="00A17716" w:rsidP="00A17716">
            <w:pPr>
              <w:rPr>
                <w:rFonts w:eastAsia="Times New Roman"/>
              </w:rPr>
            </w:pPr>
            <w:r>
              <w:rPr>
                <w:rFonts w:eastAsia="Times New Roman"/>
              </w:rPr>
              <w:t>Develop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8F1F09" w14:textId="77777777" w:rsidR="00A17716" w:rsidRDefault="00A17716" w:rsidP="00A17716">
            <w:pPr>
              <w:rPr>
                <w:rFonts w:eastAsia="Times New Roman"/>
              </w:rPr>
            </w:pPr>
            <w:r>
              <w:rPr>
                <w:rFonts w:eastAsia="Times New Roman"/>
                <w:color w:val="000000"/>
              </w:rPr>
              <w:t>1.22.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A6665F" w14:textId="77777777" w:rsidR="00A17716" w:rsidRDefault="00A17716" w:rsidP="00A17716">
            <w:pPr>
              <w:rPr>
                <w:rFonts w:eastAsia="Times New Roman"/>
              </w:rPr>
            </w:pPr>
            <w:r>
              <w:rPr>
                <w:rFonts w:eastAsia="Times New Roman"/>
              </w:rPr>
              <w:t>1.x.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B23D00" w14:textId="77777777" w:rsidR="00A17716" w:rsidRDefault="008C4450" w:rsidP="00A17716">
            <w:pPr>
              <w:pStyle w:val="NormalWeb"/>
              <w:rPr>
                <w:rFonts w:eastAsiaTheme="minorEastAsia"/>
              </w:rPr>
            </w:pPr>
            <w:hyperlink r:id="rId23" w:history="1">
              <w:r w:rsidR="00A17716">
                <w:rPr>
                  <w:rStyle w:val="Hyperlink"/>
                </w:rPr>
                <w:t>7721</w:t>
              </w:r>
            </w:hyperlink>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DB17D1" w14:textId="77777777" w:rsidR="00A17716" w:rsidRDefault="00A17716" w:rsidP="00A17716">
            <w:pPr>
              <w:rPr>
                <w:rFonts w:eastAsia="Times New Roman"/>
              </w:rPr>
            </w:pPr>
            <w:r>
              <w:rPr>
                <w:rFonts w:eastAsia="Times New Roman"/>
              </w:rPr>
              <w:t>04/03/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2D9F91" w14:textId="77777777" w:rsidR="00A17716" w:rsidRDefault="00A17716" w:rsidP="00A17716">
            <w:pPr>
              <w:rPr>
                <w:rFonts w:eastAsia="Times New Roman"/>
              </w:rPr>
            </w:pPr>
            <w:r>
              <w:rPr>
                <w:rFonts w:eastAsia="Times New Roman"/>
              </w:rPr>
              <w:t>Not Request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4F5439" w14:textId="77777777" w:rsidR="00A17716" w:rsidRDefault="00A17716" w:rsidP="00A17716">
            <w:pPr>
              <w:rPr>
                <w:rFonts w:eastAsia="Times New Roman"/>
              </w:rPr>
            </w:pPr>
            <w:r>
              <w:rPr>
                <w:rFonts w:eastAsia="Times New Roman"/>
              </w:rPr>
              <w:t>12/06/2017</w:t>
            </w:r>
          </w:p>
        </w:tc>
      </w:tr>
      <w:tr w:rsidR="00A17716" w14:paraId="72CD2FB4"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1E8454" w14:textId="77777777" w:rsidR="00A17716" w:rsidRDefault="00A17716" w:rsidP="00A17716">
            <w:pPr>
              <w:rPr>
                <w:rFonts w:eastAsia="Times New Roman"/>
              </w:rPr>
            </w:pPr>
            <w:r w:rsidRPr="00735945">
              <w:rPr>
                <w:rFonts w:eastAsia="Times New Roman"/>
              </w:rPr>
              <w:t>dependency-check</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C74841" w14:textId="77777777" w:rsidR="00A17716" w:rsidRDefault="00A17716" w:rsidP="00A17716">
            <w:pPr>
              <w:rPr>
                <w:rFonts w:eastAsia="Times New Roman"/>
              </w:rPr>
            </w:pPr>
            <w:r>
              <w:rPr>
                <w:rFonts w:eastAsia="Times New Roman"/>
              </w:rPr>
              <w:t>Develop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2BD93A" w14:textId="77777777" w:rsidR="00A17716" w:rsidRDefault="00A17716" w:rsidP="00A17716">
            <w:pPr>
              <w:rPr>
                <w:rFonts w:eastAsia="Times New Roman"/>
              </w:rPr>
            </w:pPr>
            <w:r>
              <w:rPr>
                <w:rStyle w:val="Strong"/>
                <w:rFonts w:eastAsia="Times New Roman"/>
                <w:color w:val="FF0000"/>
              </w:rPr>
              <w:t>2.8</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396A53"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B0CD57"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C25E9E"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B4AF56" w14:textId="77777777" w:rsidR="00A17716" w:rsidRDefault="00A17716" w:rsidP="00A17716">
            <w:pPr>
              <w:rPr>
                <w:rFonts w:eastAsia="Times New Roman"/>
              </w:rPr>
            </w:pPr>
            <w:r>
              <w:rPr>
                <w:rFonts w:eastAsia="Times New Roman"/>
              </w:rPr>
              <w:t>submitted to PMO C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B74B36" w14:textId="77777777" w:rsidR="00A17716" w:rsidRDefault="00A17716" w:rsidP="00A17716">
            <w:pPr>
              <w:rPr>
                <w:rFonts w:eastAsia="Times New Roman"/>
              </w:rPr>
            </w:pPr>
            <w:r>
              <w:rPr>
                <w:rFonts w:eastAsia="Times New Roman"/>
              </w:rPr>
              <w:t>12/06/2017</w:t>
            </w:r>
          </w:p>
        </w:tc>
      </w:tr>
      <w:tr w:rsidR="00A17716" w14:paraId="2445790D"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AC0B78" w14:textId="77777777" w:rsidR="00A17716" w:rsidRDefault="00A17716" w:rsidP="00A17716">
            <w:pPr>
              <w:rPr>
                <w:rFonts w:eastAsia="Times New Roman"/>
              </w:rPr>
            </w:pPr>
            <w:r w:rsidRPr="00735945">
              <w:rPr>
                <w:rFonts w:eastAsia="Times New Roman"/>
              </w:rPr>
              <w:t>Eclipse Classic</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40D6D5" w14:textId="77777777" w:rsidR="00A17716" w:rsidRDefault="00A17716" w:rsidP="00A17716">
            <w:pPr>
              <w:rPr>
                <w:rFonts w:eastAsia="Times New Roman"/>
              </w:rPr>
            </w:pPr>
            <w:r>
              <w:rPr>
                <w:rFonts w:eastAsia="Times New Roman"/>
              </w:rPr>
              <w:t>Develop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7E73DC" w14:textId="77777777" w:rsidR="00A17716" w:rsidRDefault="00A17716" w:rsidP="00A17716">
            <w:pPr>
              <w:rPr>
                <w:rFonts w:eastAsia="Times New Roman"/>
              </w:rPr>
            </w:pPr>
            <w:r>
              <w:rPr>
                <w:rStyle w:val="Strong"/>
                <w:rFonts w:eastAsia="Times New Roman"/>
                <w:color w:val="FF0000"/>
              </w:rPr>
              <w:t>4.6.3</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2F8786" w14:textId="77777777" w:rsidR="00A17716" w:rsidRDefault="00A17716" w:rsidP="00A17716">
            <w:pPr>
              <w:rPr>
                <w:rFonts w:eastAsia="Times New Roman"/>
              </w:rPr>
            </w:pPr>
            <w:r>
              <w:rPr>
                <w:rFonts w:eastAsia="Times New Roman"/>
              </w:rPr>
              <w:t>4.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6F2042" w14:textId="77777777" w:rsidR="00A17716" w:rsidRDefault="00A17716" w:rsidP="00A17716">
            <w:pPr>
              <w:rPr>
                <w:rFonts w:eastAsia="Times New Roman"/>
              </w:rPr>
            </w:pPr>
            <w:r>
              <w:rPr>
                <w:rFonts w:eastAsia="Times New Roman"/>
              </w:rPr>
              <w:t>631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355221" w14:textId="77777777" w:rsidR="00A17716" w:rsidRDefault="00A17716" w:rsidP="00A17716">
            <w:pPr>
              <w:rPr>
                <w:rFonts w:eastAsia="Times New Roman"/>
              </w:rPr>
            </w:pPr>
            <w:r>
              <w:rPr>
                <w:rFonts w:eastAsia="Times New Roman"/>
              </w:rPr>
              <w:t>11/17/201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9C80C6"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04FC07" w14:textId="77777777" w:rsidR="00A17716" w:rsidRDefault="00A17716" w:rsidP="00A17716">
            <w:pPr>
              <w:rPr>
                <w:rFonts w:eastAsia="Times New Roman"/>
              </w:rPr>
            </w:pPr>
            <w:r>
              <w:rPr>
                <w:rFonts w:eastAsia="Times New Roman"/>
              </w:rPr>
              <w:t>12/06/2017</w:t>
            </w:r>
          </w:p>
        </w:tc>
      </w:tr>
      <w:tr w:rsidR="00A17716" w14:paraId="1D1454B6"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41BFC4" w14:textId="77777777" w:rsidR="00A17716" w:rsidRDefault="00A17716" w:rsidP="00A17716">
            <w:pPr>
              <w:rPr>
                <w:rFonts w:eastAsia="Times New Roman"/>
              </w:rPr>
            </w:pPr>
            <w:r w:rsidRPr="00735945">
              <w:rPr>
                <w:rFonts w:eastAsia="Times New Roman"/>
              </w:rPr>
              <w:t>Gi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668617" w14:textId="77777777" w:rsidR="00A17716" w:rsidRDefault="00A17716" w:rsidP="00A17716">
            <w:pPr>
              <w:rPr>
                <w:rFonts w:eastAsia="Times New Roman"/>
              </w:rPr>
            </w:pPr>
            <w:r>
              <w:rPr>
                <w:rFonts w:eastAsia="Times New Roman"/>
              </w:rPr>
              <w:t>Develop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32E98F" w14:textId="77777777" w:rsidR="00A17716" w:rsidRDefault="00A17716" w:rsidP="00A17716">
            <w:pPr>
              <w:rPr>
                <w:rFonts w:eastAsia="Times New Roman"/>
              </w:rPr>
            </w:pPr>
            <w:r>
              <w:rPr>
                <w:rFonts w:eastAsia="Times New Roman"/>
              </w:rPr>
              <w:t>2.1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36FE8C" w14:textId="77777777" w:rsidR="00A17716" w:rsidRDefault="00A17716" w:rsidP="00A17716">
            <w:pPr>
              <w:rPr>
                <w:rFonts w:eastAsia="Times New Roman"/>
              </w:rPr>
            </w:pPr>
            <w:r>
              <w:rPr>
                <w:rFonts w:eastAsia="Times New Roman"/>
              </w:rPr>
              <w:t>2.11.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D01468" w14:textId="77777777" w:rsidR="00A17716" w:rsidRDefault="00A17716" w:rsidP="00A17716">
            <w:pPr>
              <w:rPr>
                <w:rFonts w:eastAsia="Times New Roman"/>
              </w:rPr>
            </w:pPr>
            <w:r>
              <w:rPr>
                <w:rFonts w:eastAsia="Times New Roman"/>
              </w:rPr>
              <w:t>639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ABA18F" w14:textId="77777777" w:rsidR="00A17716" w:rsidRDefault="00A17716" w:rsidP="00A17716">
            <w:pPr>
              <w:rPr>
                <w:rFonts w:eastAsia="Times New Roman"/>
              </w:rPr>
            </w:pPr>
            <w:r>
              <w:rPr>
                <w:rFonts w:eastAsia="Times New Roman"/>
              </w:rPr>
              <w:t>12/08/201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61EB9A" w14:textId="77777777" w:rsidR="00A17716" w:rsidRDefault="00A17716" w:rsidP="00A17716">
            <w:pPr>
              <w:rPr>
                <w:rFonts w:eastAsia="Times New Roman"/>
              </w:rPr>
            </w:pPr>
            <w:r>
              <w:rPr>
                <w:rFonts w:eastAsia="Times New Roman"/>
              </w:rPr>
              <w:t>Not Requir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984823" w14:textId="77777777" w:rsidR="00A17716" w:rsidRDefault="00A17716" w:rsidP="00A17716">
            <w:pPr>
              <w:rPr>
                <w:rFonts w:eastAsia="Times New Roman"/>
              </w:rPr>
            </w:pPr>
            <w:r>
              <w:rPr>
                <w:rFonts w:eastAsia="Times New Roman"/>
              </w:rPr>
              <w:t>12/06/2017</w:t>
            </w:r>
          </w:p>
        </w:tc>
      </w:tr>
      <w:tr w:rsidR="00A17716" w14:paraId="2C52088C"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029678" w14:textId="77777777" w:rsidR="00A17716" w:rsidRDefault="00A17716" w:rsidP="00A17716">
            <w:pPr>
              <w:rPr>
                <w:rFonts w:eastAsia="Times New Roman"/>
              </w:rPr>
            </w:pPr>
            <w:r w:rsidRPr="00735945">
              <w:rPr>
                <w:rFonts w:eastAsia="Times New Roman"/>
              </w:rPr>
              <w:t>Mave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5356F4" w14:textId="77777777" w:rsidR="00A17716" w:rsidRDefault="00A17716" w:rsidP="00A17716">
            <w:pPr>
              <w:rPr>
                <w:rFonts w:eastAsia="Times New Roman"/>
              </w:rPr>
            </w:pPr>
            <w:r>
              <w:rPr>
                <w:rFonts w:eastAsia="Times New Roman"/>
              </w:rPr>
              <w:t>Develop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3BB4EC" w14:textId="77777777" w:rsidR="00A17716" w:rsidRDefault="00A17716" w:rsidP="00A17716">
            <w:pPr>
              <w:rPr>
                <w:rFonts w:eastAsia="Times New Roman"/>
              </w:rPr>
            </w:pPr>
            <w:r>
              <w:rPr>
                <w:rFonts w:eastAsia="Times New Roman"/>
              </w:rPr>
              <w:t>3.3.9</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9872F7" w14:textId="77777777" w:rsidR="00A17716" w:rsidRDefault="00A17716" w:rsidP="00A17716">
            <w:pPr>
              <w:rPr>
                <w:rFonts w:eastAsia="Times New Roman"/>
              </w:rPr>
            </w:pPr>
            <w:r>
              <w:rPr>
                <w:rFonts w:eastAsia="Times New Roman"/>
              </w:rPr>
              <w:t>3.3.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7F2E2C" w14:textId="77777777" w:rsidR="00A17716" w:rsidRDefault="00A17716" w:rsidP="00A17716">
            <w:pPr>
              <w:rPr>
                <w:rFonts w:eastAsia="Times New Roman"/>
              </w:rPr>
            </w:pPr>
            <w:r>
              <w:rPr>
                <w:rFonts w:eastAsia="Times New Roman"/>
              </w:rPr>
              <w:t>110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1B098D" w14:textId="77777777" w:rsidR="00A17716" w:rsidRDefault="00A17716" w:rsidP="00A17716">
            <w:pPr>
              <w:rPr>
                <w:rFonts w:eastAsia="Times New Roman"/>
              </w:rPr>
            </w:pPr>
            <w:r>
              <w:rPr>
                <w:rFonts w:eastAsia="Times New Roman"/>
              </w:rPr>
              <w:t>11/23/201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4A4F92" w14:textId="77777777" w:rsidR="00A17716" w:rsidRDefault="00A17716" w:rsidP="00A17716">
            <w:pPr>
              <w:rPr>
                <w:rFonts w:eastAsia="Times New Roman"/>
              </w:rPr>
            </w:pPr>
            <w:r>
              <w:rPr>
                <w:rFonts w:eastAsia="Times New Roman"/>
              </w:rPr>
              <w:t>Not Requir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DB7CDE" w14:textId="77777777" w:rsidR="00A17716" w:rsidRDefault="00A17716" w:rsidP="00A17716">
            <w:pPr>
              <w:pStyle w:val="NormalWeb"/>
              <w:rPr>
                <w:rFonts w:eastAsiaTheme="minorEastAsia"/>
              </w:rPr>
            </w:pPr>
            <w:r>
              <w:t>12/06/2017</w:t>
            </w:r>
          </w:p>
        </w:tc>
      </w:tr>
      <w:tr w:rsidR="00A17716" w14:paraId="3AE72717"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1EA9AA" w14:textId="77777777" w:rsidR="00A17716" w:rsidRDefault="00A17716" w:rsidP="00A17716">
            <w:pPr>
              <w:rPr>
                <w:rFonts w:eastAsia="Times New Roman"/>
              </w:rPr>
            </w:pPr>
            <w:r w:rsidRPr="00735945">
              <w:rPr>
                <w:rFonts w:eastAsia="Times New Roman"/>
              </w:rPr>
              <w:t>MUni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5FD18C" w14:textId="77777777" w:rsidR="00A17716" w:rsidRDefault="00A17716" w:rsidP="00A17716">
            <w:pPr>
              <w:rPr>
                <w:rFonts w:eastAsia="Times New Roman"/>
              </w:rPr>
            </w:pPr>
            <w:r>
              <w:rPr>
                <w:rFonts w:eastAsia="Times New Roman"/>
              </w:rPr>
              <w:t>Develop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F6CC30"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042F97" w14:textId="77777777" w:rsidR="00A17716" w:rsidRDefault="00A17716" w:rsidP="00A17716">
            <w:pPr>
              <w:rPr>
                <w:rFonts w:eastAsia="Times New Roman"/>
              </w:rPr>
            </w:pPr>
            <w:r>
              <w:rPr>
                <w:rFonts w:eastAsia="Times New Roman"/>
              </w:rPr>
              <w:t>7.3.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A2B243" w14:textId="77777777" w:rsidR="00A17716" w:rsidRDefault="00A17716" w:rsidP="00A17716">
            <w:pPr>
              <w:rPr>
                <w:rFonts w:eastAsia="Times New Roman"/>
              </w:rPr>
            </w:pPr>
            <w:r>
              <w:rPr>
                <w:rFonts w:eastAsia="Times New Roman"/>
              </w:rPr>
              <w:t>10284</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9D783A" w14:textId="77777777" w:rsidR="00A17716" w:rsidRDefault="00A17716" w:rsidP="00A17716">
            <w:pPr>
              <w:rPr>
                <w:rFonts w:eastAsia="Times New Roman"/>
              </w:rPr>
            </w:pPr>
            <w:r>
              <w:rPr>
                <w:rFonts w:eastAsia="Times New Roman"/>
              </w:rPr>
              <w:t>11/30/201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1A1247" w14:textId="77777777" w:rsidR="00A17716" w:rsidRDefault="00A17716" w:rsidP="00A17716">
            <w:pPr>
              <w:rPr>
                <w:rFonts w:eastAsia="Times New Roman"/>
              </w:rPr>
            </w:pPr>
            <w:r>
              <w:rPr>
                <w:rFonts w:eastAsia="Times New Roman"/>
              </w:rPr>
              <w:t>Approved w/Constrain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3BF306" w14:textId="77777777" w:rsidR="00A17716" w:rsidRDefault="00A17716" w:rsidP="00A17716">
            <w:pPr>
              <w:rPr>
                <w:rFonts w:eastAsia="Times New Roman"/>
              </w:rPr>
            </w:pPr>
            <w:r>
              <w:rPr>
                <w:rFonts w:eastAsia="Times New Roman"/>
              </w:rPr>
              <w:t> </w:t>
            </w:r>
          </w:p>
        </w:tc>
      </w:tr>
      <w:tr w:rsidR="00A17716" w14:paraId="56E57B64"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D36536" w14:textId="77777777" w:rsidR="00A17716" w:rsidRDefault="00A17716" w:rsidP="00A17716">
            <w:pPr>
              <w:rPr>
                <w:rFonts w:eastAsia="Times New Roman"/>
              </w:rPr>
            </w:pPr>
            <w:r w:rsidRPr="00735945">
              <w:rPr>
                <w:rFonts w:eastAsia="Times New Roman"/>
              </w:rPr>
              <w:t>Istanbul</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DEA9DF" w14:textId="77777777" w:rsidR="00A17716" w:rsidRDefault="00A17716" w:rsidP="00A17716">
            <w:pPr>
              <w:rPr>
                <w:rFonts w:eastAsia="Times New Roman"/>
              </w:rPr>
            </w:pPr>
            <w:r>
              <w:rPr>
                <w:rFonts w:eastAsia="Times New Roman"/>
              </w:rPr>
              <w:t>CI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27C75F" w14:textId="77777777" w:rsidR="00A17716" w:rsidRDefault="00A17716" w:rsidP="00A17716">
            <w:pPr>
              <w:pStyle w:val="NormalWeb"/>
              <w:rPr>
                <w:rFonts w:eastAsiaTheme="minorEastAsia"/>
              </w:rPr>
            </w:pPr>
            <w:r>
              <w:rPr>
                <w:color w:val="003366"/>
              </w:rPr>
              <w:t>0.4.5</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186EEA" w14:textId="77777777" w:rsidR="00A17716" w:rsidRDefault="00A17716" w:rsidP="00A17716">
            <w:pPr>
              <w:rPr>
                <w:rFonts w:eastAsia="Times New Roman"/>
              </w:rPr>
            </w:pPr>
            <w:r>
              <w:rPr>
                <w:rStyle w:val="Strong"/>
                <w:rFonts w:eastAsia="Times New Roman"/>
                <w:color w:val="FF0000"/>
              </w:rPr>
              <w:t>Not on TR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63D3F6"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C74CBF"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D8270F"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5F44F6" w14:textId="77777777" w:rsidR="00A17716" w:rsidRDefault="00A17716" w:rsidP="00A17716">
            <w:pPr>
              <w:rPr>
                <w:rFonts w:eastAsia="Times New Roman"/>
              </w:rPr>
            </w:pPr>
            <w:r>
              <w:rPr>
                <w:rFonts w:eastAsia="Times New Roman"/>
              </w:rPr>
              <w:t>10/25/2017</w:t>
            </w:r>
          </w:p>
        </w:tc>
      </w:tr>
      <w:tr w:rsidR="00A17716" w14:paraId="4C447510"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BB8611" w14:textId="77777777" w:rsidR="00A17716" w:rsidRDefault="00A17716" w:rsidP="00A17716">
            <w:pPr>
              <w:rPr>
                <w:rFonts w:eastAsia="Times New Roman"/>
              </w:rPr>
            </w:pPr>
            <w:r w:rsidRPr="00735945">
              <w:rPr>
                <w:rFonts w:eastAsia="Times New Roman"/>
              </w:rPr>
              <w:t>RxJ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1312BF" w14:textId="77777777" w:rsidR="00A17716" w:rsidRDefault="00A17716" w:rsidP="00A17716">
            <w:pPr>
              <w:rPr>
                <w:rFonts w:eastAsia="Times New Roman"/>
              </w:rPr>
            </w:pPr>
            <w:r>
              <w:rPr>
                <w:rFonts w:eastAsia="Times New Roman"/>
              </w:rPr>
              <w:t>CI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C2D153" w14:textId="77777777" w:rsidR="00A17716" w:rsidRDefault="00A17716" w:rsidP="00A17716">
            <w:pPr>
              <w:rPr>
                <w:rFonts w:eastAsia="Times New Roman"/>
              </w:rPr>
            </w:pPr>
            <w:r>
              <w:rPr>
                <w:rFonts w:eastAsia="Times New Roman"/>
              </w:rPr>
              <w:t>5.1.0</w:t>
            </w:r>
          </w:p>
          <w:p w14:paraId="73E52FDF" w14:textId="77777777" w:rsidR="00A17716" w:rsidRDefault="00A17716" w:rsidP="00A17716">
            <w:pPr>
              <w:pStyle w:val="NormalWeb"/>
              <w:rPr>
                <w:rFonts w:eastAsiaTheme="minorEastAsia"/>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6A77B2" w14:textId="77777777" w:rsidR="00A17716" w:rsidRDefault="00A17716" w:rsidP="00A17716">
            <w:pPr>
              <w:rPr>
                <w:rFonts w:eastAsia="Times New Roman"/>
              </w:rPr>
            </w:pPr>
            <w:r>
              <w:rPr>
                <w:rStyle w:val="Strong"/>
                <w:rFonts w:eastAsia="Times New Roman"/>
                <w:color w:val="FF0000"/>
              </w:rPr>
              <w:t>Not on TR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7EC0E8"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BB4493"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426909" w14:textId="77777777" w:rsidR="00A17716" w:rsidRDefault="00A17716" w:rsidP="00A17716">
            <w:pPr>
              <w:rPr>
                <w:rFonts w:eastAsia="Times New Roman"/>
              </w:rPr>
            </w:pPr>
            <w:r>
              <w:rPr>
                <w:rFonts w:eastAsia="Times New Roman"/>
                <w:color w:val="333333"/>
              </w:rPr>
              <w:t>Not Required, INCUDED IN FRAMEWORK.</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C4497F" w14:textId="77777777" w:rsidR="00A17716" w:rsidRDefault="00A17716" w:rsidP="00A17716">
            <w:pPr>
              <w:rPr>
                <w:rFonts w:eastAsia="Times New Roman"/>
              </w:rPr>
            </w:pPr>
            <w:r>
              <w:rPr>
                <w:rFonts w:eastAsia="Times New Roman"/>
              </w:rPr>
              <w:t>11/22/2017</w:t>
            </w:r>
          </w:p>
        </w:tc>
      </w:tr>
      <w:tr w:rsidR="00A17716" w14:paraId="709158ED"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4BBE40" w14:textId="77777777" w:rsidR="00A17716" w:rsidRDefault="00A17716" w:rsidP="00A17716">
            <w:pPr>
              <w:rPr>
                <w:rFonts w:eastAsia="Times New Roman"/>
              </w:rPr>
            </w:pPr>
            <w:r w:rsidRPr="00735945">
              <w:rPr>
                <w:rFonts w:eastAsia="Times New Roman"/>
              </w:rPr>
              <w:t>sin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CE9C7A" w14:textId="77777777" w:rsidR="00A17716" w:rsidRDefault="00A17716" w:rsidP="00A17716">
            <w:pPr>
              <w:rPr>
                <w:rFonts w:eastAsia="Times New Roman"/>
              </w:rPr>
            </w:pPr>
            <w:r>
              <w:rPr>
                <w:rFonts w:eastAsia="Times New Roman"/>
              </w:rPr>
              <w:t>CI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55DEA5" w14:textId="77777777" w:rsidR="00A17716" w:rsidRDefault="00A17716" w:rsidP="00A17716">
            <w:pPr>
              <w:rPr>
                <w:rFonts w:eastAsia="Times New Roman"/>
              </w:rPr>
            </w:pPr>
            <w:r>
              <w:rPr>
                <w:rFonts w:eastAsia="Times New Roman"/>
              </w:rPr>
              <w:t>2.2.0</w:t>
            </w:r>
          </w:p>
          <w:p w14:paraId="174B301E" w14:textId="77777777" w:rsidR="00A17716" w:rsidRDefault="00A17716" w:rsidP="00A17716">
            <w:pPr>
              <w:pStyle w:val="NormalWeb"/>
              <w:rPr>
                <w:rFonts w:eastAsiaTheme="minorEastAsia"/>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81B003" w14:textId="77777777" w:rsidR="00A17716" w:rsidRDefault="00A17716" w:rsidP="00A17716">
            <w:pPr>
              <w:rPr>
                <w:rFonts w:eastAsia="Times New Roman"/>
              </w:rPr>
            </w:pPr>
            <w:r>
              <w:rPr>
                <w:rStyle w:val="Strong"/>
                <w:rFonts w:eastAsia="Times New Roman"/>
                <w:color w:val="FF0000"/>
              </w:rPr>
              <w:t>Not on TR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4A3703"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2D3259"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F16C60" w14:textId="77777777" w:rsidR="00A17716" w:rsidRDefault="00A17716" w:rsidP="00A17716">
            <w:pPr>
              <w:rPr>
                <w:rFonts w:eastAsia="Times New Roman"/>
              </w:rPr>
            </w:pPr>
            <w:r>
              <w:rPr>
                <w:rFonts w:eastAsia="Times New Roman"/>
                <w:color w:val="333333"/>
              </w:rPr>
              <w:t>Not Required, INCUDED IN FRAMEWORK</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D79C3B" w14:textId="77777777" w:rsidR="00A17716" w:rsidRDefault="00A17716" w:rsidP="00A17716">
            <w:pPr>
              <w:rPr>
                <w:rFonts w:eastAsia="Times New Roman"/>
              </w:rPr>
            </w:pPr>
            <w:r>
              <w:rPr>
                <w:rFonts w:eastAsia="Times New Roman"/>
              </w:rPr>
              <w:t>11/22/2017</w:t>
            </w:r>
          </w:p>
        </w:tc>
      </w:tr>
      <w:tr w:rsidR="00A17716" w14:paraId="6B0A0610" w14:textId="77777777" w:rsidTr="00597A18">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30D5F9B" w14:textId="4B90541F"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319792E" w14:textId="7AF7F5FC"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34A9236" w14:textId="15A4C4C1"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ED7D372" w14:textId="6D1CCB7F"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8D7A53D" w14:textId="04B7A780"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3EAC56B" w14:textId="14A17D3E"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0A44C74" w14:textId="124E7FA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A15A28E" w14:textId="6883F21F" w:rsidR="00A17716" w:rsidRDefault="00A17716" w:rsidP="00A17716">
            <w:pPr>
              <w:rPr>
                <w:rFonts w:eastAsia="Times New Roman"/>
              </w:rPr>
            </w:pPr>
          </w:p>
        </w:tc>
      </w:tr>
      <w:tr w:rsidR="00A17716" w14:paraId="2EDDBAA6"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978F5E" w14:textId="77777777" w:rsidR="00A17716" w:rsidRDefault="00A17716" w:rsidP="00A17716">
            <w:pPr>
              <w:rPr>
                <w:rFonts w:eastAsia="Times New Roman"/>
              </w:rPr>
            </w:pPr>
            <w:r w:rsidRPr="00735945">
              <w:rPr>
                <w:rFonts w:eastAsia="Times New Roman"/>
              </w:rPr>
              <w:t>Codelyz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63F738" w14:textId="77777777" w:rsidR="00A17716" w:rsidRDefault="00A17716" w:rsidP="00A17716">
            <w:pPr>
              <w:rPr>
                <w:rFonts w:eastAsia="Times New Roman"/>
              </w:rPr>
            </w:pPr>
            <w:r>
              <w:rPr>
                <w:rFonts w:eastAsia="Times New Roman"/>
              </w:rPr>
              <w:t>CI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0FF2BD" w14:textId="77777777" w:rsidR="00A17716" w:rsidRDefault="00A17716" w:rsidP="00A17716">
            <w:pPr>
              <w:pStyle w:val="NormalWeb"/>
              <w:rPr>
                <w:rFonts w:eastAsiaTheme="minorEastAsia"/>
              </w:rPr>
            </w:pPr>
            <w:r>
              <w:t>3.1.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E01CDD" w14:textId="77777777" w:rsidR="00A17716" w:rsidRDefault="00A17716" w:rsidP="00A17716">
            <w:pPr>
              <w:rPr>
                <w:rFonts w:eastAsia="Times New Roman"/>
              </w:rPr>
            </w:pPr>
            <w:r>
              <w:rPr>
                <w:rFonts w:eastAsia="Times New Roman"/>
                <w:color w:val="000000"/>
              </w:rPr>
              <w:t>3.1.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C0532D" w14:textId="77777777" w:rsidR="00A17716" w:rsidRDefault="00A17716" w:rsidP="00A17716">
            <w:pPr>
              <w:rPr>
                <w:rFonts w:eastAsia="Times New Roman"/>
              </w:rPr>
            </w:pPr>
            <w:r>
              <w:rPr>
                <w:rFonts w:eastAsia="Times New Roman"/>
              </w:rPr>
              <w:t>11175</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43E028" w14:textId="77777777" w:rsidR="00A17716" w:rsidRDefault="00A17716" w:rsidP="00A17716">
            <w:pPr>
              <w:rPr>
                <w:rFonts w:eastAsia="Times New Roman"/>
              </w:rPr>
            </w:pPr>
            <w:r>
              <w:rPr>
                <w:rFonts w:eastAsia="Times New Roman"/>
              </w:rPr>
              <w:t>07/28/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FB2D47" w14:textId="77777777" w:rsidR="00A17716" w:rsidRDefault="00A17716" w:rsidP="00A17716">
            <w:pPr>
              <w:rPr>
                <w:rFonts w:eastAsia="Times New Roman"/>
              </w:rPr>
            </w:pPr>
            <w:r>
              <w:rPr>
                <w:rFonts w:eastAsia="Times New Roman"/>
              </w:rPr>
              <w:t>Appro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04F953" w14:textId="77777777" w:rsidR="00A17716" w:rsidRDefault="00A17716" w:rsidP="00A17716">
            <w:pPr>
              <w:rPr>
                <w:rFonts w:eastAsia="Times New Roman"/>
              </w:rPr>
            </w:pPr>
            <w:r>
              <w:rPr>
                <w:rFonts w:eastAsia="Times New Roman"/>
              </w:rPr>
              <w:t>12/06/2017</w:t>
            </w:r>
          </w:p>
        </w:tc>
      </w:tr>
      <w:tr w:rsidR="00A17716" w14:paraId="1D90FA4C"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4E2F73" w14:textId="77777777" w:rsidR="00A17716" w:rsidRDefault="00A17716" w:rsidP="00A17716">
            <w:pPr>
              <w:rPr>
                <w:rFonts w:eastAsia="Times New Roman"/>
              </w:rPr>
            </w:pPr>
            <w:r w:rsidRPr="00735945">
              <w:rPr>
                <w:rFonts w:eastAsia="Times New Roman"/>
              </w:rPr>
              <w:t>JUni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7F0AA5" w14:textId="77777777" w:rsidR="00A17716" w:rsidRDefault="00A17716" w:rsidP="00A17716">
            <w:pPr>
              <w:rPr>
                <w:rFonts w:eastAsia="Times New Roman"/>
              </w:rPr>
            </w:pPr>
            <w:r>
              <w:rPr>
                <w:rFonts w:eastAsia="Times New Roman"/>
              </w:rPr>
              <w:t>CI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C83ACE" w14:textId="77777777" w:rsidR="00A17716" w:rsidRDefault="00A17716" w:rsidP="00A17716">
            <w:pPr>
              <w:rPr>
                <w:rFonts w:eastAsia="Times New Roman"/>
              </w:rPr>
            </w:pPr>
            <w:r>
              <w:rPr>
                <w:rFonts w:eastAsia="Times New Roman"/>
                <w:color w:val="003366"/>
              </w:rPr>
              <w:t>4.1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84A2AA" w14:textId="77777777" w:rsidR="00A17716" w:rsidRDefault="00A17716" w:rsidP="00A17716">
            <w:pPr>
              <w:rPr>
                <w:rFonts w:eastAsia="Times New Roman"/>
              </w:rPr>
            </w:pPr>
            <w:r>
              <w:rPr>
                <w:rFonts w:eastAsia="Times New Roman"/>
              </w:rPr>
              <w:t>4.1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612595" w14:textId="77777777" w:rsidR="00A17716" w:rsidRDefault="00A17716" w:rsidP="00A17716">
            <w:pPr>
              <w:rPr>
                <w:rFonts w:eastAsia="Times New Roman"/>
              </w:rPr>
            </w:pPr>
            <w:r>
              <w:rPr>
                <w:rFonts w:eastAsia="Times New Roman"/>
              </w:rPr>
              <w:t>38</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EB8618" w14:textId="77777777" w:rsidR="00A17716" w:rsidRDefault="00A17716" w:rsidP="00A17716">
            <w:pPr>
              <w:rPr>
                <w:rFonts w:eastAsia="Times New Roman"/>
              </w:rPr>
            </w:pPr>
            <w:r>
              <w:rPr>
                <w:rFonts w:eastAsia="Times New Roman"/>
                <w:color w:val="000099"/>
              </w:rPr>
              <w:t>07/25/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840CB4" w14:textId="77777777" w:rsidR="00A17716" w:rsidRDefault="00A17716" w:rsidP="00A17716">
            <w:pPr>
              <w:rPr>
                <w:rFonts w:eastAsia="Times New Roman"/>
              </w:rPr>
            </w:pPr>
            <w:r>
              <w:rPr>
                <w:rFonts w:eastAsia="Times New Roman"/>
                <w:color w:val="333333"/>
              </w:rPr>
              <w:t>Approved w/constrain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E83048" w14:textId="77777777" w:rsidR="00A17716" w:rsidRDefault="00A17716" w:rsidP="00A17716">
            <w:pPr>
              <w:rPr>
                <w:rFonts w:eastAsia="Times New Roman"/>
              </w:rPr>
            </w:pPr>
            <w:r>
              <w:rPr>
                <w:rFonts w:eastAsia="Times New Roman"/>
              </w:rPr>
              <w:t>12/06/2017</w:t>
            </w:r>
          </w:p>
        </w:tc>
      </w:tr>
      <w:tr w:rsidR="00A17716" w14:paraId="55BB4A52"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DEFBAA" w14:textId="77777777" w:rsidR="00A17716" w:rsidRDefault="00A17716" w:rsidP="00A17716">
            <w:pPr>
              <w:rPr>
                <w:rFonts w:eastAsia="Times New Roman"/>
              </w:rPr>
            </w:pPr>
            <w:r w:rsidRPr="00735945">
              <w:rPr>
                <w:rFonts w:eastAsia="Times New Roman"/>
              </w:rPr>
              <w:t>junit-view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69A297" w14:textId="77777777" w:rsidR="00A17716" w:rsidRDefault="00A17716" w:rsidP="00A17716">
            <w:pPr>
              <w:rPr>
                <w:rFonts w:eastAsia="Times New Roman"/>
              </w:rPr>
            </w:pPr>
            <w:r>
              <w:rPr>
                <w:rFonts w:eastAsia="Times New Roman"/>
              </w:rPr>
              <w:t>CI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8F6208" w14:textId="77777777" w:rsidR="00A17716" w:rsidRDefault="00A17716" w:rsidP="00A17716">
            <w:pPr>
              <w:rPr>
                <w:rFonts w:eastAsia="Times New Roman"/>
              </w:rPr>
            </w:pPr>
            <w:r>
              <w:rPr>
                <w:rFonts w:eastAsia="Times New Roman"/>
              </w:rPr>
              <w:t>4.11.1</w:t>
            </w:r>
          </w:p>
          <w:p w14:paraId="28B0AB51" w14:textId="77777777" w:rsidR="00A17716" w:rsidRDefault="00A17716" w:rsidP="00A17716">
            <w:pPr>
              <w:pStyle w:val="NormalWeb"/>
              <w:rPr>
                <w:rFonts w:eastAsiaTheme="minorEastAsia"/>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A9172C" w14:textId="77777777" w:rsidR="00A17716" w:rsidRDefault="00A17716" w:rsidP="00A17716">
            <w:pPr>
              <w:rPr>
                <w:rFonts w:eastAsia="Times New Roman"/>
              </w:rPr>
            </w:pPr>
            <w:r>
              <w:rPr>
                <w:rFonts w:eastAsia="Times New Roman"/>
                <w:color w:val="000000"/>
              </w:rPr>
              <w:t>4.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EAB72C" w14:textId="77777777" w:rsidR="00A17716" w:rsidRDefault="00A17716" w:rsidP="00A17716">
            <w:pPr>
              <w:rPr>
                <w:rFonts w:eastAsia="Times New Roman"/>
              </w:rPr>
            </w:pPr>
            <w:r>
              <w:rPr>
                <w:rFonts w:eastAsia="Times New Roman"/>
              </w:rPr>
              <w:t>1118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81D1B3" w14:textId="77777777" w:rsidR="00A17716" w:rsidRDefault="00A17716" w:rsidP="00A17716">
            <w:pPr>
              <w:rPr>
                <w:rFonts w:eastAsia="Times New Roman"/>
              </w:rPr>
            </w:pPr>
            <w:r>
              <w:rPr>
                <w:rFonts w:eastAsia="Times New Roman"/>
              </w:rPr>
              <w:t>07/28/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569B24" w14:textId="77777777" w:rsidR="00A17716" w:rsidRDefault="00A17716" w:rsidP="00A17716">
            <w:pPr>
              <w:rPr>
                <w:rFonts w:eastAsia="Times New Roman"/>
              </w:rPr>
            </w:pPr>
            <w:r>
              <w:rPr>
                <w:rFonts w:eastAsia="Times New Roman"/>
              </w:rPr>
              <w:t>Appro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8A891F" w14:textId="77777777" w:rsidR="00A17716" w:rsidRDefault="00A17716" w:rsidP="00A17716">
            <w:pPr>
              <w:rPr>
                <w:rFonts w:eastAsia="Times New Roman"/>
              </w:rPr>
            </w:pPr>
            <w:r>
              <w:rPr>
                <w:rFonts w:eastAsia="Times New Roman"/>
              </w:rPr>
              <w:t>12/06/2017</w:t>
            </w:r>
          </w:p>
        </w:tc>
      </w:tr>
      <w:tr w:rsidR="00A17716" w14:paraId="6E4593BC" w14:textId="77777777" w:rsidTr="00791537">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D1F0063" w14:textId="28EC81E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95E8C36" w14:textId="14405150"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B35E0F0" w14:textId="027C2E1A"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D0331A1" w14:textId="71014C39"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E93AA2F" w14:textId="59D60A10"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1F4857F" w14:textId="034CF30A"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CB22A5C" w14:textId="3A147756"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A0FE15E" w14:textId="3E32FAA2" w:rsidR="00A17716" w:rsidRDefault="00A17716" w:rsidP="00A17716">
            <w:pPr>
              <w:rPr>
                <w:rFonts w:eastAsia="Times New Roman"/>
              </w:rPr>
            </w:pPr>
          </w:p>
        </w:tc>
      </w:tr>
      <w:tr w:rsidR="00A17716" w14:paraId="78454512"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418329" w14:textId="77777777" w:rsidR="00A17716" w:rsidRDefault="00A17716" w:rsidP="00A17716">
            <w:pPr>
              <w:rPr>
                <w:rFonts w:eastAsia="Times New Roman"/>
              </w:rPr>
            </w:pPr>
            <w:r w:rsidRPr="00735945">
              <w:rPr>
                <w:rFonts w:eastAsia="Times New Roman"/>
              </w:rPr>
              <w:t>mocha-junit-report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51C371" w14:textId="77777777" w:rsidR="00A17716" w:rsidRDefault="00A17716" w:rsidP="00A17716">
            <w:pPr>
              <w:rPr>
                <w:rFonts w:eastAsia="Times New Roman"/>
              </w:rPr>
            </w:pPr>
            <w:r>
              <w:rPr>
                <w:rFonts w:eastAsia="Times New Roman"/>
              </w:rPr>
              <w:t>CI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C39029" w14:textId="77777777" w:rsidR="00A17716" w:rsidRDefault="00A17716" w:rsidP="00A17716">
            <w:pPr>
              <w:rPr>
                <w:rFonts w:eastAsia="Times New Roman"/>
              </w:rPr>
            </w:pPr>
            <w:r>
              <w:rPr>
                <w:rFonts w:eastAsia="Times New Roman"/>
                <w:color w:val="000000"/>
              </w:rPr>
              <w:t>1.13.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7E1AA9" w14:textId="77777777" w:rsidR="00A17716" w:rsidRDefault="00A17716" w:rsidP="00A17716">
            <w:pPr>
              <w:rPr>
                <w:rFonts w:eastAsia="Times New Roman"/>
              </w:rPr>
            </w:pPr>
            <w:r>
              <w:rPr>
                <w:rFonts w:eastAsia="Times New Roman"/>
                <w:color w:val="000000"/>
              </w:rPr>
              <w:t>1.13.0</w:t>
            </w:r>
            <w:r>
              <w:rPr>
                <w:rFonts w:eastAsia="Times New Roman"/>
                <w:color w:val="FF0000"/>
              </w:rPr>
              <w:br/>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D18DDA" w14:textId="77777777" w:rsidR="00A17716" w:rsidRDefault="00A17716" w:rsidP="00A17716">
            <w:pPr>
              <w:rPr>
                <w:rFonts w:eastAsia="Times New Roman"/>
              </w:rPr>
            </w:pPr>
            <w:r>
              <w:rPr>
                <w:rFonts w:eastAsia="Times New Roman"/>
              </w:rPr>
              <w:t>1112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3BB07A" w14:textId="77777777" w:rsidR="00A17716" w:rsidRDefault="00A17716" w:rsidP="00A17716">
            <w:pPr>
              <w:rPr>
                <w:rFonts w:eastAsia="Times New Roman"/>
              </w:rPr>
            </w:pPr>
            <w:r>
              <w:rPr>
                <w:rFonts w:eastAsia="Times New Roman"/>
              </w:rPr>
              <w:t>07/25/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EDE859" w14:textId="77777777" w:rsidR="00A17716" w:rsidRDefault="00A17716" w:rsidP="00A17716">
            <w:pPr>
              <w:rPr>
                <w:rFonts w:eastAsia="Times New Roman"/>
              </w:rPr>
            </w:pPr>
            <w:r>
              <w:rPr>
                <w:rFonts w:eastAsia="Times New Roman"/>
              </w:rPr>
              <w:t>Appro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F788BC" w14:textId="77777777" w:rsidR="00A17716" w:rsidRDefault="00A17716" w:rsidP="00A17716">
            <w:pPr>
              <w:rPr>
                <w:rFonts w:eastAsia="Times New Roman"/>
              </w:rPr>
            </w:pPr>
            <w:r>
              <w:rPr>
                <w:rFonts w:eastAsia="Times New Roman"/>
              </w:rPr>
              <w:t>12/06/2017</w:t>
            </w:r>
          </w:p>
        </w:tc>
      </w:tr>
      <w:tr w:rsidR="00A17716" w14:paraId="040EF2FB"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77CD43" w14:textId="77777777" w:rsidR="00A17716" w:rsidRDefault="00A17716" w:rsidP="00A17716">
            <w:pPr>
              <w:rPr>
                <w:rFonts w:eastAsia="Times New Roman"/>
              </w:rPr>
            </w:pPr>
            <w:r w:rsidRPr="00735945">
              <w:rPr>
                <w:rFonts w:eastAsia="Times New Roman"/>
              </w:rPr>
              <w:t>mocha-logg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0A316B" w14:textId="77777777" w:rsidR="00A17716" w:rsidRDefault="00A17716" w:rsidP="00A17716">
            <w:pPr>
              <w:rPr>
                <w:rFonts w:eastAsia="Times New Roman"/>
              </w:rPr>
            </w:pPr>
            <w:r>
              <w:rPr>
                <w:rFonts w:eastAsia="Times New Roman"/>
              </w:rPr>
              <w:t>CI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16CAE9" w14:textId="77777777" w:rsidR="00A17716" w:rsidRDefault="00A17716" w:rsidP="00A17716">
            <w:pPr>
              <w:pStyle w:val="NormalWeb"/>
              <w:rPr>
                <w:rFonts w:eastAsiaTheme="minorEastAsia"/>
              </w:rPr>
            </w:pPr>
            <w:r>
              <w:rPr>
                <w:color w:val="000000"/>
              </w:rPr>
              <w:t>1.0.5</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731BD9" w14:textId="77777777" w:rsidR="00A17716" w:rsidRDefault="00A17716" w:rsidP="00A17716">
            <w:pPr>
              <w:rPr>
                <w:rFonts w:eastAsia="Times New Roman"/>
              </w:rPr>
            </w:pPr>
            <w:r>
              <w:rPr>
                <w:rFonts w:eastAsia="Times New Roman"/>
                <w:color w:val="000000"/>
              </w:rPr>
              <w:t>1.0.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000714" w14:textId="77777777" w:rsidR="00A17716" w:rsidRDefault="00A17716" w:rsidP="00A17716">
            <w:pPr>
              <w:rPr>
                <w:rFonts w:eastAsia="Times New Roman"/>
              </w:rPr>
            </w:pPr>
            <w:r>
              <w:rPr>
                <w:rFonts w:eastAsia="Times New Roman"/>
              </w:rPr>
              <w:t>11174</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1C93C3" w14:textId="77777777" w:rsidR="00A17716" w:rsidRDefault="00A17716" w:rsidP="00A17716">
            <w:pPr>
              <w:rPr>
                <w:rFonts w:eastAsia="Times New Roman"/>
              </w:rPr>
            </w:pPr>
            <w:r>
              <w:rPr>
                <w:rFonts w:eastAsia="Times New Roman"/>
              </w:rPr>
              <w:t>07/28/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5D5F4E" w14:textId="77777777" w:rsidR="00A17716" w:rsidRDefault="00A17716" w:rsidP="00A17716">
            <w:pPr>
              <w:rPr>
                <w:rFonts w:eastAsia="Times New Roman"/>
              </w:rPr>
            </w:pPr>
            <w:r>
              <w:rPr>
                <w:rFonts w:eastAsia="Times New Roman"/>
              </w:rPr>
              <w:t>Appro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1E0767" w14:textId="77777777" w:rsidR="00A17716" w:rsidRDefault="00A17716" w:rsidP="00A17716">
            <w:pPr>
              <w:rPr>
                <w:rFonts w:eastAsia="Times New Roman"/>
              </w:rPr>
            </w:pPr>
            <w:r>
              <w:rPr>
                <w:rFonts w:eastAsia="Times New Roman"/>
              </w:rPr>
              <w:t>12/06/2017</w:t>
            </w:r>
          </w:p>
        </w:tc>
      </w:tr>
      <w:tr w:rsidR="00A17716" w14:paraId="001B899F" w14:textId="77777777" w:rsidTr="00791537">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C8C44B3" w14:textId="44C5E1E8"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C3465BD" w14:textId="76785EF0"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12FCDEA" w14:textId="02DF1F58"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1FB6412" w14:textId="44C213B6"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43AED1F" w14:textId="647B156B"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3A764EC" w14:textId="60F194B8"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7D7A773" w14:textId="2EE3316F"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73FA7F8" w14:textId="5CEC39F4" w:rsidR="00A17716" w:rsidRDefault="00A17716" w:rsidP="00A17716">
            <w:pPr>
              <w:pStyle w:val="NormalWeb"/>
              <w:rPr>
                <w:rFonts w:eastAsiaTheme="minorEastAsia"/>
              </w:rPr>
            </w:pPr>
          </w:p>
        </w:tc>
      </w:tr>
      <w:tr w:rsidR="00A17716" w14:paraId="2EA2D7A6"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7B58E7" w14:textId="77777777" w:rsidR="00A17716" w:rsidRDefault="00A17716" w:rsidP="00A17716">
            <w:pPr>
              <w:rPr>
                <w:rFonts w:eastAsia="Times New Roman"/>
              </w:rPr>
            </w:pPr>
            <w:r w:rsidRPr="00735945">
              <w:rPr>
                <w:rFonts w:eastAsia="Times New Roman"/>
              </w:rPr>
              <w:t>SoapUI</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0E5BFB" w14:textId="77777777" w:rsidR="00A17716" w:rsidRDefault="00A17716" w:rsidP="00A17716">
            <w:pPr>
              <w:rPr>
                <w:rFonts w:eastAsia="Times New Roman"/>
              </w:rPr>
            </w:pPr>
            <w:r>
              <w:rPr>
                <w:rFonts w:eastAsia="Times New Roman"/>
              </w:rPr>
              <w:t>CI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EB67AD" w14:textId="77777777" w:rsidR="00A17716" w:rsidRDefault="00A17716" w:rsidP="00A17716">
            <w:pPr>
              <w:rPr>
                <w:rFonts w:eastAsia="Times New Roman"/>
              </w:rPr>
            </w:pPr>
            <w:r>
              <w:rPr>
                <w:rStyle w:val="Strong"/>
                <w:rFonts w:eastAsia="Times New Roman"/>
                <w:color w:val="FF0000"/>
              </w:rPr>
              <w:t>5.3.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F53A3B" w14:textId="77777777" w:rsidR="00A17716" w:rsidRDefault="00A17716" w:rsidP="00A17716">
            <w:pPr>
              <w:rPr>
                <w:rFonts w:eastAsia="Times New Roman"/>
              </w:rPr>
            </w:pPr>
            <w:r>
              <w:rPr>
                <w:rFonts w:eastAsia="Times New Roman"/>
              </w:rPr>
              <w:t>5.3.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C7AFF1" w14:textId="77777777" w:rsidR="00A17716" w:rsidRDefault="00A17716" w:rsidP="00A17716">
            <w:pPr>
              <w:rPr>
                <w:rFonts w:eastAsia="Times New Roman"/>
              </w:rPr>
            </w:pPr>
            <w:r>
              <w:rPr>
                <w:rFonts w:eastAsia="Times New Roman"/>
              </w:rPr>
              <w:t>625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B58779" w14:textId="77777777" w:rsidR="00A17716" w:rsidRDefault="00A17716" w:rsidP="00A17716">
            <w:pPr>
              <w:rPr>
                <w:rFonts w:eastAsia="Times New Roman"/>
              </w:rPr>
            </w:pPr>
            <w:r>
              <w:rPr>
                <w:rFonts w:eastAsia="Times New Roman"/>
              </w:rPr>
              <w:t>06/19/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1AD50C" w14:textId="77777777" w:rsidR="00A17716" w:rsidRDefault="00A17716" w:rsidP="00A17716">
            <w:pPr>
              <w:rPr>
                <w:rFonts w:eastAsia="Times New Roman"/>
              </w:rPr>
            </w:pPr>
            <w:r>
              <w:rPr>
                <w:rFonts w:eastAsia="Times New Roman"/>
              </w:rPr>
              <w:t>Approved w/Constrain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6BE7A8" w14:textId="77777777" w:rsidR="00A17716" w:rsidRDefault="00A17716" w:rsidP="00A17716">
            <w:pPr>
              <w:rPr>
                <w:rFonts w:eastAsia="Times New Roman"/>
              </w:rPr>
            </w:pPr>
            <w:r>
              <w:rPr>
                <w:rFonts w:eastAsia="Times New Roman"/>
              </w:rPr>
              <w:t> </w:t>
            </w:r>
          </w:p>
        </w:tc>
      </w:tr>
      <w:tr w:rsidR="00A17716" w14:paraId="1F9E483F"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37B6F3" w14:textId="77777777" w:rsidR="00A17716" w:rsidRDefault="00A17716" w:rsidP="00A17716">
            <w:pPr>
              <w:rPr>
                <w:rFonts w:eastAsia="Times New Roman"/>
              </w:rPr>
            </w:pPr>
            <w:r w:rsidRPr="00735945">
              <w:rPr>
                <w:rFonts w:eastAsia="Times New Roman"/>
              </w:rPr>
              <w:t>tsli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72523B" w14:textId="77777777" w:rsidR="00A17716" w:rsidRDefault="00A17716" w:rsidP="00A17716">
            <w:pPr>
              <w:rPr>
                <w:rFonts w:eastAsia="Times New Roman"/>
              </w:rPr>
            </w:pPr>
            <w:r>
              <w:rPr>
                <w:rFonts w:eastAsia="Times New Roman"/>
              </w:rPr>
              <w:t>CI</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C985FC" w14:textId="77777777" w:rsidR="00A17716" w:rsidRDefault="00A17716" w:rsidP="00A17716">
            <w:pPr>
              <w:pStyle w:val="NormalWeb"/>
              <w:rPr>
                <w:rFonts w:eastAsiaTheme="minorEastAsia"/>
              </w:rPr>
            </w:pPr>
            <w:r>
              <w:rPr>
                <w:color w:val="003366"/>
              </w:rPr>
              <w:t>^4.1.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260B9C" w14:textId="77777777" w:rsidR="00A17716" w:rsidRDefault="00A17716" w:rsidP="00A17716">
            <w:pPr>
              <w:rPr>
                <w:rFonts w:eastAsia="Times New Roman"/>
              </w:rPr>
            </w:pPr>
            <w:r>
              <w:rPr>
                <w:rStyle w:val="Strong"/>
                <w:rFonts w:eastAsia="Times New Roman"/>
                <w:color w:val="FF0000"/>
              </w:rPr>
              <w:t>Not on TR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982B33"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BE20F7"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036A9C" w14:textId="77777777" w:rsidR="00A17716" w:rsidRDefault="00A17716" w:rsidP="00A17716">
            <w:pPr>
              <w:rPr>
                <w:rFonts w:eastAsia="Times New Roman"/>
              </w:rPr>
            </w:pPr>
            <w:r>
              <w:rPr>
                <w:rFonts w:eastAsia="Times New Roman"/>
                <w:color w:val="333333"/>
              </w:rPr>
              <w:t>Not Required, INCUDED IN FRAMEWORK.</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1DDC6F" w14:textId="77777777" w:rsidR="00A17716" w:rsidRDefault="00A17716" w:rsidP="00A17716">
            <w:pPr>
              <w:rPr>
                <w:rFonts w:eastAsia="Times New Roman"/>
              </w:rPr>
            </w:pPr>
            <w:r>
              <w:rPr>
                <w:rFonts w:eastAsia="Times New Roman"/>
              </w:rPr>
              <w:t>11/22/2017</w:t>
            </w:r>
          </w:p>
        </w:tc>
      </w:tr>
      <w:tr w:rsidR="00A17716" w14:paraId="6222488C"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465C06" w14:textId="77777777" w:rsidR="00A17716" w:rsidRDefault="00A17716" w:rsidP="00A17716">
            <w:pPr>
              <w:rPr>
                <w:rFonts w:eastAsia="Times New Roman"/>
              </w:rPr>
            </w:pPr>
            <w:r w:rsidRPr="00735945">
              <w:rPr>
                <w:rFonts w:eastAsia="Times New Roman"/>
              </w:rPr>
              <w:t>webdriver-manag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45226E" w14:textId="77777777" w:rsidR="00A17716" w:rsidRDefault="00A17716" w:rsidP="00A17716">
            <w:pPr>
              <w:rPr>
                <w:rFonts w:eastAsia="Times New Roman"/>
              </w:rPr>
            </w:pPr>
            <w:r>
              <w:rPr>
                <w:rFonts w:eastAsia="Times New Roman"/>
              </w:rPr>
              <w:t>CI</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469E0C" w14:textId="77777777" w:rsidR="00A17716" w:rsidRDefault="00A17716" w:rsidP="00A17716">
            <w:pPr>
              <w:pStyle w:val="NormalWeb"/>
              <w:rPr>
                <w:rFonts w:eastAsiaTheme="minorEastAsia"/>
              </w:rPr>
            </w:pPr>
            <w:r>
              <w:rPr>
                <w:color w:val="000000"/>
              </w:rPr>
              <w:t>12.0.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29DBCC" w14:textId="77777777" w:rsidR="00A17716" w:rsidRDefault="00A17716" w:rsidP="00A17716">
            <w:pPr>
              <w:rPr>
                <w:rFonts w:eastAsia="Times New Roman"/>
              </w:rPr>
            </w:pPr>
            <w:r>
              <w:rPr>
                <w:rStyle w:val="Strong"/>
                <w:rFonts w:eastAsia="Times New Roman"/>
                <w:color w:val="FF0000"/>
              </w:rPr>
              <w:t>Not on TR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E1E5BE"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37928D"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FDEDAF"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9430D6" w14:textId="77777777" w:rsidR="00A17716" w:rsidRDefault="00A17716" w:rsidP="00A17716">
            <w:pPr>
              <w:rPr>
                <w:rFonts w:eastAsia="Times New Roman"/>
              </w:rPr>
            </w:pPr>
            <w:r>
              <w:rPr>
                <w:rFonts w:eastAsia="Times New Roman"/>
              </w:rPr>
              <w:t>11/22/2017</w:t>
            </w:r>
          </w:p>
        </w:tc>
      </w:tr>
      <w:tr w:rsidR="00A17716" w14:paraId="3757A3AD"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4615A6" w14:textId="77777777" w:rsidR="00A17716" w:rsidRDefault="00A17716" w:rsidP="00A17716">
            <w:pPr>
              <w:rPr>
                <w:rFonts w:eastAsia="Times New Roman"/>
              </w:rPr>
            </w:pPr>
            <w:r w:rsidRPr="00735945">
              <w:rPr>
                <w:rFonts w:eastAsia="Times New Roman"/>
              </w:rPr>
              <w:t>webpack</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B965A3" w14:textId="77777777" w:rsidR="00A17716" w:rsidRDefault="00A17716" w:rsidP="00A17716">
            <w:pPr>
              <w:rPr>
                <w:rFonts w:eastAsia="Times New Roman"/>
              </w:rPr>
            </w:pPr>
            <w:r>
              <w:rPr>
                <w:rFonts w:eastAsia="Times New Roman"/>
              </w:rPr>
              <w:t>CI</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7CDA02" w14:textId="77777777" w:rsidR="00A17716" w:rsidRDefault="00A17716" w:rsidP="00A17716">
            <w:pPr>
              <w:rPr>
                <w:rFonts w:eastAsia="Times New Roman"/>
              </w:rPr>
            </w:pPr>
            <w:r>
              <w:rPr>
                <w:rFonts w:eastAsia="Times New Roman"/>
              </w:rPr>
              <w:t>^1.12.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C4569E" w14:textId="77777777" w:rsidR="00A17716" w:rsidRDefault="00A17716" w:rsidP="00A17716">
            <w:pPr>
              <w:rPr>
                <w:rFonts w:eastAsia="Times New Roman"/>
              </w:rPr>
            </w:pPr>
            <w:r>
              <w:rPr>
                <w:rStyle w:val="Strong"/>
                <w:rFonts w:eastAsia="Times New Roman"/>
                <w:color w:val="FF0000"/>
              </w:rPr>
              <w:t>Not on TR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3BC7B6"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696290"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F71929" w14:textId="77777777" w:rsidR="00A17716" w:rsidRDefault="00A17716" w:rsidP="00A17716">
            <w:pPr>
              <w:rPr>
                <w:rFonts w:eastAsia="Times New Roman"/>
              </w:rPr>
            </w:pPr>
            <w:r>
              <w:rPr>
                <w:rFonts w:eastAsia="Times New Roman"/>
                <w:color w:val="333333"/>
              </w:rPr>
              <w:t>Not Required, INCLUDED IN FRAMEWORK.</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8D147B" w14:textId="77777777" w:rsidR="00A17716" w:rsidRDefault="00A17716" w:rsidP="00A17716">
            <w:pPr>
              <w:rPr>
                <w:rFonts w:eastAsia="Times New Roman"/>
              </w:rPr>
            </w:pPr>
            <w:r>
              <w:rPr>
                <w:rFonts w:eastAsia="Times New Roman"/>
              </w:rPr>
              <w:t>11/22/2017</w:t>
            </w:r>
          </w:p>
        </w:tc>
      </w:tr>
      <w:tr w:rsidR="00A17716" w14:paraId="044953A9"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2EFA64" w14:textId="77777777" w:rsidR="00A17716" w:rsidRDefault="00A17716" w:rsidP="00A17716">
            <w:pPr>
              <w:rPr>
                <w:rFonts w:eastAsia="Times New Roman"/>
              </w:rPr>
            </w:pPr>
            <w:r w:rsidRPr="00735945">
              <w:rPr>
                <w:rFonts w:eastAsia="Times New Roman"/>
              </w:rPr>
              <w:t>engine.io</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48A04C" w14:textId="77777777" w:rsidR="00A17716" w:rsidRDefault="00A17716" w:rsidP="00A17716">
            <w:pPr>
              <w:rPr>
                <w:rFonts w:eastAsia="Times New Roman"/>
              </w:rPr>
            </w:pPr>
            <w:r>
              <w:rPr>
                <w:rFonts w:eastAsia="Times New Roman"/>
              </w:rPr>
              <w:t>CI</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3A78DF" w14:textId="77777777" w:rsidR="00A17716" w:rsidRDefault="00A17716" w:rsidP="00A17716">
            <w:pPr>
              <w:rPr>
                <w:rFonts w:eastAsia="Times New Roman"/>
              </w:rPr>
            </w:pPr>
            <w:r>
              <w:rPr>
                <w:rFonts w:eastAsia="Times New Roman"/>
              </w:rPr>
              <w:t>3.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3BE730" w14:textId="77777777" w:rsidR="00A17716" w:rsidRDefault="00A17716" w:rsidP="00A17716">
            <w:pPr>
              <w:rPr>
                <w:rFonts w:eastAsia="Times New Roman"/>
              </w:rPr>
            </w:pPr>
            <w:r>
              <w:rPr>
                <w:rFonts w:eastAsia="Times New Roman"/>
              </w:rPr>
              <w:t>3.1.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211705" w14:textId="77777777" w:rsidR="00A17716" w:rsidRDefault="00A17716" w:rsidP="00A17716">
            <w:pPr>
              <w:rPr>
                <w:rFonts w:eastAsia="Times New Roman"/>
              </w:rPr>
            </w:pPr>
            <w:r>
              <w:rPr>
                <w:rFonts w:eastAsia="Times New Roman"/>
              </w:rPr>
              <w:t>893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7CFAF2" w14:textId="77777777" w:rsidR="00A17716" w:rsidRDefault="00A17716" w:rsidP="00A17716">
            <w:pPr>
              <w:rPr>
                <w:rFonts w:eastAsia="Times New Roman"/>
              </w:rPr>
            </w:pPr>
            <w:r>
              <w:rPr>
                <w:rFonts w:eastAsia="Times New Roman"/>
              </w:rPr>
              <w:t>11/27/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B417D7" w14:textId="77777777" w:rsidR="00A17716" w:rsidRDefault="00A17716" w:rsidP="00A17716">
            <w:pPr>
              <w:rPr>
                <w:rFonts w:eastAsia="Times New Roman"/>
              </w:rPr>
            </w:pPr>
            <w:r>
              <w:rPr>
                <w:rFonts w:eastAsia="Times New Roman"/>
              </w:rPr>
              <w:t>Approved w/Constrain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036BBF" w14:textId="77777777" w:rsidR="00A17716" w:rsidRDefault="00A17716" w:rsidP="00A17716">
            <w:pPr>
              <w:pStyle w:val="NormalWeb"/>
              <w:rPr>
                <w:rFonts w:eastAsiaTheme="minorEastAsia"/>
              </w:rPr>
            </w:pPr>
            <w:r>
              <w:t>12/01/2017</w:t>
            </w:r>
          </w:p>
        </w:tc>
      </w:tr>
      <w:tr w:rsidR="00A17716" w14:paraId="26EF1FFF"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1B22A2" w14:textId="77777777" w:rsidR="00A17716" w:rsidRDefault="00A17716" w:rsidP="00A17716">
            <w:pPr>
              <w:rPr>
                <w:rFonts w:eastAsia="Times New Roman"/>
              </w:rPr>
            </w:pPr>
            <w:r w:rsidRPr="00735945">
              <w:rPr>
                <w:rFonts w:eastAsia="Times New Roman"/>
              </w:rPr>
              <w:lastRenderedPageBreak/>
              <w:t>Protracto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0C6916" w14:textId="77777777" w:rsidR="00A17716" w:rsidRDefault="00A17716" w:rsidP="00A17716">
            <w:pPr>
              <w:rPr>
                <w:rFonts w:eastAsia="Times New Roman"/>
              </w:rPr>
            </w:pPr>
            <w:r>
              <w:rPr>
                <w:rFonts w:eastAsia="Times New Roman"/>
              </w:rPr>
              <w:t>CI</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28285D" w14:textId="77777777" w:rsidR="00A17716" w:rsidRDefault="00A17716" w:rsidP="00A17716">
            <w:pPr>
              <w:rPr>
                <w:rFonts w:eastAsia="Times New Roman"/>
              </w:rPr>
            </w:pPr>
            <w:r>
              <w:rPr>
                <w:rFonts w:eastAsia="Times New Roman"/>
              </w:rPr>
              <w:t>5.1.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A15A8B" w14:textId="77777777" w:rsidR="00A17716" w:rsidRDefault="00A17716" w:rsidP="00A17716">
            <w:pPr>
              <w:rPr>
                <w:rFonts w:eastAsia="Times New Roman"/>
              </w:rPr>
            </w:pPr>
            <w:r>
              <w:rPr>
                <w:rFonts w:eastAsia="Times New Roman"/>
                <w:color w:val="003366"/>
              </w:rPr>
              <w:t>5.2.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1B4969" w14:textId="77777777" w:rsidR="00A17716" w:rsidRDefault="00A17716" w:rsidP="00A17716">
            <w:pPr>
              <w:rPr>
                <w:rFonts w:eastAsia="Times New Roman"/>
              </w:rPr>
            </w:pPr>
            <w:r>
              <w:rPr>
                <w:rFonts w:eastAsia="Times New Roman"/>
              </w:rPr>
              <w:t>11589</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DBFC7C" w14:textId="77777777" w:rsidR="00A17716" w:rsidRDefault="00A17716" w:rsidP="00A17716">
            <w:pPr>
              <w:rPr>
                <w:rFonts w:eastAsia="Times New Roman"/>
              </w:rPr>
            </w:pPr>
            <w:r>
              <w:rPr>
                <w:rFonts w:eastAsia="Times New Roman"/>
              </w:rPr>
              <w:t>11/28/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721BDA" w14:textId="77777777" w:rsidR="00A17716" w:rsidRDefault="00A17716" w:rsidP="00A17716">
            <w:pPr>
              <w:rPr>
                <w:rFonts w:eastAsia="Times New Roman"/>
              </w:rPr>
            </w:pPr>
            <w:r>
              <w:rPr>
                <w:rFonts w:eastAsia="Times New Roman"/>
              </w:rPr>
              <w:t>Approved w/Constrain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A36F3B" w14:textId="77777777" w:rsidR="00A17716" w:rsidRDefault="00A17716" w:rsidP="00A17716">
            <w:pPr>
              <w:rPr>
                <w:rFonts w:eastAsia="Times New Roman"/>
              </w:rPr>
            </w:pPr>
            <w:r>
              <w:rPr>
                <w:rFonts w:eastAsia="Times New Roman"/>
              </w:rPr>
              <w:t>12/012017</w:t>
            </w:r>
          </w:p>
        </w:tc>
      </w:tr>
      <w:tr w:rsidR="00A17716" w14:paraId="688C82C1"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AB5340" w14:textId="77777777" w:rsidR="00A17716" w:rsidRDefault="00A17716" w:rsidP="00A17716">
            <w:pPr>
              <w:rPr>
                <w:rFonts w:eastAsia="Times New Roman"/>
              </w:rPr>
            </w:pPr>
            <w:r w:rsidRPr="00735945">
              <w:rPr>
                <w:rFonts w:eastAsia="Times New Roman"/>
              </w:rPr>
              <w:t>Seleniu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A5A161" w14:textId="77777777" w:rsidR="00A17716" w:rsidRDefault="00A17716" w:rsidP="00A17716">
            <w:pPr>
              <w:rPr>
                <w:rFonts w:eastAsia="Times New Roman"/>
              </w:rPr>
            </w:pPr>
            <w:r>
              <w:rPr>
                <w:rFonts w:eastAsia="Times New Roman"/>
              </w:rPr>
              <w:t>CI</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2CEBFD" w14:textId="77777777" w:rsidR="00A17716" w:rsidRDefault="00A17716" w:rsidP="00A17716">
            <w:pPr>
              <w:rPr>
                <w:rFonts w:eastAsia="Times New Roman"/>
              </w:rPr>
            </w:pPr>
            <w:r>
              <w:rPr>
                <w:rFonts w:eastAsia="Times New Roman"/>
              </w:rPr>
              <w:t>2.20.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663C5F" w14:textId="77777777" w:rsidR="00A17716" w:rsidRDefault="00A17716" w:rsidP="00A17716">
            <w:pPr>
              <w:rPr>
                <w:rFonts w:eastAsia="Times New Roman"/>
              </w:rPr>
            </w:pPr>
            <w:r>
              <w:rPr>
                <w:rFonts w:eastAsia="Times New Roman"/>
              </w:rPr>
              <w:t>3.6.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270531" w14:textId="77777777" w:rsidR="00A17716" w:rsidRDefault="00A17716" w:rsidP="00A17716">
            <w:pPr>
              <w:rPr>
                <w:rFonts w:eastAsia="Times New Roman"/>
              </w:rPr>
            </w:pPr>
            <w:r>
              <w:rPr>
                <w:rFonts w:eastAsia="Times New Roman"/>
              </w:rPr>
              <w:t>644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FF0C3C" w14:textId="77777777" w:rsidR="00A17716" w:rsidRDefault="00A17716" w:rsidP="00A17716">
            <w:pPr>
              <w:rPr>
                <w:rFonts w:eastAsia="Times New Roman"/>
              </w:rPr>
            </w:pPr>
            <w:r>
              <w:rPr>
                <w:rFonts w:eastAsia="Times New Roman"/>
              </w:rPr>
              <w:t>11/27/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850EB3" w14:textId="77777777" w:rsidR="00A17716" w:rsidRDefault="00A17716" w:rsidP="00A17716">
            <w:pPr>
              <w:rPr>
                <w:rFonts w:eastAsia="Times New Roman"/>
              </w:rPr>
            </w:pPr>
            <w:r>
              <w:rPr>
                <w:rFonts w:eastAsia="Times New Roman"/>
              </w:rPr>
              <w:t>Not Requir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91A5A5" w14:textId="77777777" w:rsidR="00A17716" w:rsidRDefault="00A17716" w:rsidP="00A17716">
            <w:pPr>
              <w:rPr>
                <w:rFonts w:eastAsia="Times New Roman"/>
              </w:rPr>
            </w:pPr>
            <w:r>
              <w:rPr>
                <w:rFonts w:eastAsia="Times New Roman"/>
              </w:rPr>
              <w:t>12/01/2017</w:t>
            </w:r>
          </w:p>
        </w:tc>
      </w:tr>
      <w:tr w:rsidR="00A17716" w14:paraId="1D0CDFD5"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8121D1" w14:textId="77777777" w:rsidR="00A17716" w:rsidRDefault="00A17716" w:rsidP="00A17716">
            <w:pPr>
              <w:rPr>
                <w:rFonts w:eastAsia="Times New Roman"/>
              </w:rPr>
            </w:pPr>
            <w:r w:rsidRPr="00735945">
              <w:rPr>
                <w:rFonts w:eastAsia="Times New Roman"/>
              </w:rPr>
              <w:t>Karma</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FB4ADC" w14:textId="77777777" w:rsidR="00A17716" w:rsidRDefault="00A17716" w:rsidP="00A17716">
            <w:pPr>
              <w:rPr>
                <w:rFonts w:eastAsia="Times New Roman"/>
              </w:rPr>
            </w:pPr>
            <w:r>
              <w:rPr>
                <w:rFonts w:eastAsia="Times New Roman"/>
              </w:rPr>
              <w:t>CI</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739E2F" w14:textId="77777777" w:rsidR="00A17716" w:rsidRDefault="00A17716" w:rsidP="00A17716">
            <w:pPr>
              <w:rPr>
                <w:rFonts w:eastAsia="Times New Roman"/>
              </w:rPr>
            </w:pPr>
            <w:r>
              <w:rPr>
                <w:rFonts w:eastAsia="Times New Roman"/>
              </w:rPr>
              <w:t>1.1.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8836C3" w14:textId="77777777" w:rsidR="00A17716" w:rsidRDefault="00A17716" w:rsidP="00A17716">
            <w:pPr>
              <w:rPr>
                <w:rFonts w:eastAsia="Times New Roman"/>
              </w:rPr>
            </w:pPr>
            <w:r>
              <w:rPr>
                <w:rFonts w:eastAsia="Times New Roman"/>
              </w:rPr>
              <w:t>1.1.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A99E79" w14:textId="77777777" w:rsidR="00A17716" w:rsidRDefault="00A17716" w:rsidP="00A17716">
            <w:pPr>
              <w:rPr>
                <w:rFonts w:eastAsia="Times New Roman"/>
              </w:rPr>
            </w:pPr>
            <w:r>
              <w:rPr>
                <w:rFonts w:eastAsia="Times New Roman"/>
              </w:rPr>
              <w:t>888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31544E" w14:textId="77777777" w:rsidR="00A17716" w:rsidRDefault="00A17716" w:rsidP="00A17716">
            <w:pPr>
              <w:rPr>
                <w:rFonts w:eastAsia="Times New Roman"/>
              </w:rPr>
            </w:pPr>
            <w:r>
              <w:rPr>
                <w:rFonts w:eastAsia="Times New Roman"/>
              </w:rPr>
              <w:t>07/28/201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7C3810" w14:textId="77777777" w:rsidR="00A17716" w:rsidRDefault="00A17716" w:rsidP="00A17716">
            <w:pPr>
              <w:rPr>
                <w:rFonts w:eastAsia="Times New Roman"/>
              </w:rPr>
            </w:pPr>
            <w:r>
              <w:rPr>
                <w:rFonts w:eastAsia="Times New Roman"/>
              </w:rPr>
              <w:t>Not Request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7F7DE1" w14:textId="77777777" w:rsidR="00A17716" w:rsidRDefault="00A17716" w:rsidP="00A17716">
            <w:pPr>
              <w:rPr>
                <w:rFonts w:eastAsia="Times New Roman"/>
              </w:rPr>
            </w:pPr>
            <w:r>
              <w:rPr>
                <w:rFonts w:eastAsia="Times New Roman"/>
              </w:rPr>
              <w:t> </w:t>
            </w:r>
          </w:p>
        </w:tc>
      </w:tr>
      <w:tr w:rsidR="00A17716" w14:paraId="38146939"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F39F9C" w14:textId="77777777" w:rsidR="00A17716" w:rsidRDefault="00A17716" w:rsidP="00A17716">
            <w:pPr>
              <w:rPr>
                <w:rFonts w:eastAsia="Times New Roman"/>
              </w:rPr>
            </w:pPr>
            <w:r w:rsidRPr="00735945">
              <w:rPr>
                <w:rFonts w:eastAsia="Times New Roman"/>
              </w:rPr>
              <w:t>Chai</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3EE41C" w14:textId="77777777" w:rsidR="00A17716" w:rsidRDefault="00A17716" w:rsidP="00A17716">
            <w:pPr>
              <w:rPr>
                <w:rFonts w:eastAsia="Times New Roman"/>
              </w:rPr>
            </w:pPr>
            <w:r>
              <w:rPr>
                <w:rFonts w:eastAsia="Times New Roman"/>
              </w:rPr>
              <w:t>CI</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C1E81A" w14:textId="77777777" w:rsidR="00A17716" w:rsidRDefault="00A17716" w:rsidP="00A17716">
            <w:pPr>
              <w:rPr>
                <w:rFonts w:eastAsia="Times New Roman"/>
              </w:rPr>
            </w:pPr>
            <w:r>
              <w:rPr>
                <w:rFonts w:eastAsia="Times New Roman"/>
              </w:rPr>
              <w:t>3.5.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F216CB" w14:textId="77777777" w:rsidR="00A17716" w:rsidRDefault="00A17716" w:rsidP="00A17716">
            <w:pPr>
              <w:rPr>
                <w:rFonts w:eastAsia="Times New Roman"/>
              </w:rPr>
            </w:pPr>
            <w:r>
              <w:rPr>
                <w:rFonts w:eastAsia="Times New Roman"/>
              </w:rPr>
              <w:t>3.5.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61526C" w14:textId="77777777" w:rsidR="00A17716" w:rsidRDefault="00A17716" w:rsidP="00A17716">
            <w:pPr>
              <w:rPr>
                <w:rFonts w:eastAsia="Times New Roman"/>
              </w:rPr>
            </w:pPr>
            <w:r>
              <w:rPr>
                <w:rFonts w:eastAsia="Times New Roman"/>
              </w:rPr>
              <w:t>1022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A3C990" w14:textId="77777777" w:rsidR="00A17716" w:rsidRDefault="00A17716" w:rsidP="00A17716">
            <w:pPr>
              <w:rPr>
                <w:rFonts w:eastAsia="Times New Roman"/>
              </w:rPr>
            </w:pPr>
            <w:r>
              <w:rPr>
                <w:rFonts w:eastAsia="Times New Roman"/>
              </w:rPr>
              <w:t>11/29/201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784200" w14:textId="77777777" w:rsidR="00A17716" w:rsidRDefault="00A17716" w:rsidP="00A17716">
            <w:pPr>
              <w:rPr>
                <w:rFonts w:eastAsia="Times New Roman"/>
              </w:rPr>
            </w:pPr>
            <w:r>
              <w:rPr>
                <w:rFonts w:eastAsia="Times New Roman"/>
              </w:rPr>
              <w:t>Not Requir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88C5AE" w14:textId="77777777" w:rsidR="00A17716" w:rsidRDefault="00A17716" w:rsidP="00A17716">
            <w:pPr>
              <w:rPr>
                <w:rFonts w:eastAsia="Times New Roman"/>
              </w:rPr>
            </w:pPr>
            <w:r>
              <w:rPr>
                <w:rFonts w:eastAsia="Times New Roman"/>
              </w:rPr>
              <w:t>12/06/2017</w:t>
            </w:r>
          </w:p>
        </w:tc>
      </w:tr>
      <w:tr w:rsidR="00A17716" w14:paraId="2DFC0037"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156E5A" w14:textId="77777777" w:rsidR="00A17716" w:rsidRDefault="00A17716" w:rsidP="00A17716">
            <w:pPr>
              <w:rPr>
                <w:rFonts w:eastAsia="Times New Roman"/>
              </w:rPr>
            </w:pPr>
            <w:r w:rsidRPr="00735945">
              <w:rPr>
                <w:rFonts w:eastAsia="Times New Roman"/>
              </w:rPr>
              <w:t>cross-o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37207B" w14:textId="77777777" w:rsidR="00A17716" w:rsidRDefault="00A17716" w:rsidP="00A17716">
            <w:pPr>
              <w:rPr>
                <w:rFonts w:eastAsia="Times New Roman"/>
              </w:rPr>
            </w:pPr>
            <w:r>
              <w:rPr>
                <w:rFonts w:eastAsia="Times New Roman"/>
              </w:rPr>
              <w:t>CI</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E5C17C" w14:textId="77777777" w:rsidR="00A17716" w:rsidRDefault="00A17716" w:rsidP="00A17716">
            <w:pPr>
              <w:rPr>
                <w:rFonts w:eastAsia="Times New Roman"/>
              </w:rPr>
            </w:pPr>
            <w:r>
              <w:rPr>
                <w:rFonts w:eastAsia="Times New Roman"/>
              </w:rPr>
              <w:t>1.1.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3CA8B9" w14:textId="77777777" w:rsidR="00A17716" w:rsidRDefault="00A17716" w:rsidP="00A17716">
            <w:pPr>
              <w:rPr>
                <w:rFonts w:eastAsia="Times New Roman"/>
              </w:rPr>
            </w:pPr>
            <w:r>
              <w:rPr>
                <w:rFonts w:eastAsia="Times New Roman"/>
                <w:color w:val="003366"/>
              </w:rPr>
              <w:t>1.1.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21A756" w14:textId="77777777" w:rsidR="00A17716" w:rsidRDefault="00A17716" w:rsidP="00A17716">
            <w:pPr>
              <w:rPr>
                <w:rFonts w:eastAsia="Times New Roman"/>
              </w:rPr>
            </w:pPr>
            <w:r>
              <w:rPr>
                <w:rFonts w:eastAsia="Times New Roman"/>
              </w:rPr>
              <w:t>1152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1D57E6" w14:textId="77777777" w:rsidR="00A17716" w:rsidRDefault="00A17716" w:rsidP="00A17716">
            <w:pPr>
              <w:rPr>
                <w:rFonts w:eastAsia="Times New Roman"/>
              </w:rPr>
            </w:pPr>
            <w:r>
              <w:rPr>
                <w:rFonts w:eastAsia="Times New Roman"/>
              </w:rPr>
              <w:t>10/25/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C1DB3C" w14:textId="77777777" w:rsidR="00A17716" w:rsidRDefault="00A17716" w:rsidP="00A17716">
            <w:pPr>
              <w:rPr>
                <w:rFonts w:eastAsia="Times New Roman"/>
              </w:rPr>
            </w:pPr>
            <w:r>
              <w:rPr>
                <w:rFonts w:eastAsia="Times New Roman"/>
              </w:rPr>
              <w:t>Approved w/Constrain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046DFA" w14:textId="77777777" w:rsidR="00A17716" w:rsidRDefault="00A17716" w:rsidP="00A17716">
            <w:pPr>
              <w:pStyle w:val="NormalWeb"/>
              <w:rPr>
                <w:rFonts w:eastAsiaTheme="minorEastAsia"/>
              </w:rPr>
            </w:pPr>
            <w:r>
              <w:t>12/06/2017</w:t>
            </w:r>
          </w:p>
        </w:tc>
      </w:tr>
      <w:tr w:rsidR="00A17716" w14:paraId="484E2F4B"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A10324" w14:textId="77777777" w:rsidR="00A17716" w:rsidRDefault="00A17716" w:rsidP="00A17716">
            <w:pPr>
              <w:rPr>
                <w:rFonts w:eastAsia="Times New Roman"/>
              </w:rPr>
            </w:pPr>
            <w:r w:rsidRPr="00735945">
              <w:rPr>
                <w:rFonts w:eastAsia="Times New Roman"/>
              </w:rPr>
              <w:t>JAVA</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0248A8" w14:textId="77777777" w:rsidR="00A17716" w:rsidRDefault="00A17716" w:rsidP="00A17716">
            <w:pPr>
              <w:rPr>
                <w:rFonts w:eastAsia="Times New Roman"/>
              </w:rPr>
            </w:pPr>
            <w:r>
              <w:rPr>
                <w:rFonts w:eastAsia="Times New Roman"/>
              </w:rPr>
              <w:t>CI</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AA20EE" w14:textId="77777777" w:rsidR="00A17716" w:rsidRDefault="00A17716" w:rsidP="00A17716">
            <w:pPr>
              <w:rPr>
                <w:rFonts w:eastAsia="Times New Roman"/>
              </w:rPr>
            </w:pPr>
            <w:r>
              <w:rPr>
                <w:rFonts w:eastAsia="Times New Roman"/>
              </w:rPr>
              <w:t>8 (aka 1.8)</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BE4ABD" w14:textId="77777777" w:rsidR="00A17716" w:rsidRDefault="00A17716" w:rsidP="00A17716">
            <w:pPr>
              <w:rPr>
                <w:rFonts w:eastAsia="Times New Roman"/>
              </w:rPr>
            </w:pPr>
            <w:r>
              <w:rPr>
                <w:rFonts w:eastAsia="Times New Roman"/>
              </w:rPr>
              <w:t>8 (aka 1.8)</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460D4D" w14:textId="77777777" w:rsidR="00A17716" w:rsidRDefault="00A17716" w:rsidP="00A17716">
            <w:pPr>
              <w:rPr>
                <w:rFonts w:eastAsia="Times New Roman"/>
              </w:rPr>
            </w:pPr>
            <w:r>
              <w:rPr>
                <w:rFonts w:eastAsia="Times New Roman"/>
              </w:rPr>
              <w:t>8</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79183E" w14:textId="77777777" w:rsidR="00A17716" w:rsidRDefault="00A17716" w:rsidP="00A17716">
            <w:pPr>
              <w:rPr>
                <w:rFonts w:eastAsia="Times New Roman"/>
              </w:rPr>
            </w:pPr>
            <w:r>
              <w:rPr>
                <w:rFonts w:eastAsia="Times New Roman"/>
              </w:rPr>
              <w:t>06/19/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A3D121" w14:textId="77777777" w:rsidR="00A17716" w:rsidRDefault="00A17716" w:rsidP="00A17716">
            <w:pPr>
              <w:rPr>
                <w:rFonts w:eastAsia="Times New Roman"/>
              </w:rPr>
            </w:pPr>
            <w:r>
              <w:rPr>
                <w:rFonts w:eastAsia="Times New Roman"/>
              </w:rPr>
              <w:t>Not Requir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9A80DB" w14:textId="77777777" w:rsidR="00A17716" w:rsidRDefault="00A17716" w:rsidP="00A17716">
            <w:pPr>
              <w:rPr>
                <w:rFonts w:eastAsia="Times New Roman"/>
              </w:rPr>
            </w:pPr>
            <w:r>
              <w:rPr>
                <w:rFonts w:eastAsia="Times New Roman"/>
              </w:rPr>
              <w:t>12/06/2017</w:t>
            </w:r>
          </w:p>
        </w:tc>
      </w:tr>
      <w:tr w:rsidR="00A17716" w14:paraId="49AA5E5B"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793300" w14:textId="77777777" w:rsidR="00A17716" w:rsidRDefault="00A17716" w:rsidP="00A17716">
            <w:pPr>
              <w:rPr>
                <w:rFonts w:eastAsia="Times New Roman"/>
              </w:rPr>
            </w:pPr>
            <w:r w:rsidRPr="00735945">
              <w:rPr>
                <w:rFonts w:eastAsia="Times New Roman"/>
              </w:rPr>
              <w:t>Jenkins Continuous Integration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A67047" w14:textId="77777777" w:rsidR="00A17716" w:rsidRDefault="00A17716" w:rsidP="00A17716">
            <w:pPr>
              <w:rPr>
                <w:rFonts w:eastAsia="Times New Roman"/>
              </w:rPr>
            </w:pPr>
            <w:r>
              <w:rPr>
                <w:rFonts w:eastAsia="Times New Roman"/>
              </w:rPr>
              <w:t>CI</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2E0F37" w14:textId="77777777" w:rsidR="00A17716" w:rsidRDefault="00A17716" w:rsidP="00A17716">
            <w:pPr>
              <w:rPr>
                <w:rFonts w:eastAsia="Times New Roman"/>
              </w:rPr>
            </w:pPr>
            <w:r>
              <w:rPr>
                <w:rFonts w:eastAsia="Times New Roman"/>
              </w:rPr>
              <w:t>2.73.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0A6608" w14:textId="77777777" w:rsidR="00A17716" w:rsidRDefault="00A17716" w:rsidP="00A17716">
            <w:pPr>
              <w:rPr>
                <w:rFonts w:eastAsia="Times New Roman"/>
              </w:rPr>
            </w:pPr>
            <w:r>
              <w:rPr>
                <w:rFonts w:eastAsia="Times New Roman"/>
              </w:rPr>
              <w:t>2.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F90B76" w14:textId="77777777" w:rsidR="00A17716" w:rsidRDefault="00A17716" w:rsidP="00A17716">
            <w:pPr>
              <w:rPr>
                <w:rFonts w:eastAsia="Times New Roman"/>
              </w:rPr>
            </w:pPr>
            <w:r>
              <w:rPr>
                <w:rFonts w:eastAsia="Times New Roman"/>
              </w:rPr>
              <w:t>639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397D72" w14:textId="77777777" w:rsidR="00A17716" w:rsidRDefault="00A17716" w:rsidP="00A17716">
            <w:pPr>
              <w:rPr>
                <w:rFonts w:eastAsia="Times New Roman"/>
              </w:rPr>
            </w:pPr>
            <w:r>
              <w:rPr>
                <w:rFonts w:eastAsia="Times New Roman"/>
              </w:rPr>
              <w:t>11/17/201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8E2E25" w14:textId="77777777" w:rsidR="00A17716" w:rsidRDefault="00A17716" w:rsidP="00A17716">
            <w:pPr>
              <w:rPr>
                <w:rFonts w:eastAsia="Times New Roman"/>
              </w:rPr>
            </w:pPr>
            <w:r>
              <w:rPr>
                <w:rFonts w:eastAsia="Times New Roman"/>
              </w:rPr>
              <w:t>Not Requir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8D0FF8" w14:textId="77777777" w:rsidR="00A17716" w:rsidRDefault="00A17716" w:rsidP="00A17716">
            <w:pPr>
              <w:rPr>
                <w:rFonts w:eastAsia="Times New Roman"/>
              </w:rPr>
            </w:pPr>
            <w:r>
              <w:rPr>
                <w:rFonts w:eastAsia="Times New Roman"/>
              </w:rPr>
              <w:t>12/06/2017</w:t>
            </w:r>
          </w:p>
        </w:tc>
      </w:tr>
      <w:tr w:rsidR="00A17716" w14:paraId="7BF2A31B"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F2AAEB" w14:textId="77777777" w:rsidR="00A17716" w:rsidRDefault="00A17716" w:rsidP="00A17716">
            <w:pPr>
              <w:rPr>
                <w:rFonts w:eastAsia="Times New Roman"/>
              </w:rPr>
            </w:pPr>
            <w:r w:rsidRPr="00735945">
              <w:rPr>
                <w:rFonts w:eastAsia="Times New Roman"/>
              </w:rPr>
              <w:t>Mocha</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93B564" w14:textId="77777777" w:rsidR="00A17716" w:rsidRDefault="00A17716" w:rsidP="00A17716">
            <w:pPr>
              <w:rPr>
                <w:rFonts w:eastAsia="Times New Roman"/>
              </w:rPr>
            </w:pPr>
            <w:r>
              <w:rPr>
                <w:rFonts w:eastAsia="Times New Roman"/>
              </w:rPr>
              <w:t>CI</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A283C2" w14:textId="77777777" w:rsidR="00A17716" w:rsidRDefault="00A17716" w:rsidP="00A17716">
            <w:pPr>
              <w:rPr>
                <w:rFonts w:eastAsia="Times New Roman"/>
              </w:rPr>
            </w:pPr>
            <w:r>
              <w:rPr>
                <w:rFonts w:eastAsia="Times New Roman"/>
                <w:color w:val="003366"/>
              </w:rPr>
              <w:t>3.5.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A59FCA" w14:textId="77777777" w:rsidR="00A17716" w:rsidRDefault="00A17716" w:rsidP="00A17716">
            <w:pPr>
              <w:rPr>
                <w:rFonts w:eastAsia="Times New Roman"/>
              </w:rPr>
            </w:pPr>
            <w:r>
              <w:rPr>
                <w:rFonts w:eastAsia="Times New Roman"/>
              </w:rPr>
              <w:t>3.2.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EFDB08" w14:textId="77777777" w:rsidR="00A17716" w:rsidRDefault="00A17716" w:rsidP="00A17716">
            <w:pPr>
              <w:rPr>
                <w:rFonts w:eastAsia="Times New Roman"/>
              </w:rPr>
            </w:pPr>
            <w:r>
              <w:rPr>
                <w:rFonts w:eastAsia="Times New Roman"/>
              </w:rPr>
              <w:t>8248</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B282CB" w14:textId="77777777" w:rsidR="00A17716" w:rsidRDefault="00A17716" w:rsidP="00A17716">
            <w:pPr>
              <w:pStyle w:val="NormalWeb"/>
              <w:rPr>
                <w:rFonts w:eastAsiaTheme="minorEastAsia"/>
              </w:rPr>
            </w:pPr>
            <w:r>
              <w:t>06/02/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508B21" w14:textId="77777777" w:rsidR="00A17716" w:rsidRDefault="00A17716" w:rsidP="00A17716">
            <w:pPr>
              <w:rPr>
                <w:rFonts w:eastAsia="Times New Roman"/>
              </w:rPr>
            </w:pPr>
            <w:r>
              <w:rPr>
                <w:rFonts w:eastAsia="Times New Roman"/>
              </w:rPr>
              <w:t>submitted to PMO C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F63241" w14:textId="77777777" w:rsidR="00A17716" w:rsidRDefault="00A17716" w:rsidP="00A17716">
            <w:pPr>
              <w:rPr>
                <w:rFonts w:eastAsia="Times New Roman"/>
              </w:rPr>
            </w:pPr>
            <w:r>
              <w:rPr>
                <w:rFonts w:eastAsia="Times New Roman"/>
              </w:rPr>
              <w:t>12/06/2017</w:t>
            </w:r>
          </w:p>
        </w:tc>
      </w:tr>
      <w:tr w:rsidR="00A17716" w14:paraId="678133E1" w14:textId="77777777" w:rsidTr="00791537">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6683394" w14:textId="6D781C2E"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68F767B" w14:textId="33DE090C"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8C10BA0" w14:textId="680DE042"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0E7C2C8"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6283B56"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079336D"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4B6A6A1" w14:textId="77612814"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E2333A6" w14:textId="654B7AE1" w:rsidR="00A17716" w:rsidRDefault="00A17716" w:rsidP="00A17716">
            <w:pPr>
              <w:pStyle w:val="NormalWeb"/>
              <w:rPr>
                <w:rFonts w:eastAsiaTheme="minorEastAsia"/>
              </w:rPr>
            </w:pPr>
          </w:p>
        </w:tc>
      </w:tr>
      <w:tr w:rsidR="00A17716" w14:paraId="1E896A56"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B03101" w14:textId="77777777" w:rsidR="00A17716" w:rsidRDefault="00A17716" w:rsidP="00A17716">
            <w:pPr>
              <w:rPr>
                <w:rFonts w:eastAsia="Times New Roman"/>
              </w:rPr>
            </w:pPr>
            <w:r w:rsidRPr="00735945">
              <w:rPr>
                <w:rFonts w:eastAsia="Times New Roman"/>
              </w:rPr>
              <w:t>node-json2html</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54CD48" w14:textId="77777777" w:rsidR="00A17716" w:rsidRDefault="00A17716" w:rsidP="00A17716">
            <w:pPr>
              <w:rPr>
                <w:rFonts w:eastAsia="Times New Roman"/>
              </w:rPr>
            </w:pPr>
            <w:r>
              <w:rPr>
                <w:rFonts w:eastAsia="Times New Roman"/>
              </w:rPr>
              <w:t>CI</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53F56E" w14:textId="77777777" w:rsidR="00A17716" w:rsidRDefault="00A17716" w:rsidP="00A17716">
            <w:pPr>
              <w:rPr>
                <w:rFonts w:eastAsia="Times New Roman"/>
              </w:rPr>
            </w:pPr>
            <w:r>
              <w:rPr>
                <w:rFonts w:eastAsia="Times New Roman"/>
              </w:rPr>
              <w:t>1.1.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FB7898" w14:textId="77777777" w:rsidR="00A17716" w:rsidRDefault="00A17716" w:rsidP="00A17716">
            <w:pPr>
              <w:rPr>
                <w:rFonts w:eastAsia="Times New Roman"/>
              </w:rPr>
            </w:pPr>
            <w:r>
              <w:rPr>
                <w:rFonts w:eastAsia="Times New Roman"/>
              </w:rPr>
              <w:t>1.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4E2DF8" w14:textId="77777777" w:rsidR="00A17716" w:rsidRDefault="00A17716" w:rsidP="00A17716">
            <w:pPr>
              <w:rPr>
                <w:rFonts w:eastAsia="Times New Roman"/>
              </w:rPr>
            </w:pPr>
            <w:r>
              <w:rPr>
                <w:rFonts w:eastAsia="Times New Roman"/>
              </w:rPr>
              <w:t>11519</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465944" w14:textId="77777777" w:rsidR="00A17716" w:rsidRDefault="00A17716" w:rsidP="00A17716">
            <w:pPr>
              <w:rPr>
                <w:rFonts w:eastAsia="Times New Roman"/>
              </w:rPr>
            </w:pPr>
            <w:r>
              <w:rPr>
                <w:rFonts w:eastAsia="Times New Roman"/>
              </w:rPr>
              <w:t>10/25/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DB34D6" w14:textId="77777777" w:rsidR="00A17716" w:rsidRDefault="00A17716" w:rsidP="00A17716">
            <w:pPr>
              <w:rPr>
                <w:rFonts w:eastAsia="Times New Roman"/>
              </w:rPr>
            </w:pPr>
            <w:r>
              <w:rPr>
                <w:rFonts w:eastAsia="Times New Roman"/>
              </w:rPr>
              <w:t>Approved w/Constrain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86B2E2" w14:textId="77777777" w:rsidR="00A17716" w:rsidRDefault="00A17716" w:rsidP="00A17716">
            <w:pPr>
              <w:pStyle w:val="NormalWeb"/>
              <w:rPr>
                <w:rFonts w:eastAsiaTheme="minorEastAsia"/>
              </w:rPr>
            </w:pPr>
            <w:r>
              <w:t>12/06/2017</w:t>
            </w:r>
          </w:p>
        </w:tc>
      </w:tr>
      <w:tr w:rsidR="00A17716" w14:paraId="1AE51E7E"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C11DBE" w14:textId="77777777" w:rsidR="00A17716" w:rsidRDefault="00A17716" w:rsidP="00A17716">
            <w:pPr>
              <w:rPr>
                <w:rFonts w:eastAsia="Times New Roman"/>
              </w:rPr>
            </w:pPr>
            <w:r w:rsidRPr="00735945">
              <w:rPr>
                <w:rFonts w:eastAsia="Times New Roman"/>
              </w:rPr>
              <w:t>PhantomJS-prebuil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9EB3DA" w14:textId="77777777" w:rsidR="00A17716" w:rsidRDefault="00A17716" w:rsidP="00A17716">
            <w:pPr>
              <w:rPr>
                <w:rFonts w:eastAsia="Times New Roman"/>
              </w:rPr>
            </w:pPr>
            <w:r>
              <w:rPr>
                <w:rFonts w:eastAsia="Times New Roman"/>
              </w:rPr>
              <w:t>CI</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668405" w14:textId="77777777" w:rsidR="00A17716" w:rsidRDefault="00A17716" w:rsidP="00A17716">
            <w:pPr>
              <w:rPr>
                <w:rFonts w:eastAsia="Times New Roman"/>
              </w:rPr>
            </w:pPr>
            <w:r>
              <w:rPr>
                <w:rFonts w:eastAsia="Times New Roman"/>
              </w:rPr>
              <w:t>2.7.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E374C8" w14:textId="77777777" w:rsidR="00A17716" w:rsidRDefault="00A17716" w:rsidP="00A17716">
            <w:pPr>
              <w:rPr>
                <w:rFonts w:eastAsia="Times New Roman"/>
              </w:rPr>
            </w:pPr>
            <w:r>
              <w:rPr>
                <w:rFonts w:eastAsia="Times New Roman"/>
              </w:rPr>
              <w:t>2.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03E2A3" w14:textId="77777777" w:rsidR="00A17716" w:rsidRDefault="00A17716" w:rsidP="00A17716">
            <w:pPr>
              <w:rPr>
                <w:rFonts w:eastAsia="Times New Roman"/>
              </w:rPr>
            </w:pPr>
            <w:r>
              <w:rPr>
                <w:rFonts w:eastAsia="Times New Roman"/>
              </w:rPr>
              <w:t>11564</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1A7A15" w14:textId="77777777" w:rsidR="00A17716" w:rsidRDefault="00A17716" w:rsidP="00A17716">
            <w:pPr>
              <w:rPr>
                <w:rFonts w:eastAsia="Times New Roman"/>
              </w:rPr>
            </w:pPr>
            <w:r>
              <w:rPr>
                <w:rFonts w:eastAsia="Times New Roman"/>
              </w:rPr>
              <w:t>11/27/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CA3CA4" w14:textId="77777777" w:rsidR="00A17716" w:rsidRDefault="00A17716" w:rsidP="00A17716">
            <w:pPr>
              <w:rPr>
                <w:rFonts w:eastAsia="Times New Roman"/>
              </w:rPr>
            </w:pPr>
            <w:r>
              <w:rPr>
                <w:rFonts w:eastAsia="Times New Roman"/>
              </w:rPr>
              <w:t>Further Inquiry To Be Mad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851E37" w14:textId="77777777" w:rsidR="00A17716" w:rsidRDefault="00A17716" w:rsidP="00A17716">
            <w:pPr>
              <w:pStyle w:val="NormalWeb"/>
              <w:rPr>
                <w:rFonts w:eastAsiaTheme="minorEastAsia"/>
              </w:rPr>
            </w:pPr>
            <w:r>
              <w:t>12/07/2017</w:t>
            </w:r>
          </w:p>
        </w:tc>
      </w:tr>
      <w:tr w:rsidR="00A17716" w14:paraId="78E0F929"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CF7AA6" w14:textId="77777777" w:rsidR="00A17716" w:rsidRDefault="00A17716" w:rsidP="00A17716">
            <w:pPr>
              <w:rPr>
                <w:rFonts w:eastAsia="Times New Roman"/>
              </w:rPr>
            </w:pPr>
            <w:r w:rsidRPr="00735945">
              <w:rPr>
                <w:rFonts w:eastAsia="Times New Roman"/>
              </w:rPr>
              <w:t>protractor-jasmine-2-html-report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A118F5" w14:textId="77777777" w:rsidR="00A17716" w:rsidRDefault="00A17716" w:rsidP="00A17716">
            <w:pPr>
              <w:rPr>
                <w:rFonts w:eastAsia="Times New Roman"/>
              </w:rPr>
            </w:pPr>
            <w:r>
              <w:rPr>
                <w:rFonts w:eastAsia="Times New Roman"/>
              </w:rPr>
              <w:t>CI</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4742FF" w14:textId="77777777" w:rsidR="00A17716" w:rsidRDefault="00A17716" w:rsidP="00A17716">
            <w:pPr>
              <w:rPr>
                <w:rFonts w:eastAsia="Times New Roman"/>
              </w:rPr>
            </w:pPr>
            <w:r>
              <w:rPr>
                <w:rFonts w:eastAsia="Times New Roman"/>
                <w:color w:val="003366"/>
              </w:rPr>
              <w:t>0.0.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E2223A" w14:textId="77777777" w:rsidR="00A17716" w:rsidRDefault="00A17716" w:rsidP="00A17716">
            <w:pPr>
              <w:rPr>
                <w:rFonts w:eastAsia="Times New Roman"/>
              </w:rPr>
            </w:pPr>
            <w:r>
              <w:rPr>
                <w:rFonts w:eastAsia="Times New Roman"/>
              </w:rPr>
              <w:t>0.0.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47F300" w14:textId="77777777" w:rsidR="00A17716" w:rsidRDefault="00A17716" w:rsidP="00A17716">
            <w:pPr>
              <w:rPr>
                <w:rFonts w:eastAsia="Times New Roman"/>
              </w:rPr>
            </w:pPr>
            <w:r>
              <w:rPr>
                <w:rFonts w:eastAsia="Times New Roman"/>
              </w:rPr>
              <w:t>11545</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41F800" w14:textId="77777777" w:rsidR="00A17716" w:rsidRDefault="00A17716" w:rsidP="00A17716">
            <w:pPr>
              <w:rPr>
                <w:rFonts w:eastAsia="Times New Roman"/>
              </w:rPr>
            </w:pPr>
            <w:r>
              <w:rPr>
                <w:rFonts w:eastAsia="Times New Roman"/>
              </w:rPr>
              <w:t>10/30/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D41043" w14:textId="77777777" w:rsidR="00A17716" w:rsidRDefault="00A17716" w:rsidP="00A17716">
            <w:pPr>
              <w:rPr>
                <w:rFonts w:eastAsia="Times New Roman"/>
              </w:rPr>
            </w:pPr>
            <w:r>
              <w:rPr>
                <w:rFonts w:eastAsia="Times New Roman"/>
              </w:rPr>
              <w:t>Appro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80A25A" w14:textId="77777777" w:rsidR="00A17716" w:rsidRDefault="00A17716" w:rsidP="00A17716">
            <w:pPr>
              <w:pStyle w:val="NormalWeb"/>
              <w:rPr>
                <w:rFonts w:eastAsiaTheme="minorEastAsia"/>
              </w:rPr>
            </w:pPr>
            <w:r>
              <w:t>12/07/2017</w:t>
            </w:r>
          </w:p>
        </w:tc>
      </w:tr>
      <w:tr w:rsidR="00A17716" w14:paraId="1C5E330F"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C38903" w14:textId="77777777" w:rsidR="00A17716" w:rsidRDefault="00A17716" w:rsidP="00A17716">
            <w:pPr>
              <w:rPr>
                <w:rFonts w:eastAsia="Times New Roman"/>
              </w:rPr>
            </w:pPr>
            <w:r w:rsidRPr="00735945">
              <w:rPr>
                <w:rFonts w:eastAsia="Times New Roman"/>
              </w:rPr>
              <w:t>selenium-standalon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6C2052" w14:textId="77777777" w:rsidR="00A17716" w:rsidRDefault="00A17716" w:rsidP="00A17716">
            <w:pPr>
              <w:rPr>
                <w:rFonts w:eastAsia="Times New Roman"/>
              </w:rPr>
            </w:pPr>
            <w:r>
              <w:rPr>
                <w:rFonts w:eastAsia="Times New Roman"/>
              </w:rPr>
              <w:t>CI</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20904E" w14:textId="77777777" w:rsidR="00A17716" w:rsidRDefault="00A17716" w:rsidP="00A17716">
            <w:pPr>
              <w:rPr>
                <w:rFonts w:eastAsia="Times New Roman"/>
              </w:rPr>
            </w:pPr>
            <w:r>
              <w:rPr>
                <w:rFonts w:eastAsia="Times New Roman"/>
              </w:rPr>
              <w:t>6.0.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4CC1BF" w14:textId="77777777" w:rsidR="00A17716" w:rsidRDefault="00A17716" w:rsidP="00A17716">
            <w:pPr>
              <w:pStyle w:val="NormalWeb"/>
              <w:rPr>
                <w:rFonts w:eastAsiaTheme="minorEastAsia"/>
              </w:rPr>
            </w:pPr>
            <w:r>
              <w:t>6.x.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B1AC2D" w14:textId="77777777" w:rsidR="00A17716" w:rsidRDefault="00A17716" w:rsidP="00A17716">
            <w:pPr>
              <w:rPr>
                <w:rFonts w:eastAsia="Times New Roman"/>
              </w:rPr>
            </w:pPr>
            <w:r>
              <w:rPr>
                <w:rFonts w:eastAsia="Times New Roman"/>
              </w:rPr>
              <w:t>1086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273ADA" w14:textId="77777777" w:rsidR="00A17716" w:rsidRDefault="00A17716" w:rsidP="00A17716">
            <w:pPr>
              <w:rPr>
                <w:rFonts w:eastAsia="Times New Roman"/>
              </w:rPr>
            </w:pPr>
            <w:r>
              <w:rPr>
                <w:rFonts w:eastAsia="Times New Roman"/>
              </w:rPr>
              <w:t>05/29/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098475" w14:textId="77777777" w:rsidR="00A17716" w:rsidRDefault="00A17716" w:rsidP="00A17716">
            <w:pPr>
              <w:rPr>
                <w:rFonts w:eastAsia="Times New Roman"/>
              </w:rPr>
            </w:pPr>
            <w:r>
              <w:rPr>
                <w:rFonts w:eastAsia="Times New Roman"/>
              </w:rPr>
              <w:t>Appro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2B2604" w14:textId="77777777" w:rsidR="00A17716" w:rsidRDefault="00A17716" w:rsidP="00A17716">
            <w:pPr>
              <w:rPr>
                <w:rFonts w:eastAsia="Times New Roman"/>
              </w:rPr>
            </w:pPr>
            <w:r>
              <w:rPr>
                <w:rFonts w:eastAsia="Times New Roman"/>
              </w:rPr>
              <w:t>12/07/2017</w:t>
            </w:r>
          </w:p>
        </w:tc>
      </w:tr>
      <w:tr w:rsidR="00A17716" w14:paraId="5B3FFBF8"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D9847D" w14:textId="77777777" w:rsidR="00A17716" w:rsidRDefault="00A17716" w:rsidP="00A17716">
            <w:pPr>
              <w:rPr>
                <w:rFonts w:eastAsia="Times New Roman"/>
              </w:rPr>
            </w:pPr>
            <w:r w:rsidRPr="00735945">
              <w:rPr>
                <w:rFonts w:eastAsia="Times New Roman"/>
              </w:rPr>
              <w:lastRenderedPageBreak/>
              <w:t>U.S. Web Design Standards Framework</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BC988A" w14:textId="77777777" w:rsidR="00A17716" w:rsidRDefault="00A17716" w:rsidP="00A17716">
            <w:pPr>
              <w:rPr>
                <w:rFonts w:eastAsia="Times New Roman"/>
              </w:rPr>
            </w:pPr>
            <w:r>
              <w:rPr>
                <w:rFonts w:eastAsia="Times New Roman"/>
              </w:rPr>
              <w:t>CI</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34938A" w14:textId="77777777" w:rsidR="00A17716" w:rsidRDefault="00A17716" w:rsidP="00A17716">
            <w:pPr>
              <w:pStyle w:val="NormalWeb"/>
              <w:rPr>
                <w:rFonts w:eastAsiaTheme="minorEastAsia"/>
              </w:rPr>
            </w:pPr>
            <w:r>
              <w:rPr>
                <w:color w:val="000000"/>
              </w:rPr>
              <w:t>1.1.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0CF1D2" w14:textId="77777777" w:rsidR="00A17716" w:rsidRDefault="00A17716" w:rsidP="00A17716">
            <w:pPr>
              <w:rPr>
                <w:rFonts w:eastAsia="Times New Roman"/>
              </w:rPr>
            </w:pPr>
            <w:r>
              <w:rPr>
                <w:rFonts w:eastAsia="Times New Roman"/>
                <w:color w:val="000000"/>
              </w:rPr>
              <w:t>1.x.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A5D338" w14:textId="77777777" w:rsidR="00A17716" w:rsidRDefault="00A17716" w:rsidP="00A17716">
            <w:pPr>
              <w:rPr>
                <w:rFonts w:eastAsia="Times New Roman"/>
              </w:rPr>
            </w:pPr>
            <w:r>
              <w:rPr>
                <w:rFonts w:eastAsia="Times New Roman"/>
              </w:rPr>
              <w:t>1119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A4BB39" w14:textId="77777777" w:rsidR="00A17716" w:rsidRDefault="00A17716" w:rsidP="00A17716">
            <w:pPr>
              <w:rPr>
                <w:rFonts w:eastAsia="Times New Roman"/>
              </w:rPr>
            </w:pPr>
            <w:r>
              <w:rPr>
                <w:rFonts w:eastAsia="Times New Roman"/>
              </w:rPr>
              <w:t>07/28/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AF562B" w14:textId="77777777" w:rsidR="00A17716" w:rsidRDefault="00A17716" w:rsidP="00A17716">
            <w:pPr>
              <w:rPr>
                <w:rFonts w:eastAsia="Times New Roman"/>
              </w:rPr>
            </w:pPr>
            <w:r>
              <w:rPr>
                <w:rFonts w:eastAsia="Times New Roman"/>
              </w:rPr>
              <w:t>Appro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898F00" w14:textId="77777777" w:rsidR="00A17716" w:rsidRDefault="00A17716" w:rsidP="00A17716">
            <w:pPr>
              <w:rPr>
                <w:rFonts w:eastAsia="Times New Roman"/>
              </w:rPr>
            </w:pPr>
            <w:r>
              <w:rPr>
                <w:rFonts w:eastAsia="Times New Roman"/>
              </w:rPr>
              <w:t>12/07/2017</w:t>
            </w:r>
          </w:p>
        </w:tc>
      </w:tr>
      <w:tr w:rsidR="00A17716" w14:paraId="066F68B1"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B2346E" w14:textId="77777777" w:rsidR="00A17716" w:rsidRDefault="00A17716" w:rsidP="00A17716">
            <w:pPr>
              <w:rPr>
                <w:rFonts w:eastAsia="Times New Roman"/>
              </w:rPr>
            </w:pPr>
            <w:r w:rsidRPr="00735945">
              <w:rPr>
                <w:rFonts w:eastAsia="Times New Roman"/>
              </w:rPr>
              <w:t>VirtualBo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9249EA" w14:textId="77777777" w:rsidR="00A17716" w:rsidRDefault="00A17716" w:rsidP="00A17716">
            <w:pPr>
              <w:rPr>
                <w:rFonts w:eastAsia="Times New Roman"/>
              </w:rPr>
            </w:pPr>
            <w:r>
              <w:rPr>
                <w:rFonts w:eastAsia="Times New Roman"/>
              </w:rPr>
              <w:t>CI</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2A4356" w14:textId="77777777" w:rsidR="00A17716" w:rsidRDefault="00A17716" w:rsidP="00A17716">
            <w:pPr>
              <w:rPr>
                <w:rFonts w:eastAsia="Times New Roman"/>
              </w:rPr>
            </w:pPr>
            <w:r>
              <w:rPr>
                <w:rFonts w:eastAsia="Times New Roman"/>
              </w:rPr>
              <w:t>5.1.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663653" w14:textId="77777777" w:rsidR="00A17716" w:rsidRDefault="00A17716" w:rsidP="00A17716">
            <w:pPr>
              <w:rPr>
                <w:rFonts w:eastAsia="Times New Roman"/>
              </w:rPr>
            </w:pPr>
            <w:r>
              <w:rPr>
                <w:rFonts w:eastAsia="Times New Roman"/>
              </w:rPr>
              <w:t>5.1.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3EE032" w14:textId="77777777" w:rsidR="00A17716" w:rsidRDefault="00A17716" w:rsidP="00A17716">
            <w:pPr>
              <w:rPr>
                <w:rFonts w:eastAsia="Times New Roman"/>
              </w:rPr>
            </w:pPr>
            <w:r>
              <w:rPr>
                <w:rFonts w:eastAsia="Times New Roman"/>
              </w:rPr>
              <w:t>6679</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2BDA66" w14:textId="77777777" w:rsidR="00A17716" w:rsidRDefault="00A17716" w:rsidP="00A17716">
            <w:pPr>
              <w:rPr>
                <w:rFonts w:eastAsia="Times New Roman"/>
              </w:rPr>
            </w:pPr>
            <w:r>
              <w:rPr>
                <w:rFonts w:eastAsia="Times New Roman"/>
              </w:rPr>
              <w:t>09/09/201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6634AD" w14:textId="77777777" w:rsidR="00A17716" w:rsidRDefault="00A17716" w:rsidP="00A17716">
            <w:pPr>
              <w:rPr>
                <w:rFonts w:eastAsia="Times New Roman"/>
              </w:rPr>
            </w:pPr>
            <w:r>
              <w:rPr>
                <w:rFonts w:eastAsia="Times New Roman"/>
              </w:rPr>
              <w:t>Not Requir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FF9E79" w14:textId="77777777" w:rsidR="00A17716" w:rsidRDefault="00A17716" w:rsidP="00A17716">
            <w:pPr>
              <w:rPr>
                <w:rFonts w:eastAsia="Times New Roman"/>
              </w:rPr>
            </w:pPr>
            <w:r>
              <w:rPr>
                <w:rFonts w:eastAsia="Times New Roman"/>
              </w:rPr>
              <w:t>12/07/2017</w:t>
            </w:r>
          </w:p>
        </w:tc>
      </w:tr>
      <w:tr w:rsidR="00A17716" w14:paraId="4B68712D"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1014E1" w14:textId="77777777" w:rsidR="00A17716" w:rsidRDefault="00A17716" w:rsidP="00A17716">
            <w:pPr>
              <w:rPr>
                <w:rFonts w:eastAsia="Times New Roman"/>
              </w:rPr>
            </w:pPr>
            <w:r w:rsidRPr="00735945">
              <w:rPr>
                <w:rFonts w:eastAsia="Times New Roman"/>
              </w:rPr>
              <w:t>Zed Attack Proxy (ZAP)</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FDFFFD" w14:textId="77777777" w:rsidR="00A17716" w:rsidRDefault="00A17716" w:rsidP="00A17716">
            <w:pPr>
              <w:rPr>
                <w:rFonts w:eastAsia="Times New Roman"/>
              </w:rPr>
            </w:pPr>
            <w:r>
              <w:rPr>
                <w:rFonts w:eastAsia="Times New Roman"/>
              </w:rPr>
              <w:t>CI</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525750" w14:textId="77777777" w:rsidR="00A17716" w:rsidRDefault="00A17716" w:rsidP="00A17716">
            <w:pPr>
              <w:rPr>
                <w:rFonts w:eastAsia="Times New Roman"/>
              </w:rPr>
            </w:pPr>
            <w:r>
              <w:rPr>
                <w:rFonts w:eastAsia="Times New Roman"/>
              </w:rPr>
              <w:t>2.6.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EC8010" w14:textId="77777777" w:rsidR="00A17716" w:rsidRDefault="00A17716" w:rsidP="00A17716">
            <w:pPr>
              <w:rPr>
                <w:rFonts w:eastAsia="Times New Roman"/>
              </w:rPr>
            </w:pPr>
            <w:r>
              <w:rPr>
                <w:rFonts w:eastAsia="Times New Roman"/>
              </w:rPr>
              <w:t>2.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F9C425" w14:textId="77777777" w:rsidR="00A17716" w:rsidRDefault="00A17716" w:rsidP="00A17716">
            <w:pPr>
              <w:rPr>
                <w:rFonts w:eastAsia="Times New Roman"/>
              </w:rPr>
            </w:pPr>
            <w:r>
              <w:rPr>
                <w:rFonts w:eastAsia="Times New Roman"/>
              </w:rPr>
              <w:t>827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E6B394" w14:textId="77777777" w:rsidR="00A17716" w:rsidRDefault="00A17716" w:rsidP="00A17716">
            <w:pPr>
              <w:rPr>
                <w:rFonts w:eastAsia="Times New Roman"/>
              </w:rPr>
            </w:pPr>
            <w:r>
              <w:rPr>
                <w:rFonts w:eastAsia="Times New Roman"/>
              </w:rPr>
              <w:t>10/30/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84236F" w14:textId="77777777" w:rsidR="00A17716" w:rsidRDefault="00A17716" w:rsidP="00A17716">
            <w:pPr>
              <w:rPr>
                <w:rFonts w:eastAsia="Times New Roman"/>
              </w:rPr>
            </w:pPr>
            <w:r>
              <w:rPr>
                <w:rFonts w:eastAsia="Times New Roman"/>
              </w:rPr>
              <w:t>Approved w/Constrain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503E07" w14:textId="77777777" w:rsidR="00A17716" w:rsidRDefault="00A17716" w:rsidP="00A17716">
            <w:pPr>
              <w:rPr>
                <w:rFonts w:eastAsia="Times New Roman"/>
              </w:rPr>
            </w:pPr>
            <w:r>
              <w:rPr>
                <w:rFonts w:eastAsia="Times New Roman"/>
              </w:rPr>
              <w:t>12/07/2017</w:t>
            </w:r>
          </w:p>
        </w:tc>
      </w:tr>
      <w:tr w:rsidR="00A17716" w14:paraId="48A2CE8C"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CAB500" w14:textId="77777777" w:rsidR="00A17716" w:rsidRDefault="00A17716" w:rsidP="00A17716">
            <w:pPr>
              <w:rPr>
                <w:rFonts w:eastAsia="Times New Roman"/>
              </w:rPr>
            </w:pPr>
            <w:r w:rsidRPr="00735945">
              <w:rPr>
                <w:rFonts w:eastAsia="Times New Roman"/>
              </w:rPr>
              <w:t>Micro Focus - HP Fortify Static Code Analyz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8E78D1" w14:textId="77777777" w:rsidR="00A17716" w:rsidRDefault="00A17716" w:rsidP="00A17716">
            <w:pPr>
              <w:rPr>
                <w:rFonts w:eastAsia="Times New Roman"/>
              </w:rPr>
            </w:pPr>
            <w:r>
              <w:rPr>
                <w:rFonts w:eastAsia="Times New Roman"/>
              </w:rPr>
              <w:t>CI</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BDF67F" w14:textId="77777777" w:rsidR="00A17716" w:rsidRDefault="00A17716" w:rsidP="00A17716">
            <w:pPr>
              <w:rPr>
                <w:rFonts w:eastAsia="Times New Roman"/>
              </w:rPr>
            </w:pPr>
            <w:r>
              <w:rPr>
                <w:rFonts w:eastAsia="Times New Roman"/>
              </w:rPr>
              <w:t>17.1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A61BDC" w14:textId="77777777" w:rsidR="00A17716" w:rsidRDefault="00A17716" w:rsidP="00A17716">
            <w:pPr>
              <w:rPr>
                <w:rFonts w:eastAsia="Times New Roman"/>
              </w:rPr>
            </w:pPr>
            <w:r>
              <w:rPr>
                <w:rFonts w:eastAsia="Times New Roman"/>
              </w:rPr>
              <w:t>17.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87A9D5" w14:textId="77777777" w:rsidR="00A17716" w:rsidRDefault="00A17716" w:rsidP="00A17716">
            <w:pPr>
              <w:rPr>
                <w:rFonts w:eastAsia="Times New Roman"/>
              </w:rPr>
            </w:pPr>
            <w:r>
              <w:rPr>
                <w:rFonts w:eastAsia="Times New Roman"/>
              </w:rPr>
              <w:t>6429</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8AFADD" w14:textId="77777777" w:rsidR="00A17716" w:rsidRDefault="00A17716" w:rsidP="00A17716">
            <w:pPr>
              <w:rPr>
                <w:rFonts w:eastAsia="Times New Roman"/>
              </w:rPr>
            </w:pPr>
            <w:r>
              <w:rPr>
                <w:rFonts w:eastAsia="Times New Roman"/>
              </w:rPr>
              <w:t>12/05/2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C6C9BF" w14:textId="77777777" w:rsidR="00A17716" w:rsidRDefault="00A17716" w:rsidP="00A17716">
            <w:pPr>
              <w:rPr>
                <w:rFonts w:eastAsia="Times New Roman"/>
              </w:rPr>
            </w:pPr>
            <w:r>
              <w:rPr>
                <w:rFonts w:eastAsia="Times New Roman"/>
              </w:rPr>
              <w:t>Appro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369FF2" w14:textId="77777777" w:rsidR="00A17716" w:rsidRDefault="00A17716" w:rsidP="00A17716">
            <w:pPr>
              <w:rPr>
                <w:rFonts w:eastAsia="Times New Roman"/>
              </w:rPr>
            </w:pPr>
            <w:r>
              <w:rPr>
                <w:rFonts w:eastAsia="Times New Roman"/>
              </w:rPr>
              <w:t>12/08/2017</w:t>
            </w:r>
          </w:p>
        </w:tc>
      </w:tr>
      <w:tr w:rsidR="00A17716" w14:paraId="03809365" w14:textId="77777777" w:rsidTr="00A17716">
        <w:trPr>
          <w:cantSplit/>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DA9D37" w14:textId="77777777" w:rsidR="00A17716" w:rsidRDefault="00A17716" w:rsidP="00A17716">
            <w:pPr>
              <w:rPr>
                <w:rFonts w:eastAsia="Times New Roman"/>
              </w:rPr>
            </w:pPr>
            <w:r w:rsidRPr="00735945">
              <w:rPr>
                <w:rFonts w:eastAsia="Times New Roman"/>
              </w:rPr>
              <w:t>ts-nod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CDFDFA"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954619" w14:textId="77777777" w:rsidR="00A17716" w:rsidRDefault="00A17716" w:rsidP="00A17716">
            <w:pPr>
              <w:rPr>
                <w:rFonts w:eastAsia="Times New Roman"/>
              </w:rPr>
            </w:pPr>
            <w:r>
              <w:rPr>
                <w:rFonts w:eastAsia="Times New Roman"/>
              </w:rPr>
              <w:t>3.0.4</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AF0499" w14:textId="77777777" w:rsidR="00A17716" w:rsidRDefault="00A17716" w:rsidP="00A17716">
            <w:pPr>
              <w:rPr>
                <w:rFonts w:eastAsia="Times New Roman"/>
              </w:rPr>
            </w:pPr>
            <w:r>
              <w:rPr>
                <w:rStyle w:val="Strong"/>
                <w:rFonts w:eastAsia="Times New Roman"/>
                <w:color w:val="FF0000"/>
              </w:rPr>
              <w:t>Not on TR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50416A"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EA658F" w14:textId="77777777" w:rsidR="00A17716" w:rsidRDefault="00A17716" w:rsidP="00A17716">
            <w:pPr>
              <w:rP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4707ED" w14:textId="77777777" w:rsidR="00A17716" w:rsidRDefault="00A17716" w:rsidP="00A17716">
            <w:pPr>
              <w:rPr>
                <w:rFonts w:eastAsia="Times New Roman"/>
              </w:rPr>
            </w:pPr>
            <w:r>
              <w:rPr>
                <w:rFonts w:eastAsia="Times New Roman"/>
                <w:color w:val="333333"/>
              </w:rPr>
              <w:t>Not Required, INCLUDED IN FRAMEWORK.</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07D4EE" w14:textId="77777777" w:rsidR="00A17716" w:rsidRDefault="00A17716" w:rsidP="00A17716">
            <w:pPr>
              <w:rPr>
                <w:rFonts w:eastAsia="Times New Roman"/>
              </w:rPr>
            </w:pPr>
            <w:r>
              <w:rPr>
                <w:rFonts w:eastAsia="Times New Roman"/>
              </w:rPr>
              <w:t>11/22/2017</w:t>
            </w:r>
          </w:p>
        </w:tc>
      </w:tr>
    </w:tbl>
    <w:p w14:paraId="76A33094" w14:textId="77777777" w:rsidR="00A17716" w:rsidRDefault="00A17716" w:rsidP="00A17716">
      <w:pPr>
        <w:pStyle w:val="BodyText"/>
        <w:rPr>
          <w:rFonts w:eastAsiaTheme="minorEastAsia"/>
        </w:rPr>
      </w:pPr>
    </w:p>
    <w:p w14:paraId="6D8B8204" w14:textId="77777777" w:rsidR="00A17716" w:rsidRPr="00B6734D" w:rsidRDefault="00A17716" w:rsidP="00A17716">
      <w:pPr>
        <w:pStyle w:val="BodyText"/>
        <w:rPr>
          <w:snapToGrid w:val="0"/>
        </w:rPr>
      </w:pPr>
    </w:p>
    <w:p w14:paraId="1C07D528" w14:textId="77777777" w:rsidR="00A17716" w:rsidRPr="00F458A0" w:rsidRDefault="00A17716" w:rsidP="00A17716">
      <w:pPr>
        <w:pStyle w:val="Heading2"/>
        <w:rPr>
          <w:snapToGrid w:val="0"/>
        </w:rPr>
      </w:pPr>
      <w:bookmarkStart w:id="402" w:name="_Toc501357492"/>
      <w:r w:rsidRPr="00F458A0">
        <w:t>Conceptual</w:t>
      </w:r>
      <w:r w:rsidRPr="00F458A0">
        <w:rPr>
          <w:snapToGrid w:val="0"/>
        </w:rPr>
        <w:t xml:space="preserve"> Data Design</w:t>
      </w:r>
      <w:bookmarkEnd w:id="402"/>
    </w:p>
    <w:p w14:paraId="73892330" w14:textId="77777777" w:rsidR="00A17716" w:rsidRPr="00F458A0" w:rsidRDefault="00A17716" w:rsidP="00A17716">
      <w:pPr>
        <w:pStyle w:val="Heading3"/>
      </w:pPr>
      <w:bookmarkStart w:id="403" w:name="_Toc501357493"/>
      <w:r w:rsidRPr="00F458A0">
        <w:t>Project Conceptual Data Model</w:t>
      </w:r>
      <w:bookmarkEnd w:id="403"/>
    </w:p>
    <w:p w14:paraId="6F17E976" w14:textId="77777777" w:rsidR="00A17716" w:rsidRPr="00F458A0" w:rsidRDefault="00A17716" w:rsidP="00A17716">
      <w:r w:rsidRPr="00F458A0">
        <w:t xml:space="preserve">MCCF EDI TAS will use FHIR STU version 3 as the target data model. This aligns with the work </w:t>
      </w:r>
      <w:r>
        <w:t>that was</w:t>
      </w:r>
      <w:r w:rsidRPr="00F458A0">
        <w:t xml:space="preserve"> done by the VistA API 2.0 Team. Details of the FHIR resource requirements for these transactions is described in the following sections. </w:t>
      </w:r>
    </w:p>
    <w:p w14:paraId="03644BFB" w14:textId="77777777" w:rsidR="00A17716" w:rsidRPr="00F458A0" w:rsidRDefault="00A17716" w:rsidP="00A17716">
      <w:pPr>
        <w:pStyle w:val="Heading4"/>
      </w:pPr>
      <w:bookmarkStart w:id="404" w:name="_Toc501357494"/>
      <w:r w:rsidRPr="00F458A0">
        <w:t>FHIR Resources Needed for MCCF EDI TAS</w:t>
      </w:r>
      <w:bookmarkEnd w:id="404"/>
    </w:p>
    <w:p w14:paraId="39C39641" w14:textId="77777777" w:rsidR="00A17716" w:rsidRDefault="00A17716" w:rsidP="00A17716">
      <w:pPr>
        <w:pStyle w:val="BodyText"/>
      </w:pPr>
      <w:r w:rsidRPr="00F458A0">
        <w:t>The set of FHIR resources needed for processing of claims</w:t>
      </w:r>
      <w:r>
        <w:t>, payments, and insurance</w:t>
      </w:r>
      <w:r w:rsidRPr="00F458A0">
        <w:t xml:space="preserve"> in the MCCF EDI TAS user interface</w:t>
      </w:r>
      <w:r>
        <w:t>, in reports,</w:t>
      </w:r>
      <w:r w:rsidRPr="00F458A0">
        <w:t xml:space="preserve"> and </w:t>
      </w:r>
      <w:r>
        <w:t>in transactions</w:t>
      </w:r>
      <w:r w:rsidRPr="00F458A0">
        <w:t xml:space="preserve"> to FSC are</w:t>
      </w:r>
      <w:r>
        <w:t xml:space="preserve"> listed below. The columns to the right of the FHIR resource indicate whether or not that resource is needed for the reports, screens and transactions in that product team.</w:t>
      </w:r>
    </w:p>
    <w:p w14:paraId="25A40392" w14:textId="0605BF15" w:rsidR="0080637B" w:rsidRPr="00F458A0" w:rsidRDefault="0080637B" w:rsidP="0080637B">
      <w:pPr>
        <w:pStyle w:val="Caption"/>
      </w:pPr>
      <w:r>
        <w:t xml:space="preserve">Table </w:t>
      </w:r>
      <w:r w:rsidR="008C4450">
        <w:fldChar w:fldCharType="begin"/>
      </w:r>
      <w:r w:rsidR="008C4450">
        <w:instrText xml:space="preserve"> SEQ Table \* ARABIC </w:instrText>
      </w:r>
      <w:r w:rsidR="008C4450">
        <w:fldChar w:fldCharType="separate"/>
      </w:r>
      <w:ins w:id="405" w:author="Author">
        <w:r w:rsidR="006B661F">
          <w:rPr>
            <w:noProof/>
          </w:rPr>
          <w:t>3</w:t>
        </w:r>
      </w:ins>
      <w:del w:id="406" w:author="Author">
        <w:r w:rsidR="004D0F47" w:rsidDel="006B661F">
          <w:rPr>
            <w:noProof/>
          </w:rPr>
          <w:delText>5</w:delText>
        </w:r>
      </w:del>
      <w:r w:rsidR="008C4450">
        <w:rPr>
          <w:noProof/>
        </w:rPr>
        <w:fldChar w:fldCharType="end"/>
      </w:r>
      <w:r>
        <w:t xml:space="preserve"> - MCCF EDI TAS FHIR Resources by Product Line</w:t>
      </w:r>
    </w:p>
    <w:tbl>
      <w:tblPr>
        <w:tblStyle w:val="TableGrid"/>
        <w:tblW w:w="0" w:type="auto"/>
        <w:tblLook w:val="04A0" w:firstRow="1" w:lastRow="0" w:firstColumn="1" w:lastColumn="0" w:noHBand="0" w:noVBand="1"/>
      </w:tblPr>
      <w:tblGrid>
        <w:gridCol w:w="2990"/>
        <w:gridCol w:w="1267"/>
        <w:gridCol w:w="1384"/>
        <w:gridCol w:w="1384"/>
        <w:gridCol w:w="1396"/>
        <w:gridCol w:w="1136"/>
      </w:tblGrid>
      <w:tr w:rsidR="00A17716" w:rsidRPr="00A80459" w14:paraId="23338E81" w14:textId="77777777" w:rsidTr="00A17716">
        <w:tc>
          <w:tcPr>
            <w:tcW w:w="2990" w:type="dxa"/>
          </w:tcPr>
          <w:p w14:paraId="1F680CB0" w14:textId="77777777" w:rsidR="00A17716" w:rsidRPr="00A80459" w:rsidRDefault="00A17716" w:rsidP="00A17716">
            <w:pPr>
              <w:pStyle w:val="ListNumber"/>
              <w:numPr>
                <w:ilvl w:val="0"/>
                <w:numId w:val="0"/>
              </w:numPr>
            </w:pPr>
          </w:p>
        </w:tc>
        <w:tc>
          <w:tcPr>
            <w:tcW w:w="1267" w:type="dxa"/>
          </w:tcPr>
          <w:p w14:paraId="75BB83F1" w14:textId="77777777" w:rsidR="00A17716" w:rsidRPr="00A80459" w:rsidRDefault="00A17716" w:rsidP="00A17716">
            <w:pPr>
              <w:pStyle w:val="ListNumber"/>
              <w:numPr>
                <w:ilvl w:val="0"/>
                <w:numId w:val="0"/>
              </w:numPr>
            </w:pPr>
            <w:r>
              <w:t>eBilling</w:t>
            </w:r>
          </w:p>
        </w:tc>
        <w:tc>
          <w:tcPr>
            <w:tcW w:w="1384" w:type="dxa"/>
          </w:tcPr>
          <w:p w14:paraId="35C1A3BF" w14:textId="77777777" w:rsidR="00A17716" w:rsidRPr="00A80459" w:rsidRDefault="00A17716" w:rsidP="00A17716">
            <w:pPr>
              <w:pStyle w:val="ListNumber"/>
              <w:numPr>
                <w:ilvl w:val="0"/>
                <w:numId w:val="0"/>
              </w:numPr>
            </w:pPr>
            <w:r>
              <w:t>ePayments</w:t>
            </w:r>
          </w:p>
        </w:tc>
        <w:tc>
          <w:tcPr>
            <w:tcW w:w="1384" w:type="dxa"/>
          </w:tcPr>
          <w:p w14:paraId="60B39F24" w14:textId="77777777" w:rsidR="00A17716" w:rsidRPr="00A80459" w:rsidRDefault="00A17716" w:rsidP="00A17716">
            <w:pPr>
              <w:pStyle w:val="ListNumber"/>
              <w:numPr>
                <w:ilvl w:val="0"/>
                <w:numId w:val="0"/>
              </w:numPr>
            </w:pPr>
            <w:r>
              <w:t>eInsurance</w:t>
            </w:r>
          </w:p>
        </w:tc>
        <w:tc>
          <w:tcPr>
            <w:tcW w:w="1396" w:type="dxa"/>
          </w:tcPr>
          <w:p w14:paraId="65ED103A" w14:textId="77777777" w:rsidR="00A17716" w:rsidRPr="00A80459" w:rsidRDefault="00A17716" w:rsidP="00A17716">
            <w:pPr>
              <w:pStyle w:val="ListNumber"/>
              <w:numPr>
                <w:ilvl w:val="0"/>
                <w:numId w:val="0"/>
              </w:numPr>
            </w:pPr>
            <w:r>
              <w:t>ePharmacy</w:t>
            </w:r>
          </w:p>
        </w:tc>
        <w:tc>
          <w:tcPr>
            <w:tcW w:w="929" w:type="dxa"/>
          </w:tcPr>
          <w:p w14:paraId="52946D57" w14:textId="77777777" w:rsidR="00A17716" w:rsidRDefault="00A17716" w:rsidP="00A17716">
            <w:pPr>
              <w:pStyle w:val="ListNumber"/>
              <w:numPr>
                <w:ilvl w:val="0"/>
                <w:numId w:val="0"/>
              </w:numPr>
            </w:pPr>
            <w:r>
              <w:t>TASCore</w:t>
            </w:r>
          </w:p>
        </w:tc>
      </w:tr>
      <w:tr w:rsidR="00A17716" w:rsidRPr="00A80459" w14:paraId="45525B60" w14:textId="77777777" w:rsidTr="00A17716">
        <w:tc>
          <w:tcPr>
            <w:tcW w:w="2990" w:type="dxa"/>
          </w:tcPr>
          <w:p w14:paraId="0BEEB3EC" w14:textId="77777777" w:rsidR="00A17716" w:rsidRPr="00A80459" w:rsidRDefault="00A17716" w:rsidP="00A17716">
            <w:pPr>
              <w:pStyle w:val="ListNumber"/>
              <w:numPr>
                <w:ilvl w:val="0"/>
                <w:numId w:val="0"/>
              </w:numPr>
            </w:pPr>
            <w:r w:rsidRPr="00A80459">
              <w:t>Terminology/value list service</w:t>
            </w:r>
          </w:p>
        </w:tc>
        <w:tc>
          <w:tcPr>
            <w:tcW w:w="1267" w:type="dxa"/>
          </w:tcPr>
          <w:p w14:paraId="5F791C08" w14:textId="77777777" w:rsidR="00A17716" w:rsidRPr="00A80459" w:rsidRDefault="00A17716" w:rsidP="00A17716">
            <w:pPr>
              <w:pStyle w:val="ListNumber"/>
              <w:numPr>
                <w:ilvl w:val="0"/>
                <w:numId w:val="0"/>
              </w:numPr>
              <w:jc w:val="center"/>
            </w:pPr>
          </w:p>
        </w:tc>
        <w:tc>
          <w:tcPr>
            <w:tcW w:w="1384" w:type="dxa"/>
          </w:tcPr>
          <w:p w14:paraId="44353AB2" w14:textId="77777777" w:rsidR="00A17716" w:rsidRPr="00A80459" w:rsidRDefault="00A17716" w:rsidP="00A17716">
            <w:pPr>
              <w:pStyle w:val="ListNumber"/>
              <w:numPr>
                <w:ilvl w:val="0"/>
                <w:numId w:val="0"/>
              </w:numPr>
              <w:jc w:val="center"/>
            </w:pPr>
          </w:p>
        </w:tc>
        <w:tc>
          <w:tcPr>
            <w:tcW w:w="1384" w:type="dxa"/>
          </w:tcPr>
          <w:p w14:paraId="491985B2" w14:textId="77777777" w:rsidR="00A17716" w:rsidRPr="00A80459" w:rsidRDefault="00A17716" w:rsidP="00A17716">
            <w:pPr>
              <w:pStyle w:val="ListNumber"/>
              <w:numPr>
                <w:ilvl w:val="0"/>
                <w:numId w:val="0"/>
              </w:numPr>
              <w:jc w:val="center"/>
            </w:pPr>
          </w:p>
        </w:tc>
        <w:tc>
          <w:tcPr>
            <w:tcW w:w="1396" w:type="dxa"/>
          </w:tcPr>
          <w:p w14:paraId="732ADEFE" w14:textId="77777777" w:rsidR="00A17716" w:rsidRPr="00A80459" w:rsidRDefault="00A17716" w:rsidP="00A17716">
            <w:pPr>
              <w:pStyle w:val="ListNumber"/>
              <w:numPr>
                <w:ilvl w:val="0"/>
                <w:numId w:val="0"/>
              </w:numPr>
              <w:jc w:val="center"/>
            </w:pPr>
          </w:p>
        </w:tc>
        <w:tc>
          <w:tcPr>
            <w:tcW w:w="929" w:type="dxa"/>
          </w:tcPr>
          <w:p w14:paraId="4EB9B49A" w14:textId="77777777" w:rsidR="00A17716" w:rsidRPr="00A80459" w:rsidRDefault="00A17716" w:rsidP="00A17716">
            <w:pPr>
              <w:pStyle w:val="ListNumber"/>
              <w:numPr>
                <w:ilvl w:val="0"/>
                <w:numId w:val="0"/>
              </w:numPr>
              <w:jc w:val="center"/>
            </w:pPr>
            <w:r>
              <w:t>X</w:t>
            </w:r>
          </w:p>
        </w:tc>
      </w:tr>
      <w:tr w:rsidR="00A17716" w:rsidRPr="00A80459" w14:paraId="7C8AC9F0" w14:textId="77777777" w:rsidTr="00A17716">
        <w:tc>
          <w:tcPr>
            <w:tcW w:w="2990" w:type="dxa"/>
          </w:tcPr>
          <w:p w14:paraId="03884D24" w14:textId="77777777" w:rsidR="00A17716" w:rsidRPr="00A80459" w:rsidRDefault="00A17716" w:rsidP="00A17716">
            <w:pPr>
              <w:pStyle w:val="ListNumber"/>
              <w:numPr>
                <w:ilvl w:val="0"/>
                <w:numId w:val="0"/>
              </w:numPr>
            </w:pPr>
            <w:r w:rsidRPr="00A80459">
              <w:lastRenderedPageBreak/>
              <w:t>Account FHIR resource/service</w:t>
            </w:r>
          </w:p>
        </w:tc>
        <w:tc>
          <w:tcPr>
            <w:tcW w:w="1267" w:type="dxa"/>
          </w:tcPr>
          <w:p w14:paraId="1F041AB3" w14:textId="77777777" w:rsidR="00A17716" w:rsidRPr="00A80459" w:rsidRDefault="00A17716" w:rsidP="00A17716">
            <w:pPr>
              <w:pStyle w:val="ListNumber"/>
              <w:numPr>
                <w:ilvl w:val="0"/>
                <w:numId w:val="0"/>
              </w:numPr>
              <w:jc w:val="center"/>
            </w:pPr>
          </w:p>
        </w:tc>
        <w:tc>
          <w:tcPr>
            <w:tcW w:w="1384" w:type="dxa"/>
          </w:tcPr>
          <w:p w14:paraId="7B80F67A" w14:textId="77777777" w:rsidR="00A17716" w:rsidRPr="00A80459" w:rsidRDefault="00A17716" w:rsidP="00A17716">
            <w:pPr>
              <w:pStyle w:val="ListNumber"/>
              <w:numPr>
                <w:ilvl w:val="0"/>
                <w:numId w:val="0"/>
              </w:numPr>
              <w:jc w:val="center"/>
            </w:pPr>
            <w:r>
              <w:t>X</w:t>
            </w:r>
          </w:p>
        </w:tc>
        <w:tc>
          <w:tcPr>
            <w:tcW w:w="1384" w:type="dxa"/>
          </w:tcPr>
          <w:p w14:paraId="1D7CA208" w14:textId="77777777" w:rsidR="00A17716" w:rsidRPr="00A80459" w:rsidRDefault="00A17716" w:rsidP="00A17716">
            <w:pPr>
              <w:pStyle w:val="ListNumber"/>
              <w:numPr>
                <w:ilvl w:val="0"/>
                <w:numId w:val="0"/>
              </w:numPr>
              <w:jc w:val="center"/>
            </w:pPr>
          </w:p>
        </w:tc>
        <w:tc>
          <w:tcPr>
            <w:tcW w:w="1396" w:type="dxa"/>
          </w:tcPr>
          <w:p w14:paraId="5160BC2F" w14:textId="77777777" w:rsidR="00A17716" w:rsidRPr="00A80459" w:rsidRDefault="00A17716" w:rsidP="00A17716">
            <w:pPr>
              <w:pStyle w:val="ListNumber"/>
              <w:numPr>
                <w:ilvl w:val="0"/>
                <w:numId w:val="0"/>
              </w:numPr>
              <w:jc w:val="center"/>
            </w:pPr>
            <w:r>
              <w:t>X</w:t>
            </w:r>
          </w:p>
        </w:tc>
        <w:tc>
          <w:tcPr>
            <w:tcW w:w="929" w:type="dxa"/>
          </w:tcPr>
          <w:p w14:paraId="07204885" w14:textId="77777777" w:rsidR="00A17716" w:rsidRDefault="00A17716" w:rsidP="00A17716">
            <w:pPr>
              <w:pStyle w:val="ListNumber"/>
              <w:numPr>
                <w:ilvl w:val="0"/>
                <w:numId w:val="0"/>
              </w:numPr>
              <w:jc w:val="center"/>
            </w:pPr>
          </w:p>
        </w:tc>
      </w:tr>
      <w:tr w:rsidR="00A17716" w:rsidRPr="00A80459" w14:paraId="6E24E179" w14:textId="77777777" w:rsidTr="00A17716">
        <w:tc>
          <w:tcPr>
            <w:tcW w:w="2990" w:type="dxa"/>
          </w:tcPr>
          <w:p w14:paraId="73720228" w14:textId="77777777" w:rsidR="00A17716" w:rsidRPr="00A80459" w:rsidRDefault="00A17716" w:rsidP="00A17716">
            <w:pPr>
              <w:pStyle w:val="ListNumber"/>
              <w:numPr>
                <w:ilvl w:val="0"/>
                <w:numId w:val="0"/>
              </w:numPr>
            </w:pPr>
            <w:r w:rsidRPr="00A80459">
              <w:t>Claim FHIR resource/service</w:t>
            </w:r>
          </w:p>
        </w:tc>
        <w:tc>
          <w:tcPr>
            <w:tcW w:w="1267" w:type="dxa"/>
          </w:tcPr>
          <w:p w14:paraId="77C9B00A" w14:textId="77777777" w:rsidR="00A17716" w:rsidRPr="00A80459" w:rsidRDefault="00A17716" w:rsidP="00A17716">
            <w:pPr>
              <w:pStyle w:val="ListNumber"/>
              <w:numPr>
                <w:ilvl w:val="0"/>
                <w:numId w:val="0"/>
              </w:numPr>
              <w:jc w:val="center"/>
            </w:pPr>
            <w:r>
              <w:t>X</w:t>
            </w:r>
          </w:p>
        </w:tc>
        <w:tc>
          <w:tcPr>
            <w:tcW w:w="1384" w:type="dxa"/>
          </w:tcPr>
          <w:p w14:paraId="0F73650C" w14:textId="77777777" w:rsidR="00A17716" w:rsidRPr="00A80459" w:rsidRDefault="00A17716" w:rsidP="00A17716">
            <w:pPr>
              <w:pStyle w:val="ListNumber"/>
              <w:numPr>
                <w:ilvl w:val="0"/>
                <w:numId w:val="0"/>
              </w:numPr>
              <w:jc w:val="center"/>
            </w:pPr>
            <w:r>
              <w:t>X</w:t>
            </w:r>
          </w:p>
        </w:tc>
        <w:tc>
          <w:tcPr>
            <w:tcW w:w="1384" w:type="dxa"/>
          </w:tcPr>
          <w:p w14:paraId="58F8491C" w14:textId="77777777" w:rsidR="00A17716" w:rsidRPr="00A80459" w:rsidRDefault="00A17716" w:rsidP="00A17716">
            <w:pPr>
              <w:pStyle w:val="ListNumber"/>
              <w:numPr>
                <w:ilvl w:val="0"/>
                <w:numId w:val="0"/>
              </w:numPr>
              <w:jc w:val="center"/>
            </w:pPr>
          </w:p>
        </w:tc>
        <w:tc>
          <w:tcPr>
            <w:tcW w:w="1396" w:type="dxa"/>
          </w:tcPr>
          <w:p w14:paraId="4819A983" w14:textId="77777777" w:rsidR="00A17716" w:rsidRPr="00A80459" w:rsidRDefault="00A17716" w:rsidP="00A17716">
            <w:pPr>
              <w:pStyle w:val="ListNumber"/>
              <w:numPr>
                <w:ilvl w:val="0"/>
                <w:numId w:val="0"/>
              </w:numPr>
              <w:jc w:val="center"/>
            </w:pPr>
            <w:r>
              <w:t>X</w:t>
            </w:r>
          </w:p>
        </w:tc>
        <w:tc>
          <w:tcPr>
            <w:tcW w:w="929" w:type="dxa"/>
          </w:tcPr>
          <w:p w14:paraId="1B88E77A" w14:textId="77777777" w:rsidR="00A17716" w:rsidRDefault="00A17716" w:rsidP="00A17716">
            <w:pPr>
              <w:pStyle w:val="ListNumber"/>
              <w:numPr>
                <w:ilvl w:val="0"/>
                <w:numId w:val="0"/>
              </w:numPr>
              <w:jc w:val="center"/>
            </w:pPr>
          </w:p>
        </w:tc>
      </w:tr>
      <w:tr w:rsidR="00A17716" w:rsidRPr="00A80459" w14:paraId="4F3D5D81" w14:textId="77777777" w:rsidTr="00A17716">
        <w:tc>
          <w:tcPr>
            <w:tcW w:w="2990" w:type="dxa"/>
          </w:tcPr>
          <w:p w14:paraId="17EADAF7" w14:textId="77777777" w:rsidR="00A17716" w:rsidRPr="00A80459" w:rsidRDefault="00A17716" w:rsidP="00A17716">
            <w:pPr>
              <w:pStyle w:val="ListNumber"/>
              <w:numPr>
                <w:ilvl w:val="0"/>
                <w:numId w:val="0"/>
              </w:numPr>
            </w:pPr>
            <w:r w:rsidRPr="00A80459">
              <w:t>ClaimResponse FHIR resource/service</w:t>
            </w:r>
          </w:p>
        </w:tc>
        <w:tc>
          <w:tcPr>
            <w:tcW w:w="1267" w:type="dxa"/>
          </w:tcPr>
          <w:p w14:paraId="27DF00E3" w14:textId="77777777" w:rsidR="00A17716" w:rsidRPr="00A80459" w:rsidRDefault="00A17716" w:rsidP="00A17716">
            <w:pPr>
              <w:pStyle w:val="ListNumber"/>
              <w:numPr>
                <w:ilvl w:val="0"/>
                <w:numId w:val="0"/>
              </w:numPr>
              <w:jc w:val="center"/>
            </w:pPr>
            <w:r>
              <w:t>X</w:t>
            </w:r>
          </w:p>
        </w:tc>
        <w:tc>
          <w:tcPr>
            <w:tcW w:w="1384" w:type="dxa"/>
          </w:tcPr>
          <w:p w14:paraId="3131BF0F" w14:textId="77777777" w:rsidR="00A17716" w:rsidRPr="00A80459" w:rsidRDefault="00A17716" w:rsidP="00A17716">
            <w:pPr>
              <w:pStyle w:val="ListNumber"/>
              <w:numPr>
                <w:ilvl w:val="0"/>
                <w:numId w:val="0"/>
              </w:numPr>
              <w:jc w:val="center"/>
            </w:pPr>
          </w:p>
        </w:tc>
        <w:tc>
          <w:tcPr>
            <w:tcW w:w="1384" w:type="dxa"/>
          </w:tcPr>
          <w:p w14:paraId="5C7B7DEF" w14:textId="77777777" w:rsidR="00A17716" w:rsidRPr="00A80459" w:rsidRDefault="00A17716" w:rsidP="00A17716">
            <w:pPr>
              <w:pStyle w:val="ListNumber"/>
              <w:numPr>
                <w:ilvl w:val="0"/>
                <w:numId w:val="0"/>
              </w:numPr>
              <w:jc w:val="center"/>
            </w:pPr>
          </w:p>
        </w:tc>
        <w:tc>
          <w:tcPr>
            <w:tcW w:w="1396" w:type="dxa"/>
          </w:tcPr>
          <w:p w14:paraId="089B31B7" w14:textId="77777777" w:rsidR="00A17716" w:rsidRPr="00A80459" w:rsidRDefault="00A17716" w:rsidP="00A17716">
            <w:pPr>
              <w:pStyle w:val="ListNumber"/>
              <w:numPr>
                <w:ilvl w:val="0"/>
                <w:numId w:val="0"/>
              </w:numPr>
              <w:jc w:val="center"/>
            </w:pPr>
            <w:r>
              <w:t>X</w:t>
            </w:r>
          </w:p>
        </w:tc>
        <w:tc>
          <w:tcPr>
            <w:tcW w:w="929" w:type="dxa"/>
          </w:tcPr>
          <w:p w14:paraId="44CEDE92" w14:textId="77777777" w:rsidR="00A17716" w:rsidRDefault="00A17716" w:rsidP="00A17716">
            <w:pPr>
              <w:pStyle w:val="ListNumber"/>
              <w:numPr>
                <w:ilvl w:val="0"/>
                <w:numId w:val="0"/>
              </w:numPr>
              <w:jc w:val="center"/>
            </w:pPr>
          </w:p>
        </w:tc>
      </w:tr>
      <w:tr w:rsidR="00A17716" w:rsidRPr="00A80459" w14:paraId="0BDC3021" w14:textId="77777777" w:rsidTr="00A17716">
        <w:tc>
          <w:tcPr>
            <w:tcW w:w="2990" w:type="dxa"/>
          </w:tcPr>
          <w:p w14:paraId="00390F3C" w14:textId="77777777" w:rsidR="00A17716" w:rsidRPr="00A80459" w:rsidRDefault="00A17716" w:rsidP="00A17716">
            <w:pPr>
              <w:pStyle w:val="ListNumber"/>
              <w:numPr>
                <w:ilvl w:val="0"/>
                <w:numId w:val="0"/>
              </w:numPr>
            </w:pPr>
            <w:r w:rsidRPr="00A80459">
              <w:t>CodeSystem FHIR resource/service</w:t>
            </w:r>
          </w:p>
        </w:tc>
        <w:tc>
          <w:tcPr>
            <w:tcW w:w="1267" w:type="dxa"/>
          </w:tcPr>
          <w:p w14:paraId="280A1D75" w14:textId="77777777" w:rsidR="00A17716" w:rsidRPr="00A80459" w:rsidRDefault="00A17716" w:rsidP="00A17716">
            <w:pPr>
              <w:pStyle w:val="ListNumber"/>
              <w:numPr>
                <w:ilvl w:val="0"/>
                <w:numId w:val="0"/>
              </w:numPr>
              <w:jc w:val="center"/>
            </w:pPr>
          </w:p>
        </w:tc>
        <w:tc>
          <w:tcPr>
            <w:tcW w:w="1384" w:type="dxa"/>
          </w:tcPr>
          <w:p w14:paraId="2718CEE0" w14:textId="77777777" w:rsidR="00A17716" w:rsidRPr="00A80459" w:rsidRDefault="00A17716" w:rsidP="00A17716">
            <w:pPr>
              <w:pStyle w:val="ListNumber"/>
              <w:numPr>
                <w:ilvl w:val="0"/>
                <w:numId w:val="0"/>
              </w:numPr>
              <w:jc w:val="center"/>
            </w:pPr>
          </w:p>
        </w:tc>
        <w:tc>
          <w:tcPr>
            <w:tcW w:w="1384" w:type="dxa"/>
          </w:tcPr>
          <w:p w14:paraId="7DC5202B" w14:textId="77777777" w:rsidR="00A17716" w:rsidRPr="00A80459" w:rsidRDefault="00A17716" w:rsidP="00A17716">
            <w:pPr>
              <w:pStyle w:val="ListNumber"/>
              <w:numPr>
                <w:ilvl w:val="0"/>
                <w:numId w:val="0"/>
              </w:numPr>
              <w:jc w:val="center"/>
            </w:pPr>
          </w:p>
        </w:tc>
        <w:tc>
          <w:tcPr>
            <w:tcW w:w="1396" w:type="dxa"/>
          </w:tcPr>
          <w:p w14:paraId="0E7005B0" w14:textId="77777777" w:rsidR="00A17716" w:rsidRPr="00A80459" w:rsidRDefault="00A17716" w:rsidP="00A17716">
            <w:pPr>
              <w:pStyle w:val="ListNumber"/>
              <w:numPr>
                <w:ilvl w:val="0"/>
                <w:numId w:val="0"/>
              </w:numPr>
              <w:jc w:val="center"/>
            </w:pPr>
          </w:p>
        </w:tc>
        <w:tc>
          <w:tcPr>
            <w:tcW w:w="929" w:type="dxa"/>
          </w:tcPr>
          <w:p w14:paraId="7A96F259" w14:textId="77777777" w:rsidR="00A17716" w:rsidRPr="00A80459" w:rsidRDefault="00A17716" w:rsidP="00A17716">
            <w:pPr>
              <w:pStyle w:val="ListNumber"/>
              <w:numPr>
                <w:ilvl w:val="0"/>
                <w:numId w:val="0"/>
              </w:numPr>
              <w:jc w:val="center"/>
            </w:pPr>
            <w:r>
              <w:t>X</w:t>
            </w:r>
          </w:p>
        </w:tc>
      </w:tr>
      <w:tr w:rsidR="00A17716" w:rsidRPr="00A80459" w14:paraId="4A05B15B" w14:textId="77777777" w:rsidTr="00A17716">
        <w:tc>
          <w:tcPr>
            <w:tcW w:w="2990" w:type="dxa"/>
          </w:tcPr>
          <w:p w14:paraId="192F15C4" w14:textId="77777777" w:rsidR="00A17716" w:rsidRPr="00A80459" w:rsidRDefault="00A17716" w:rsidP="00A17716">
            <w:pPr>
              <w:pStyle w:val="ListNumber"/>
              <w:numPr>
                <w:ilvl w:val="0"/>
                <w:numId w:val="0"/>
              </w:numPr>
            </w:pPr>
            <w:r w:rsidRPr="00A80459">
              <w:t>Communication FHIR resource/service</w:t>
            </w:r>
          </w:p>
        </w:tc>
        <w:tc>
          <w:tcPr>
            <w:tcW w:w="1267" w:type="dxa"/>
          </w:tcPr>
          <w:p w14:paraId="3E62C763" w14:textId="77777777" w:rsidR="00A17716" w:rsidRPr="00A80459" w:rsidRDefault="00A17716" w:rsidP="00A17716">
            <w:pPr>
              <w:pStyle w:val="ListNumber"/>
              <w:numPr>
                <w:ilvl w:val="0"/>
                <w:numId w:val="0"/>
              </w:numPr>
              <w:jc w:val="center"/>
            </w:pPr>
            <w:r>
              <w:t>X</w:t>
            </w:r>
          </w:p>
        </w:tc>
        <w:tc>
          <w:tcPr>
            <w:tcW w:w="1384" w:type="dxa"/>
          </w:tcPr>
          <w:p w14:paraId="6E87E9DE" w14:textId="77777777" w:rsidR="00A17716" w:rsidRPr="00A80459" w:rsidRDefault="00A17716" w:rsidP="00A17716">
            <w:pPr>
              <w:pStyle w:val="ListNumber"/>
              <w:numPr>
                <w:ilvl w:val="0"/>
                <w:numId w:val="0"/>
              </w:numPr>
              <w:jc w:val="center"/>
            </w:pPr>
            <w:r>
              <w:t>X</w:t>
            </w:r>
          </w:p>
        </w:tc>
        <w:tc>
          <w:tcPr>
            <w:tcW w:w="1384" w:type="dxa"/>
          </w:tcPr>
          <w:p w14:paraId="6F23DFBC" w14:textId="77777777" w:rsidR="00A17716" w:rsidRPr="00A80459" w:rsidRDefault="00A17716" w:rsidP="00A17716">
            <w:pPr>
              <w:pStyle w:val="ListNumber"/>
              <w:numPr>
                <w:ilvl w:val="0"/>
                <w:numId w:val="0"/>
              </w:numPr>
              <w:jc w:val="center"/>
            </w:pPr>
          </w:p>
        </w:tc>
        <w:tc>
          <w:tcPr>
            <w:tcW w:w="1396" w:type="dxa"/>
          </w:tcPr>
          <w:p w14:paraId="4E4B1353" w14:textId="77777777" w:rsidR="00A17716" w:rsidRPr="00A80459" w:rsidRDefault="00A17716" w:rsidP="00A17716">
            <w:pPr>
              <w:pStyle w:val="ListNumber"/>
              <w:numPr>
                <w:ilvl w:val="0"/>
                <w:numId w:val="0"/>
              </w:numPr>
              <w:jc w:val="center"/>
            </w:pPr>
            <w:r>
              <w:t>X</w:t>
            </w:r>
          </w:p>
        </w:tc>
        <w:tc>
          <w:tcPr>
            <w:tcW w:w="929" w:type="dxa"/>
          </w:tcPr>
          <w:p w14:paraId="313143E0" w14:textId="77777777" w:rsidR="00A17716" w:rsidRDefault="00A17716" w:rsidP="00A17716">
            <w:pPr>
              <w:pStyle w:val="ListNumber"/>
              <w:numPr>
                <w:ilvl w:val="0"/>
                <w:numId w:val="0"/>
              </w:numPr>
              <w:jc w:val="center"/>
            </w:pPr>
          </w:p>
        </w:tc>
      </w:tr>
      <w:tr w:rsidR="00A17716" w:rsidRPr="00A80459" w14:paraId="25111939" w14:textId="77777777" w:rsidTr="00A17716">
        <w:tc>
          <w:tcPr>
            <w:tcW w:w="2990" w:type="dxa"/>
          </w:tcPr>
          <w:p w14:paraId="5771C6C0" w14:textId="77777777" w:rsidR="00A17716" w:rsidRPr="00A80459" w:rsidRDefault="00A17716" w:rsidP="00A17716">
            <w:pPr>
              <w:pStyle w:val="ListNumber"/>
              <w:numPr>
                <w:ilvl w:val="0"/>
                <w:numId w:val="0"/>
              </w:numPr>
            </w:pPr>
            <w:r w:rsidRPr="00A80459">
              <w:t>ConceptMap FHIR resource/service</w:t>
            </w:r>
          </w:p>
        </w:tc>
        <w:tc>
          <w:tcPr>
            <w:tcW w:w="1267" w:type="dxa"/>
          </w:tcPr>
          <w:p w14:paraId="42E293A9" w14:textId="77777777" w:rsidR="00A17716" w:rsidRPr="00A80459" w:rsidRDefault="00A17716" w:rsidP="00A17716">
            <w:pPr>
              <w:pStyle w:val="ListNumber"/>
              <w:numPr>
                <w:ilvl w:val="0"/>
                <w:numId w:val="0"/>
              </w:numPr>
              <w:jc w:val="center"/>
            </w:pPr>
          </w:p>
        </w:tc>
        <w:tc>
          <w:tcPr>
            <w:tcW w:w="1384" w:type="dxa"/>
          </w:tcPr>
          <w:p w14:paraId="0947810E" w14:textId="77777777" w:rsidR="00A17716" w:rsidRPr="00A80459" w:rsidRDefault="00A17716" w:rsidP="00A17716">
            <w:pPr>
              <w:pStyle w:val="ListNumber"/>
              <w:numPr>
                <w:ilvl w:val="0"/>
                <w:numId w:val="0"/>
              </w:numPr>
              <w:jc w:val="center"/>
            </w:pPr>
          </w:p>
        </w:tc>
        <w:tc>
          <w:tcPr>
            <w:tcW w:w="1384" w:type="dxa"/>
          </w:tcPr>
          <w:p w14:paraId="172EB494" w14:textId="77777777" w:rsidR="00A17716" w:rsidRPr="00A80459" w:rsidRDefault="00A17716" w:rsidP="00A17716">
            <w:pPr>
              <w:pStyle w:val="ListNumber"/>
              <w:numPr>
                <w:ilvl w:val="0"/>
                <w:numId w:val="0"/>
              </w:numPr>
              <w:jc w:val="center"/>
            </w:pPr>
          </w:p>
        </w:tc>
        <w:tc>
          <w:tcPr>
            <w:tcW w:w="1396" w:type="dxa"/>
          </w:tcPr>
          <w:p w14:paraId="75D257F8" w14:textId="77777777" w:rsidR="00A17716" w:rsidRPr="00A80459" w:rsidRDefault="00A17716" w:rsidP="00A17716">
            <w:pPr>
              <w:pStyle w:val="ListNumber"/>
              <w:numPr>
                <w:ilvl w:val="0"/>
                <w:numId w:val="0"/>
              </w:numPr>
              <w:jc w:val="center"/>
            </w:pPr>
          </w:p>
        </w:tc>
        <w:tc>
          <w:tcPr>
            <w:tcW w:w="929" w:type="dxa"/>
          </w:tcPr>
          <w:p w14:paraId="2185CCDE" w14:textId="77777777" w:rsidR="00A17716" w:rsidRPr="00A80459" w:rsidRDefault="00A17716" w:rsidP="00A17716">
            <w:pPr>
              <w:pStyle w:val="ListNumber"/>
              <w:numPr>
                <w:ilvl w:val="0"/>
                <w:numId w:val="0"/>
              </w:numPr>
              <w:jc w:val="center"/>
            </w:pPr>
            <w:r>
              <w:t>X</w:t>
            </w:r>
          </w:p>
        </w:tc>
      </w:tr>
      <w:tr w:rsidR="00A17716" w:rsidRPr="00A80459" w14:paraId="49B6A2CD" w14:textId="77777777" w:rsidTr="00A17716">
        <w:tc>
          <w:tcPr>
            <w:tcW w:w="2990" w:type="dxa"/>
          </w:tcPr>
          <w:p w14:paraId="1C015881" w14:textId="77777777" w:rsidR="00A17716" w:rsidRPr="00A80459" w:rsidRDefault="00A17716" w:rsidP="00A17716">
            <w:pPr>
              <w:pStyle w:val="ListNumber"/>
              <w:numPr>
                <w:ilvl w:val="0"/>
                <w:numId w:val="0"/>
              </w:numPr>
            </w:pPr>
            <w:r w:rsidRPr="00A80459">
              <w:t>Condition FHIR resource/service</w:t>
            </w:r>
          </w:p>
        </w:tc>
        <w:tc>
          <w:tcPr>
            <w:tcW w:w="1267" w:type="dxa"/>
          </w:tcPr>
          <w:p w14:paraId="7AAD1A90" w14:textId="77777777" w:rsidR="00A17716" w:rsidRPr="00A80459" w:rsidRDefault="00A17716" w:rsidP="00A17716">
            <w:pPr>
              <w:pStyle w:val="ListNumber"/>
              <w:numPr>
                <w:ilvl w:val="0"/>
                <w:numId w:val="0"/>
              </w:numPr>
              <w:jc w:val="center"/>
            </w:pPr>
            <w:r>
              <w:t>X</w:t>
            </w:r>
          </w:p>
        </w:tc>
        <w:tc>
          <w:tcPr>
            <w:tcW w:w="1384" w:type="dxa"/>
          </w:tcPr>
          <w:p w14:paraId="5DE0EE03" w14:textId="77777777" w:rsidR="00A17716" w:rsidRPr="00A80459" w:rsidRDefault="00A17716" w:rsidP="00A17716">
            <w:pPr>
              <w:pStyle w:val="ListNumber"/>
              <w:numPr>
                <w:ilvl w:val="0"/>
                <w:numId w:val="0"/>
              </w:numPr>
              <w:jc w:val="center"/>
            </w:pPr>
            <w:r>
              <w:t>X</w:t>
            </w:r>
          </w:p>
        </w:tc>
        <w:tc>
          <w:tcPr>
            <w:tcW w:w="1384" w:type="dxa"/>
          </w:tcPr>
          <w:p w14:paraId="1917D1EB" w14:textId="77777777" w:rsidR="00A17716" w:rsidRPr="00A80459" w:rsidRDefault="00A17716" w:rsidP="00A17716">
            <w:pPr>
              <w:pStyle w:val="ListNumber"/>
              <w:numPr>
                <w:ilvl w:val="0"/>
                <w:numId w:val="0"/>
              </w:numPr>
              <w:jc w:val="center"/>
            </w:pPr>
            <w:r>
              <w:t>X</w:t>
            </w:r>
          </w:p>
        </w:tc>
        <w:tc>
          <w:tcPr>
            <w:tcW w:w="1396" w:type="dxa"/>
          </w:tcPr>
          <w:p w14:paraId="41DCDC45" w14:textId="77777777" w:rsidR="00A17716" w:rsidRPr="00A80459" w:rsidRDefault="00A17716" w:rsidP="00A17716">
            <w:pPr>
              <w:pStyle w:val="ListNumber"/>
              <w:numPr>
                <w:ilvl w:val="0"/>
                <w:numId w:val="0"/>
              </w:numPr>
              <w:jc w:val="center"/>
            </w:pPr>
            <w:r>
              <w:t>X</w:t>
            </w:r>
          </w:p>
        </w:tc>
        <w:tc>
          <w:tcPr>
            <w:tcW w:w="929" w:type="dxa"/>
          </w:tcPr>
          <w:p w14:paraId="50FB09DF" w14:textId="77777777" w:rsidR="00A17716" w:rsidRDefault="00A17716" w:rsidP="00A17716">
            <w:pPr>
              <w:pStyle w:val="ListNumber"/>
              <w:numPr>
                <w:ilvl w:val="0"/>
                <w:numId w:val="0"/>
              </w:numPr>
              <w:jc w:val="center"/>
            </w:pPr>
          </w:p>
        </w:tc>
      </w:tr>
      <w:tr w:rsidR="00A17716" w:rsidRPr="00A80459" w14:paraId="421C404A" w14:textId="77777777" w:rsidTr="00A17716">
        <w:tc>
          <w:tcPr>
            <w:tcW w:w="2990" w:type="dxa"/>
          </w:tcPr>
          <w:p w14:paraId="7E9076CC" w14:textId="77777777" w:rsidR="00A17716" w:rsidRPr="00A80459" w:rsidRDefault="00A17716" w:rsidP="00A17716">
            <w:pPr>
              <w:pStyle w:val="ListNumber"/>
              <w:numPr>
                <w:ilvl w:val="0"/>
                <w:numId w:val="0"/>
              </w:numPr>
            </w:pPr>
            <w:r w:rsidRPr="00A80459">
              <w:t>Coverage FHIR resource/service</w:t>
            </w:r>
          </w:p>
        </w:tc>
        <w:tc>
          <w:tcPr>
            <w:tcW w:w="1267" w:type="dxa"/>
          </w:tcPr>
          <w:p w14:paraId="072A78A2" w14:textId="77777777" w:rsidR="00A17716" w:rsidRPr="00A80459" w:rsidRDefault="00A17716" w:rsidP="00A17716">
            <w:pPr>
              <w:pStyle w:val="ListNumber"/>
              <w:numPr>
                <w:ilvl w:val="0"/>
                <w:numId w:val="0"/>
              </w:numPr>
              <w:jc w:val="center"/>
            </w:pPr>
            <w:r>
              <w:t>X</w:t>
            </w:r>
          </w:p>
        </w:tc>
        <w:tc>
          <w:tcPr>
            <w:tcW w:w="1384" w:type="dxa"/>
          </w:tcPr>
          <w:p w14:paraId="03629088" w14:textId="77777777" w:rsidR="00A17716" w:rsidRPr="00A80459" w:rsidRDefault="00A17716" w:rsidP="00A17716">
            <w:pPr>
              <w:pStyle w:val="ListNumber"/>
              <w:numPr>
                <w:ilvl w:val="0"/>
                <w:numId w:val="0"/>
              </w:numPr>
              <w:jc w:val="center"/>
            </w:pPr>
            <w:r>
              <w:t>X</w:t>
            </w:r>
          </w:p>
        </w:tc>
        <w:tc>
          <w:tcPr>
            <w:tcW w:w="1384" w:type="dxa"/>
          </w:tcPr>
          <w:p w14:paraId="774F754A" w14:textId="77777777" w:rsidR="00A17716" w:rsidRPr="00A80459" w:rsidRDefault="00A17716" w:rsidP="00A17716">
            <w:pPr>
              <w:pStyle w:val="ListNumber"/>
              <w:numPr>
                <w:ilvl w:val="0"/>
                <w:numId w:val="0"/>
              </w:numPr>
              <w:jc w:val="center"/>
            </w:pPr>
            <w:r>
              <w:t>X</w:t>
            </w:r>
          </w:p>
        </w:tc>
        <w:tc>
          <w:tcPr>
            <w:tcW w:w="1396" w:type="dxa"/>
          </w:tcPr>
          <w:p w14:paraId="3E538774" w14:textId="77777777" w:rsidR="00A17716" w:rsidRPr="00A80459" w:rsidRDefault="00A17716" w:rsidP="00A17716">
            <w:pPr>
              <w:pStyle w:val="ListNumber"/>
              <w:numPr>
                <w:ilvl w:val="0"/>
                <w:numId w:val="0"/>
              </w:numPr>
              <w:jc w:val="center"/>
            </w:pPr>
            <w:r>
              <w:t>X</w:t>
            </w:r>
          </w:p>
        </w:tc>
        <w:tc>
          <w:tcPr>
            <w:tcW w:w="929" w:type="dxa"/>
          </w:tcPr>
          <w:p w14:paraId="25803274" w14:textId="77777777" w:rsidR="00A17716" w:rsidRDefault="00A17716" w:rsidP="00A17716">
            <w:pPr>
              <w:pStyle w:val="ListNumber"/>
              <w:numPr>
                <w:ilvl w:val="0"/>
                <w:numId w:val="0"/>
              </w:numPr>
              <w:jc w:val="center"/>
            </w:pPr>
          </w:p>
        </w:tc>
      </w:tr>
      <w:tr w:rsidR="00A17716" w:rsidRPr="00A80459" w14:paraId="3E703BAD" w14:textId="77777777" w:rsidTr="00A17716">
        <w:tc>
          <w:tcPr>
            <w:tcW w:w="2990" w:type="dxa"/>
          </w:tcPr>
          <w:p w14:paraId="50DB40E8" w14:textId="77777777" w:rsidR="00A17716" w:rsidRPr="00A80459" w:rsidRDefault="00A17716" w:rsidP="00A17716">
            <w:pPr>
              <w:pStyle w:val="ListNumber"/>
              <w:numPr>
                <w:ilvl w:val="0"/>
                <w:numId w:val="0"/>
              </w:numPr>
            </w:pPr>
            <w:r w:rsidRPr="00A80459">
              <w:t>Device FHIR resource/service</w:t>
            </w:r>
          </w:p>
        </w:tc>
        <w:tc>
          <w:tcPr>
            <w:tcW w:w="1267" w:type="dxa"/>
          </w:tcPr>
          <w:p w14:paraId="0655DEF3" w14:textId="77777777" w:rsidR="00A17716" w:rsidRPr="00A80459" w:rsidRDefault="00A17716" w:rsidP="00A17716">
            <w:pPr>
              <w:pStyle w:val="ListNumber"/>
              <w:numPr>
                <w:ilvl w:val="0"/>
                <w:numId w:val="0"/>
              </w:numPr>
              <w:jc w:val="center"/>
            </w:pPr>
          </w:p>
        </w:tc>
        <w:tc>
          <w:tcPr>
            <w:tcW w:w="1384" w:type="dxa"/>
          </w:tcPr>
          <w:p w14:paraId="2756BB83" w14:textId="77777777" w:rsidR="00A17716" w:rsidRPr="00A80459" w:rsidRDefault="00A17716" w:rsidP="00A17716">
            <w:pPr>
              <w:pStyle w:val="ListNumber"/>
              <w:numPr>
                <w:ilvl w:val="0"/>
                <w:numId w:val="0"/>
              </w:numPr>
              <w:jc w:val="center"/>
            </w:pPr>
          </w:p>
        </w:tc>
        <w:tc>
          <w:tcPr>
            <w:tcW w:w="1384" w:type="dxa"/>
          </w:tcPr>
          <w:p w14:paraId="45646303" w14:textId="77777777" w:rsidR="00A17716" w:rsidRPr="00A80459" w:rsidRDefault="00A17716" w:rsidP="00A17716">
            <w:pPr>
              <w:pStyle w:val="ListNumber"/>
              <w:numPr>
                <w:ilvl w:val="0"/>
                <w:numId w:val="0"/>
              </w:numPr>
              <w:jc w:val="center"/>
            </w:pPr>
          </w:p>
        </w:tc>
        <w:tc>
          <w:tcPr>
            <w:tcW w:w="1396" w:type="dxa"/>
          </w:tcPr>
          <w:p w14:paraId="37373C70" w14:textId="77777777" w:rsidR="00A17716" w:rsidRPr="00A80459" w:rsidRDefault="00A17716" w:rsidP="00A17716">
            <w:pPr>
              <w:pStyle w:val="ListNumber"/>
              <w:numPr>
                <w:ilvl w:val="0"/>
                <w:numId w:val="0"/>
              </w:numPr>
              <w:jc w:val="center"/>
            </w:pPr>
          </w:p>
        </w:tc>
        <w:tc>
          <w:tcPr>
            <w:tcW w:w="929" w:type="dxa"/>
          </w:tcPr>
          <w:p w14:paraId="5D166010" w14:textId="77777777" w:rsidR="00A17716" w:rsidRPr="00A80459" w:rsidRDefault="00A17716" w:rsidP="00A17716">
            <w:pPr>
              <w:pStyle w:val="ListNumber"/>
              <w:numPr>
                <w:ilvl w:val="0"/>
                <w:numId w:val="0"/>
              </w:numPr>
              <w:jc w:val="center"/>
            </w:pPr>
            <w:r>
              <w:t>X</w:t>
            </w:r>
          </w:p>
        </w:tc>
      </w:tr>
      <w:tr w:rsidR="00A17716" w:rsidRPr="00A80459" w14:paraId="54EEC7B7" w14:textId="77777777" w:rsidTr="00A17716">
        <w:tc>
          <w:tcPr>
            <w:tcW w:w="2990" w:type="dxa"/>
          </w:tcPr>
          <w:p w14:paraId="72AE2AF8" w14:textId="77777777" w:rsidR="00A17716" w:rsidRPr="00A80459" w:rsidRDefault="00A17716" w:rsidP="00A17716">
            <w:pPr>
              <w:pStyle w:val="ListNumber"/>
              <w:numPr>
                <w:ilvl w:val="0"/>
                <w:numId w:val="0"/>
              </w:numPr>
            </w:pPr>
            <w:r w:rsidRPr="00A80459">
              <w:t>DiagnosticReport FHIR resource/service</w:t>
            </w:r>
          </w:p>
        </w:tc>
        <w:tc>
          <w:tcPr>
            <w:tcW w:w="1267" w:type="dxa"/>
          </w:tcPr>
          <w:p w14:paraId="1EB3651B" w14:textId="77777777" w:rsidR="00A17716" w:rsidRPr="00A80459" w:rsidRDefault="00A17716" w:rsidP="00A17716">
            <w:pPr>
              <w:pStyle w:val="ListNumber"/>
              <w:numPr>
                <w:ilvl w:val="0"/>
                <w:numId w:val="0"/>
              </w:numPr>
              <w:jc w:val="center"/>
            </w:pPr>
          </w:p>
        </w:tc>
        <w:tc>
          <w:tcPr>
            <w:tcW w:w="1384" w:type="dxa"/>
          </w:tcPr>
          <w:p w14:paraId="633A7DC5" w14:textId="77777777" w:rsidR="00A17716" w:rsidRPr="00A80459" w:rsidRDefault="00A17716" w:rsidP="00A17716">
            <w:pPr>
              <w:pStyle w:val="ListNumber"/>
              <w:numPr>
                <w:ilvl w:val="0"/>
                <w:numId w:val="0"/>
              </w:numPr>
              <w:jc w:val="center"/>
            </w:pPr>
          </w:p>
        </w:tc>
        <w:tc>
          <w:tcPr>
            <w:tcW w:w="1384" w:type="dxa"/>
          </w:tcPr>
          <w:p w14:paraId="55F7DAE9" w14:textId="77777777" w:rsidR="00A17716" w:rsidRPr="00A80459" w:rsidRDefault="00A17716" w:rsidP="00A17716">
            <w:pPr>
              <w:pStyle w:val="ListNumber"/>
              <w:numPr>
                <w:ilvl w:val="0"/>
                <w:numId w:val="0"/>
              </w:numPr>
              <w:jc w:val="center"/>
            </w:pPr>
            <w:r>
              <w:t>X</w:t>
            </w:r>
          </w:p>
        </w:tc>
        <w:tc>
          <w:tcPr>
            <w:tcW w:w="1396" w:type="dxa"/>
          </w:tcPr>
          <w:p w14:paraId="20960F83" w14:textId="77777777" w:rsidR="00A17716" w:rsidRPr="00A80459" w:rsidRDefault="00A17716" w:rsidP="00A17716">
            <w:pPr>
              <w:pStyle w:val="ListNumber"/>
              <w:numPr>
                <w:ilvl w:val="0"/>
                <w:numId w:val="0"/>
              </w:numPr>
              <w:jc w:val="center"/>
            </w:pPr>
          </w:p>
        </w:tc>
        <w:tc>
          <w:tcPr>
            <w:tcW w:w="929" w:type="dxa"/>
          </w:tcPr>
          <w:p w14:paraId="37DDD986" w14:textId="77777777" w:rsidR="00A17716" w:rsidRPr="00A80459" w:rsidRDefault="00A17716" w:rsidP="00A17716">
            <w:pPr>
              <w:pStyle w:val="ListNumber"/>
              <w:numPr>
                <w:ilvl w:val="0"/>
                <w:numId w:val="0"/>
              </w:numPr>
              <w:jc w:val="center"/>
            </w:pPr>
          </w:p>
        </w:tc>
      </w:tr>
      <w:tr w:rsidR="00A17716" w:rsidRPr="00A80459" w14:paraId="7ACA1602" w14:textId="77777777" w:rsidTr="00A17716">
        <w:tc>
          <w:tcPr>
            <w:tcW w:w="2990" w:type="dxa"/>
          </w:tcPr>
          <w:p w14:paraId="67708FBE" w14:textId="77777777" w:rsidR="00A17716" w:rsidRPr="00A80459" w:rsidRDefault="00A17716" w:rsidP="00A17716">
            <w:pPr>
              <w:pStyle w:val="ListNumber"/>
              <w:numPr>
                <w:ilvl w:val="0"/>
                <w:numId w:val="0"/>
              </w:numPr>
            </w:pPr>
            <w:r w:rsidRPr="00A80459">
              <w:t>DocumentResource FHIR resource/service</w:t>
            </w:r>
          </w:p>
        </w:tc>
        <w:tc>
          <w:tcPr>
            <w:tcW w:w="1267" w:type="dxa"/>
          </w:tcPr>
          <w:p w14:paraId="64476B2D" w14:textId="77777777" w:rsidR="00A17716" w:rsidRPr="00A80459" w:rsidRDefault="00A17716" w:rsidP="00A17716">
            <w:pPr>
              <w:pStyle w:val="ListNumber"/>
              <w:numPr>
                <w:ilvl w:val="0"/>
                <w:numId w:val="0"/>
              </w:numPr>
              <w:jc w:val="center"/>
            </w:pPr>
          </w:p>
        </w:tc>
        <w:tc>
          <w:tcPr>
            <w:tcW w:w="1384" w:type="dxa"/>
          </w:tcPr>
          <w:p w14:paraId="22E7808E" w14:textId="77777777" w:rsidR="00A17716" w:rsidRPr="00A80459" w:rsidRDefault="00A17716" w:rsidP="00A17716">
            <w:pPr>
              <w:pStyle w:val="ListNumber"/>
              <w:numPr>
                <w:ilvl w:val="0"/>
                <w:numId w:val="0"/>
              </w:numPr>
              <w:jc w:val="center"/>
            </w:pPr>
          </w:p>
        </w:tc>
        <w:tc>
          <w:tcPr>
            <w:tcW w:w="1384" w:type="dxa"/>
          </w:tcPr>
          <w:p w14:paraId="263B8DF2" w14:textId="77777777" w:rsidR="00A17716" w:rsidRPr="00A80459" w:rsidRDefault="00A17716" w:rsidP="00A17716">
            <w:pPr>
              <w:pStyle w:val="ListNumber"/>
              <w:numPr>
                <w:ilvl w:val="0"/>
                <w:numId w:val="0"/>
              </w:numPr>
              <w:jc w:val="center"/>
            </w:pPr>
          </w:p>
        </w:tc>
        <w:tc>
          <w:tcPr>
            <w:tcW w:w="1396" w:type="dxa"/>
          </w:tcPr>
          <w:p w14:paraId="55C145E5" w14:textId="77777777" w:rsidR="00A17716" w:rsidRPr="00A80459" w:rsidRDefault="00A17716" w:rsidP="00A17716">
            <w:pPr>
              <w:pStyle w:val="ListNumber"/>
              <w:numPr>
                <w:ilvl w:val="0"/>
                <w:numId w:val="0"/>
              </w:numPr>
              <w:jc w:val="center"/>
            </w:pPr>
          </w:p>
        </w:tc>
        <w:tc>
          <w:tcPr>
            <w:tcW w:w="929" w:type="dxa"/>
          </w:tcPr>
          <w:p w14:paraId="72A338E1" w14:textId="77777777" w:rsidR="00A17716" w:rsidRPr="00A80459" w:rsidRDefault="00A17716" w:rsidP="00A17716">
            <w:pPr>
              <w:pStyle w:val="ListNumber"/>
              <w:numPr>
                <w:ilvl w:val="0"/>
                <w:numId w:val="0"/>
              </w:numPr>
              <w:jc w:val="center"/>
            </w:pPr>
            <w:r>
              <w:t>X</w:t>
            </w:r>
          </w:p>
        </w:tc>
      </w:tr>
      <w:tr w:rsidR="00A17716" w:rsidRPr="00A80459" w14:paraId="614AD4DA" w14:textId="77777777" w:rsidTr="00A17716">
        <w:tc>
          <w:tcPr>
            <w:tcW w:w="2990" w:type="dxa"/>
          </w:tcPr>
          <w:p w14:paraId="35BB37C0" w14:textId="77777777" w:rsidR="00A17716" w:rsidRPr="00A80459" w:rsidRDefault="00A17716" w:rsidP="00A17716">
            <w:pPr>
              <w:pStyle w:val="ListNumber"/>
              <w:numPr>
                <w:ilvl w:val="0"/>
                <w:numId w:val="0"/>
              </w:numPr>
            </w:pPr>
            <w:r w:rsidRPr="00A80459">
              <w:t>EligibilityRequest FHIR resource/service</w:t>
            </w:r>
          </w:p>
        </w:tc>
        <w:tc>
          <w:tcPr>
            <w:tcW w:w="1267" w:type="dxa"/>
          </w:tcPr>
          <w:p w14:paraId="6A567F50" w14:textId="77777777" w:rsidR="00A17716" w:rsidRPr="00A80459" w:rsidRDefault="00A17716" w:rsidP="00A17716">
            <w:pPr>
              <w:pStyle w:val="ListNumber"/>
              <w:numPr>
                <w:ilvl w:val="0"/>
                <w:numId w:val="0"/>
              </w:numPr>
              <w:jc w:val="center"/>
            </w:pPr>
          </w:p>
        </w:tc>
        <w:tc>
          <w:tcPr>
            <w:tcW w:w="1384" w:type="dxa"/>
          </w:tcPr>
          <w:p w14:paraId="135F139B" w14:textId="77777777" w:rsidR="00A17716" w:rsidRPr="00A80459" w:rsidRDefault="00A17716" w:rsidP="00A17716">
            <w:pPr>
              <w:pStyle w:val="ListNumber"/>
              <w:numPr>
                <w:ilvl w:val="0"/>
                <w:numId w:val="0"/>
              </w:numPr>
              <w:jc w:val="center"/>
            </w:pPr>
          </w:p>
        </w:tc>
        <w:tc>
          <w:tcPr>
            <w:tcW w:w="1384" w:type="dxa"/>
          </w:tcPr>
          <w:p w14:paraId="417FD83B" w14:textId="77777777" w:rsidR="00A17716" w:rsidRPr="00A80459" w:rsidRDefault="00A17716" w:rsidP="00A17716">
            <w:pPr>
              <w:pStyle w:val="ListNumber"/>
              <w:numPr>
                <w:ilvl w:val="0"/>
                <w:numId w:val="0"/>
              </w:numPr>
              <w:jc w:val="center"/>
            </w:pPr>
            <w:r>
              <w:t>X</w:t>
            </w:r>
          </w:p>
        </w:tc>
        <w:tc>
          <w:tcPr>
            <w:tcW w:w="1396" w:type="dxa"/>
          </w:tcPr>
          <w:p w14:paraId="60972EBE" w14:textId="77777777" w:rsidR="00A17716" w:rsidRPr="00A80459" w:rsidRDefault="00A17716" w:rsidP="00A17716">
            <w:pPr>
              <w:pStyle w:val="ListNumber"/>
              <w:numPr>
                <w:ilvl w:val="0"/>
                <w:numId w:val="0"/>
              </w:numPr>
              <w:jc w:val="center"/>
            </w:pPr>
          </w:p>
        </w:tc>
        <w:tc>
          <w:tcPr>
            <w:tcW w:w="929" w:type="dxa"/>
          </w:tcPr>
          <w:p w14:paraId="22E90AAA" w14:textId="77777777" w:rsidR="00A17716" w:rsidRPr="00A80459" w:rsidRDefault="00A17716" w:rsidP="00A17716">
            <w:pPr>
              <w:pStyle w:val="ListNumber"/>
              <w:numPr>
                <w:ilvl w:val="0"/>
                <w:numId w:val="0"/>
              </w:numPr>
              <w:jc w:val="center"/>
            </w:pPr>
          </w:p>
        </w:tc>
      </w:tr>
      <w:tr w:rsidR="00A17716" w:rsidRPr="00A80459" w14:paraId="229E5A90" w14:textId="77777777" w:rsidTr="00A17716">
        <w:tc>
          <w:tcPr>
            <w:tcW w:w="2990" w:type="dxa"/>
          </w:tcPr>
          <w:p w14:paraId="0ED498C6" w14:textId="77777777" w:rsidR="00A17716" w:rsidRPr="00A80459" w:rsidRDefault="00A17716" w:rsidP="00A17716">
            <w:pPr>
              <w:pStyle w:val="ListNumber"/>
              <w:numPr>
                <w:ilvl w:val="0"/>
                <w:numId w:val="0"/>
              </w:numPr>
            </w:pPr>
            <w:r w:rsidRPr="00A80459">
              <w:t>EligibilityResponse FHIR resource/service</w:t>
            </w:r>
          </w:p>
        </w:tc>
        <w:tc>
          <w:tcPr>
            <w:tcW w:w="1267" w:type="dxa"/>
          </w:tcPr>
          <w:p w14:paraId="0CF594C9" w14:textId="77777777" w:rsidR="00A17716" w:rsidRPr="00A80459" w:rsidRDefault="00A17716" w:rsidP="00A17716">
            <w:pPr>
              <w:pStyle w:val="ListNumber"/>
              <w:numPr>
                <w:ilvl w:val="0"/>
                <w:numId w:val="0"/>
              </w:numPr>
              <w:jc w:val="center"/>
            </w:pPr>
          </w:p>
        </w:tc>
        <w:tc>
          <w:tcPr>
            <w:tcW w:w="1384" w:type="dxa"/>
          </w:tcPr>
          <w:p w14:paraId="4459A6FB" w14:textId="77777777" w:rsidR="00A17716" w:rsidRPr="00A80459" w:rsidRDefault="00A17716" w:rsidP="00A17716">
            <w:pPr>
              <w:pStyle w:val="ListNumber"/>
              <w:numPr>
                <w:ilvl w:val="0"/>
                <w:numId w:val="0"/>
              </w:numPr>
              <w:jc w:val="center"/>
            </w:pPr>
          </w:p>
        </w:tc>
        <w:tc>
          <w:tcPr>
            <w:tcW w:w="1384" w:type="dxa"/>
          </w:tcPr>
          <w:p w14:paraId="3E67BB5B" w14:textId="77777777" w:rsidR="00A17716" w:rsidRPr="00A80459" w:rsidRDefault="00A17716" w:rsidP="00A17716">
            <w:pPr>
              <w:pStyle w:val="ListNumber"/>
              <w:numPr>
                <w:ilvl w:val="0"/>
                <w:numId w:val="0"/>
              </w:numPr>
              <w:jc w:val="center"/>
            </w:pPr>
            <w:r>
              <w:t>X</w:t>
            </w:r>
          </w:p>
        </w:tc>
        <w:tc>
          <w:tcPr>
            <w:tcW w:w="1396" w:type="dxa"/>
          </w:tcPr>
          <w:p w14:paraId="2C8B7989" w14:textId="77777777" w:rsidR="00A17716" w:rsidRPr="00A80459" w:rsidRDefault="00A17716" w:rsidP="00A17716">
            <w:pPr>
              <w:pStyle w:val="ListNumber"/>
              <w:numPr>
                <w:ilvl w:val="0"/>
                <w:numId w:val="0"/>
              </w:numPr>
              <w:jc w:val="center"/>
            </w:pPr>
          </w:p>
        </w:tc>
        <w:tc>
          <w:tcPr>
            <w:tcW w:w="929" w:type="dxa"/>
          </w:tcPr>
          <w:p w14:paraId="7DC250B0" w14:textId="77777777" w:rsidR="00A17716" w:rsidRPr="00A80459" w:rsidRDefault="00A17716" w:rsidP="00A17716">
            <w:pPr>
              <w:pStyle w:val="ListNumber"/>
              <w:numPr>
                <w:ilvl w:val="0"/>
                <w:numId w:val="0"/>
              </w:numPr>
              <w:jc w:val="center"/>
            </w:pPr>
          </w:p>
        </w:tc>
      </w:tr>
      <w:tr w:rsidR="00A17716" w:rsidRPr="00A80459" w14:paraId="74FCB2A8" w14:textId="77777777" w:rsidTr="00A17716">
        <w:tc>
          <w:tcPr>
            <w:tcW w:w="2990" w:type="dxa"/>
          </w:tcPr>
          <w:p w14:paraId="30050C12" w14:textId="77777777" w:rsidR="00A17716" w:rsidRPr="00A80459" w:rsidRDefault="00A17716" w:rsidP="00A17716">
            <w:pPr>
              <w:pStyle w:val="ListNumber"/>
              <w:numPr>
                <w:ilvl w:val="0"/>
                <w:numId w:val="0"/>
              </w:numPr>
            </w:pPr>
            <w:r w:rsidRPr="00A80459">
              <w:t>Encounter FHIR resource/service</w:t>
            </w:r>
          </w:p>
        </w:tc>
        <w:tc>
          <w:tcPr>
            <w:tcW w:w="1267" w:type="dxa"/>
          </w:tcPr>
          <w:p w14:paraId="4CACEC80" w14:textId="77777777" w:rsidR="00A17716" w:rsidRPr="00A80459" w:rsidRDefault="00A17716" w:rsidP="00A17716">
            <w:pPr>
              <w:pStyle w:val="ListNumber"/>
              <w:numPr>
                <w:ilvl w:val="0"/>
                <w:numId w:val="0"/>
              </w:numPr>
              <w:jc w:val="center"/>
            </w:pPr>
            <w:r>
              <w:t>X</w:t>
            </w:r>
          </w:p>
        </w:tc>
        <w:tc>
          <w:tcPr>
            <w:tcW w:w="1384" w:type="dxa"/>
          </w:tcPr>
          <w:p w14:paraId="20F9BBCD" w14:textId="77777777" w:rsidR="00A17716" w:rsidRPr="00A80459" w:rsidRDefault="00A17716" w:rsidP="00A17716">
            <w:pPr>
              <w:pStyle w:val="ListNumber"/>
              <w:numPr>
                <w:ilvl w:val="0"/>
                <w:numId w:val="0"/>
              </w:numPr>
              <w:jc w:val="center"/>
            </w:pPr>
            <w:r>
              <w:t>X</w:t>
            </w:r>
          </w:p>
        </w:tc>
        <w:tc>
          <w:tcPr>
            <w:tcW w:w="1384" w:type="dxa"/>
          </w:tcPr>
          <w:p w14:paraId="27A65E06" w14:textId="77777777" w:rsidR="00A17716" w:rsidRPr="00A80459" w:rsidRDefault="00A17716" w:rsidP="00A17716">
            <w:pPr>
              <w:pStyle w:val="ListNumber"/>
              <w:numPr>
                <w:ilvl w:val="0"/>
                <w:numId w:val="0"/>
              </w:numPr>
              <w:jc w:val="center"/>
            </w:pPr>
            <w:r>
              <w:t>X</w:t>
            </w:r>
          </w:p>
        </w:tc>
        <w:tc>
          <w:tcPr>
            <w:tcW w:w="1396" w:type="dxa"/>
          </w:tcPr>
          <w:p w14:paraId="3471C8A6" w14:textId="77777777" w:rsidR="00A17716" w:rsidRPr="00A80459" w:rsidRDefault="00A17716" w:rsidP="00A17716">
            <w:pPr>
              <w:pStyle w:val="ListNumber"/>
              <w:numPr>
                <w:ilvl w:val="0"/>
                <w:numId w:val="0"/>
              </w:numPr>
              <w:jc w:val="center"/>
            </w:pPr>
            <w:r>
              <w:t>X</w:t>
            </w:r>
          </w:p>
        </w:tc>
        <w:tc>
          <w:tcPr>
            <w:tcW w:w="929" w:type="dxa"/>
          </w:tcPr>
          <w:p w14:paraId="0C2B5230" w14:textId="77777777" w:rsidR="00A17716" w:rsidRDefault="00A17716" w:rsidP="00A17716">
            <w:pPr>
              <w:pStyle w:val="ListNumber"/>
              <w:numPr>
                <w:ilvl w:val="0"/>
                <w:numId w:val="0"/>
              </w:numPr>
              <w:jc w:val="center"/>
            </w:pPr>
          </w:p>
        </w:tc>
      </w:tr>
      <w:tr w:rsidR="00A17716" w:rsidRPr="00A80459" w14:paraId="04B482C3" w14:textId="77777777" w:rsidTr="00A17716">
        <w:tc>
          <w:tcPr>
            <w:tcW w:w="2990" w:type="dxa"/>
          </w:tcPr>
          <w:p w14:paraId="1D5ED237" w14:textId="77777777" w:rsidR="00A17716" w:rsidRPr="00A80459" w:rsidRDefault="00A17716" w:rsidP="00A17716">
            <w:pPr>
              <w:pStyle w:val="ListNumber"/>
              <w:numPr>
                <w:ilvl w:val="0"/>
                <w:numId w:val="0"/>
              </w:numPr>
            </w:pPr>
            <w:r w:rsidRPr="00A80459">
              <w:t>EnrollmentRequest FHIR resource/service</w:t>
            </w:r>
          </w:p>
        </w:tc>
        <w:tc>
          <w:tcPr>
            <w:tcW w:w="1267" w:type="dxa"/>
          </w:tcPr>
          <w:p w14:paraId="59B35322" w14:textId="77777777" w:rsidR="00A17716" w:rsidRPr="00A80459" w:rsidRDefault="00A17716" w:rsidP="00A17716">
            <w:pPr>
              <w:pStyle w:val="ListNumber"/>
              <w:numPr>
                <w:ilvl w:val="0"/>
                <w:numId w:val="0"/>
              </w:numPr>
              <w:jc w:val="center"/>
            </w:pPr>
          </w:p>
        </w:tc>
        <w:tc>
          <w:tcPr>
            <w:tcW w:w="1384" w:type="dxa"/>
          </w:tcPr>
          <w:p w14:paraId="4F89204F" w14:textId="77777777" w:rsidR="00A17716" w:rsidRPr="00A80459" w:rsidRDefault="00A17716" w:rsidP="00A17716">
            <w:pPr>
              <w:pStyle w:val="ListNumber"/>
              <w:numPr>
                <w:ilvl w:val="0"/>
                <w:numId w:val="0"/>
              </w:numPr>
              <w:jc w:val="center"/>
            </w:pPr>
          </w:p>
        </w:tc>
        <w:tc>
          <w:tcPr>
            <w:tcW w:w="1384" w:type="dxa"/>
          </w:tcPr>
          <w:p w14:paraId="5AA9522F" w14:textId="77777777" w:rsidR="00A17716" w:rsidRPr="00A80459" w:rsidRDefault="00A17716" w:rsidP="00A17716">
            <w:pPr>
              <w:pStyle w:val="ListNumber"/>
              <w:numPr>
                <w:ilvl w:val="0"/>
                <w:numId w:val="0"/>
              </w:numPr>
              <w:jc w:val="center"/>
            </w:pPr>
            <w:r>
              <w:t>X</w:t>
            </w:r>
          </w:p>
        </w:tc>
        <w:tc>
          <w:tcPr>
            <w:tcW w:w="1396" w:type="dxa"/>
          </w:tcPr>
          <w:p w14:paraId="2CC2CCF6" w14:textId="77777777" w:rsidR="00A17716" w:rsidRPr="00A80459" w:rsidRDefault="00A17716" w:rsidP="00A17716">
            <w:pPr>
              <w:pStyle w:val="ListNumber"/>
              <w:numPr>
                <w:ilvl w:val="0"/>
                <w:numId w:val="0"/>
              </w:numPr>
              <w:jc w:val="center"/>
            </w:pPr>
          </w:p>
        </w:tc>
        <w:tc>
          <w:tcPr>
            <w:tcW w:w="929" w:type="dxa"/>
          </w:tcPr>
          <w:p w14:paraId="483DC4D2" w14:textId="77777777" w:rsidR="00A17716" w:rsidRPr="00A80459" w:rsidRDefault="00A17716" w:rsidP="00A17716">
            <w:pPr>
              <w:pStyle w:val="ListNumber"/>
              <w:numPr>
                <w:ilvl w:val="0"/>
                <w:numId w:val="0"/>
              </w:numPr>
              <w:jc w:val="center"/>
            </w:pPr>
          </w:p>
        </w:tc>
      </w:tr>
      <w:tr w:rsidR="00A17716" w:rsidRPr="00A80459" w14:paraId="766ECB5A" w14:textId="77777777" w:rsidTr="00A17716">
        <w:tc>
          <w:tcPr>
            <w:tcW w:w="2990" w:type="dxa"/>
          </w:tcPr>
          <w:p w14:paraId="1C09177B" w14:textId="77777777" w:rsidR="00A17716" w:rsidRPr="00A80459" w:rsidRDefault="00A17716" w:rsidP="00A17716">
            <w:pPr>
              <w:pStyle w:val="ListNumber"/>
              <w:numPr>
                <w:ilvl w:val="0"/>
                <w:numId w:val="0"/>
              </w:numPr>
            </w:pPr>
            <w:r w:rsidRPr="00A80459">
              <w:t>EnrollmentResponse FHIR resource/service</w:t>
            </w:r>
          </w:p>
        </w:tc>
        <w:tc>
          <w:tcPr>
            <w:tcW w:w="1267" w:type="dxa"/>
          </w:tcPr>
          <w:p w14:paraId="23D69CB5" w14:textId="77777777" w:rsidR="00A17716" w:rsidRPr="00A80459" w:rsidRDefault="00A17716" w:rsidP="00A17716">
            <w:pPr>
              <w:pStyle w:val="ListNumber"/>
              <w:numPr>
                <w:ilvl w:val="0"/>
                <w:numId w:val="0"/>
              </w:numPr>
              <w:jc w:val="center"/>
            </w:pPr>
          </w:p>
        </w:tc>
        <w:tc>
          <w:tcPr>
            <w:tcW w:w="1384" w:type="dxa"/>
          </w:tcPr>
          <w:p w14:paraId="7B46891E" w14:textId="77777777" w:rsidR="00A17716" w:rsidRPr="00A80459" w:rsidRDefault="00A17716" w:rsidP="00A17716">
            <w:pPr>
              <w:pStyle w:val="ListNumber"/>
              <w:numPr>
                <w:ilvl w:val="0"/>
                <w:numId w:val="0"/>
              </w:numPr>
              <w:jc w:val="center"/>
            </w:pPr>
          </w:p>
        </w:tc>
        <w:tc>
          <w:tcPr>
            <w:tcW w:w="1384" w:type="dxa"/>
          </w:tcPr>
          <w:p w14:paraId="5C073B08" w14:textId="77777777" w:rsidR="00A17716" w:rsidRPr="00A80459" w:rsidRDefault="00A17716" w:rsidP="00A17716">
            <w:pPr>
              <w:pStyle w:val="ListNumber"/>
              <w:numPr>
                <w:ilvl w:val="0"/>
                <w:numId w:val="0"/>
              </w:numPr>
              <w:jc w:val="center"/>
            </w:pPr>
            <w:r>
              <w:t>X</w:t>
            </w:r>
          </w:p>
        </w:tc>
        <w:tc>
          <w:tcPr>
            <w:tcW w:w="1396" w:type="dxa"/>
          </w:tcPr>
          <w:p w14:paraId="1C709AEB" w14:textId="77777777" w:rsidR="00A17716" w:rsidRPr="00A80459" w:rsidRDefault="00A17716" w:rsidP="00A17716">
            <w:pPr>
              <w:pStyle w:val="ListNumber"/>
              <w:numPr>
                <w:ilvl w:val="0"/>
                <w:numId w:val="0"/>
              </w:numPr>
              <w:jc w:val="center"/>
            </w:pPr>
          </w:p>
        </w:tc>
        <w:tc>
          <w:tcPr>
            <w:tcW w:w="929" w:type="dxa"/>
          </w:tcPr>
          <w:p w14:paraId="26F3EA43" w14:textId="77777777" w:rsidR="00A17716" w:rsidRPr="00A80459" w:rsidRDefault="00A17716" w:rsidP="00A17716">
            <w:pPr>
              <w:pStyle w:val="ListNumber"/>
              <w:numPr>
                <w:ilvl w:val="0"/>
                <w:numId w:val="0"/>
              </w:numPr>
              <w:jc w:val="center"/>
            </w:pPr>
          </w:p>
        </w:tc>
      </w:tr>
      <w:tr w:rsidR="00A17716" w:rsidRPr="00A80459" w14:paraId="47256EB5" w14:textId="77777777" w:rsidTr="00A17716">
        <w:tc>
          <w:tcPr>
            <w:tcW w:w="2990" w:type="dxa"/>
          </w:tcPr>
          <w:p w14:paraId="137C32AF" w14:textId="77777777" w:rsidR="00A17716" w:rsidRPr="00A80459" w:rsidRDefault="00A17716" w:rsidP="00A17716">
            <w:pPr>
              <w:pStyle w:val="ListNumber"/>
              <w:numPr>
                <w:ilvl w:val="0"/>
                <w:numId w:val="0"/>
              </w:numPr>
            </w:pPr>
            <w:r w:rsidRPr="00A80459">
              <w:t>EpisodeOfCare FHIR resource/service</w:t>
            </w:r>
          </w:p>
        </w:tc>
        <w:tc>
          <w:tcPr>
            <w:tcW w:w="1267" w:type="dxa"/>
          </w:tcPr>
          <w:p w14:paraId="1EB12823" w14:textId="77777777" w:rsidR="00A17716" w:rsidRPr="00A80459" w:rsidRDefault="00A17716" w:rsidP="00A17716">
            <w:pPr>
              <w:pStyle w:val="ListNumber"/>
              <w:numPr>
                <w:ilvl w:val="0"/>
                <w:numId w:val="0"/>
              </w:numPr>
              <w:jc w:val="center"/>
            </w:pPr>
            <w:r>
              <w:t>X</w:t>
            </w:r>
          </w:p>
        </w:tc>
        <w:tc>
          <w:tcPr>
            <w:tcW w:w="1384" w:type="dxa"/>
          </w:tcPr>
          <w:p w14:paraId="0D5D81E9" w14:textId="77777777" w:rsidR="00A17716" w:rsidRPr="00A80459" w:rsidRDefault="00A17716" w:rsidP="00A17716">
            <w:pPr>
              <w:pStyle w:val="ListNumber"/>
              <w:numPr>
                <w:ilvl w:val="0"/>
                <w:numId w:val="0"/>
              </w:numPr>
              <w:jc w:val="center"/>
            </w:pPr>
            <w:r>
              <w:t>X</w:t>
            </w:r>
          </w:p>
        </w:tc>
        <w:tc>
          <w:tcPr>
            <w:tcW w:w="1384" w:type="dxa"/>
          </w:tcPr>
          <w:p w14:paraId="574D8E27" w14:textId="77777777" w:rsidR="00A17716" w:rsidRPr="00A80459" w:rsidRDefault="00A17716" w:rsidP="00A17716">
            <w:pPr>
              <w:pStyle w:val="ListNumber"/>
              <w:numPr>
                <w:ilvl w:val="0"/>
                <w:numId w:val="0"/>
              </w:numPr>
              <w:jc w:val="center"/>
            </w:pPr>
          </w:p>
        </w:tc>
        <w:tc>
          <w:tcPr>
            <w:tcW w:w="1396" w:type="dxa"/>
          </w:tcPr>
          <w:p w14:paraId="55534515" w14:textId="77777777" w:rsidR="00A17716" w:rsidRPr="00A80459" w:rsidRDefault="00A17716" w:rsidP="00A17716">
            <w:pPr>
              <w:pStyle w:val="ListNumber"/>
              <w:numPr>
                <w:ilvl w:val="0"/>
                <w:numId w:val="0"/>
              </w:numPr>
              <w:jc w:val="center"/>
            </w:pPr>
            <w:r>
              <w:t>X</w:t>
            </w:r>
          </w:p>
        </w:tc>
        <w:tc>
          <w:tcPr>
            <w:tcW w:w="929" w:type="dxa"/>
          </w:tcPr>
          <w:p w14:paraId="768E2B70" w14:textId="77777777" w:rsidR="00A17716" w:rsidRDefault="00A17716" w:rsidP="00A17716">
            <w:pPr>
              <w:pStyle w:val="ListNumber"/>
              <w:numPr>
                <w:ilvl w:val="0"/>
                <w:numId w:val="0"/>
              </w:numPr>
              <w:jc w:val="center"/>
            </w:pPr>
          </w:p>
        </w:tc>
      </w:tr>
      <w:tr w:rsidR="00A17716" w:rsidRPr="00A80459" w14:paraId="4A56F569" w14:textId="77777777" w:rsidTr="00A17716">
        <w:tc>
          <w:tcPr>
            <w:tcW w:w="2990" w:type="dxa"/>
          </w:tcPr>
          <w:p w14:paraId="0214FBE3" w14:textId="77777777" w:rsidR="00A17716" w:rsidRPr="00A80459" w:rsidRDefault="00A17716" w:rsidP="00A17716">
            <w:pPr>
              <w:pStyle w:val="ListNumber"/>
              <w:numPr>
                <w:ilvl w:val="0"/>
                <w:numId w:val="0"/>
              </w:numPr>
            </w:pPr>
            <w:r w:rsidRPr="00A80459">
              <w:lastRenderedPageBreak/>
              <w:t>ExpansionProfile FHIR resource/service</w:t>
            </w:r>
          </w:p>
        </w:tc>
        <w:tc>
          <w:tcPr>
            <w:tcW w:w="1267" w:type="dxa"/>
          </w:tcPr>
          <w:p w14:paraId="7A0FD6AE" w14:textId="77777777" w:rsidR="00A17716" w:rsidRPr="00A80459" w:rsidRDefault="00A17716" w:rsidP="00A17716">
            <w:pPr>
              <w:pStyle w:val="ListNumber"/>
              <w:numPr>
                <w:ilvl w:val="0"/>
                <w:numId w:val="0"/>
              </w:numPr>
              <w:jc w:val="center"/>
            </w:pPr>
          </w:p>
        </w:tc>
        <w:tc>
          <w:tcPr>
            <w:tcW w:w="1384" w:type="dxa"/>
          </w:tcPr>
          <w:p w14:paraId="4CABB94A" w14:textId="77777777" w:rsidR="00A17716" w:rsidRPr="00A80459" w:rsidRDefault="00A17716" w:rsidP="00A17716">
            <w:pPr>
              <w:pStyle w:val="ListNumber"/>
              <w:numPr>
                <w:ilvl w:val="0"/>
                <w:numId w:val="0"/>
              </w:numPr>
              <w:jc w:val="center"/>
            </w:pPr>
          </w:p>
        </w:tc>
        <w:tc>
          <w:tcPr>
            <w:tcW w:w="1384" w:type="dxa"/>
          </w:tcPr>
          <w:p w14:paraId="72F021D3" w14:textId="77777777" w:rsidR="00A17716" w:rsidRPr="00A80459" w:rsidRDefault="00A17716" w:rsidP="00A17716">
            <w:pPr>
              <w:pStyle w:val="ListNumber"/>
              <w:numPr>
                <w:ilvl w:val="0"/>
                <w:numId w:val="0"/>
              </w:numPr>
              <w:jc w:val="center"/>
            </w:pPr>
          </w:p>
        </w:tc>
        <w:tc>
          <w:tcPr>
            <w:tcW w:w="1396" w:type="dxa"/>
          </w:tcPr>
          <w:p w14:paraId="014E829C" w14:textId="77777777" w:rsidR="00A17716" w:rsidRPr="00A80459" w:rsidRDefault="00A17716" w:rsidP="00A17716">
            <w:pPr>
              <w:pStyle w:val="ListNumber"/>
              <w:numPr>
                <w:ilvl w:val="0"/>
                <w:numId w:val="0"/>
              </w:numPr>
              <w:jc w:val="center"/>
            </w:pPr>
          </w:p>
        </w:tc>
        <w:tc>
          <w:tcPr>
            <w:tcW w:w="929" w:type="dxa"/>
          </w:tcPr>
          <w:p w14:paraId="3BF53DF7" w14:textId="77777777" w:rsidR="00A17716" w:rsidRPr="00A80459" w:rsidRDefault="00A17716" w:rsidP="00A17716">
            <w:pPr>
              <w:pStyle w:val="ListNumber"/>
              <w:numPr>
                <w:ilvl w:val="0"/>
                <w:numId w:val="0"/>
              </w:numPr>
              <w:jc w:val="center"/>
            </w:pPr>
            <w:r>
              <w:t>X</w:t>
            </w:r>
          </w:p>
        </w:tc>
      </w:tr>
      <w:tr w:rsidR="00A17716" w:rsidRPr="00A80459" w14:paraId="51C25783" w14:textId="77777777" w:rsidTr="00A17716">
        <w:tc>
          <w:tcPr>
            <w:tcW w:w="2990" w:type="dxa"/>
          </w:tcPr>
          <w:p w14:paraId="0511A9CB" w14:textId="77777777" w:rsidR="00A17716" w:rsidRPr="00A80459" w:rsidRDefault="00A17716" w:rsidP="00A17716">
            <w:pPr>
              <w:pStyle w:val="ListNumber"/>
              <w:numPr>
                <w:ilvl w:val="0"/>
                <w:numId w:val="0"/>
              </w:numPr>
            </w:pPr>
            <w:r w:rsidRPr="00A80459">
              <w:t>ExplanationOfBenefit FHIR resource/service</w:t>
            </w:r>
          </w:p>
        </w:tc>
        <w:tc>
          <w:tcPr>
            <w:tcW w:w="1267" w:type="dxa"/>
          </w:tcPr>
          <w:p w14:paraId="11AB92C3" w14:textId="77777777" w:rsidR="00A17716" w:rsidRPr="00A80459" w:rsidRDefault="00A17716" w:rsidP="00A17716">
            <w:pPr>
              <w:pStyle w:val="ListNumber"/>
              <w:numPr>
                <w:ilvl w:val="0"/>
                <w:numId w:val="0"/>
              </w:numPr>
              <w:jc w:val="center"/>
            </w:pPr>
            <w:r>
              <w:t>X</w:t>
            </w:r>
          </w:p>
        </w:tc>
        <w:tc>
          <w:tcPr>
            <w:tcW w:w="1384" w:type="dxa"/>
          </w:tcPr>
          <w:p w14:paraId="7E29F749" w14:textId="77777777" w:rsidR="00A17716" w:rsidRPr="00A80459" w:rsidRDefault="00A17716" w:rsidP="00A17716">
            <w:pPr>
              <w:pStyle w:val="ListNumber"/>
              <w:numPr>
                <w:ilvl w:val="0"/>
                <w:numId w:val="0"/>
              </w:numPr>
              <w:jc w:val="center"/>
            </w:pPr>
            <w:r>
              <w:t>X</w:t>
            </w:r>
          </w:p>
        </w:tc>
        <w:tc>
          <w:tcPr>
            <w:tcW w:w="1384" w:type="dxa"/>
          </w:tcPr>
          <w:p w14:paraId="2B00B16B" w14:textId="77777777" w:rsidR="00A17716" w:rsidRPr="00A80459" w:rsidRDefault="00A17716" w:rsidP="00A17716">
            <w:pPr>
              <w:pStyle w:val="ListNumber"/>
              <w:numPr>
                <w:ilvl w:val="0"/>
                <w:numId w:val="0"/>
              </w:numPr>
              <w:jc w:val="center"/>
            </w:pPr>
          </w:p>
        </w:tc>
        <w:tc>
          <w:tcPr>
            <w:tcW w:w="1396" w:type="dxa"/>
          </w:tcPr>
          <w:p w14:paraId="54A32020" w14:textId="77777777" w:rsidR="00A17716" w:rsidRPr="00A80459" w:rsidRDefault="00A17716" w:rsidP="00A17716">
            <w:pPr>
              <w:pStyle w:val="ListNumber"/>
              <w:numPr>
                <w:ilvl w:val="0"/>
                <w:numId w:val="0"/>
              </w:numPr>
              <w:jc w:val="center"/>
            </w:pPr>
            <w:r>
              <w:t>X</w:t>
            </w:r>
          </w:p>
        </w:tc>
        <w:tc>
          <w:tcPr>
            <w:tcW w:w="929" w:type="dxa"/>
          </w:tcPr>
          <w:p w14:paraId="111445B1" w14:textId="77777777" w:rsidR="00A17716" w:rsidRDefault="00A17716" w:rsidP="00A17716">
            <w:pPr>
              <w:pStyle w:val="ListNumber"/>
              <w:numPr>
                <w:ilvl w:val="0"/>
                <w:numId w:val="0"/>
              </w:numPr>
              <w:jc w:val="center"/>
            </w:pPr>
          </w:p>
        </w:tc>
      </w:tr>
      <w:tr w:rsidR="00A17716" w:rsidRPr="00A80459" w14:paraId="1EDC8DA9" w14:textId="77777777" w:rsidTr="00A17716">
        <w:tc>
          <w:tcPr>
            <w:tcW w:w="2990" w:type="dxa"/>
          </w:tcPr>
          <w:p w14:paraId="27A42FFB" w14:textId="77777777" w:rsidR="00A17716" w:rsidRPr="00A80459" w:rsidRDefault="00A17716" w:rsidP="00A17716">
            <w:pPr>
              <w:pStyle w:val="ListNumber"/>
              <w:numPr>
                <w:ilvl w:val="0"/>
                <w:numId w:val="0"/>
              </w:numPr>
            </w:pPr>
            <w:r w:rsidRPr="00A80459">
              <w:t>HealthcareService FHIR resource/service</w:t>
            </w:r>
          </w:p>
        </w:tc>
        <w:tc>
          <w:tcPr>
            <w:tcW w:w="1267" w:type="dxa"/>
          </w:tcPr>
          <w:p w14:paraId="60D17F88" w14:textId="77777777" w:rsidR="00A17716" w:rsidRPr="00A80459" w:rsidRDefault="00A17716" w:rsidP="00A17716">
            <w:pPr>
              <w:pStyle w:val="ListNumber"/>
              <w:numPr>
                <w:ilvl w:val="0"/>
                <w:numId w:val="0"/>
              </w:numPr>
              <w:jc w:val="center"/>
            </w:pPr>
            <w:r>
              <w:t>X</w:t>
            </w:r>
          </w:p>
        </w:tc>
        <w:tc>
          <w:tcPr>
            <w:tcW w:w="1384" w:type="dxa"/>
          </w:tcPr>
          <w:p w14:paraId="60166BF5" w14:textId="77777777" w:rsidR="00A17716" w:rsidRPr="00A80459" w:rsidRDefault="00A17716" w:rsidP="00A17716">
            <w:pPr>
              <w:pStyle w:val="ListNumber"/>
              <w:numPr>
                <w:ilvl w:val="0"/>
                <w:numId w:val="0"/>
              </w:numPr>
              <w:jc w:val="center"/>
            </w:pPr>
            <w:r>
              <w:t>X</w:t>
            </w:r>
          </w:p>
        </w:tc>
        <w:tc>
          <w:tcPr>
            <w:tcW w:w="1384" w:type="dxa"/>
          </w:tcPr>
          <w:p w14:paraId="573870E4" w14:textId="77777777" w:rsidR="00A17716" w:rsidRPr="00A80459" w:rsidRDefault="00A17716" w:rsidP="00A17716">
            <w:pPr>
              <w:pStyle w:val="ListNumber"/>
              <w:numPr>
                <w:ilvl w:val="0"/>
                <w:numId w:val="0"/>
              </w:numPr>
              <w:jc w:val="center"/>
            </w:pPr>
          </w:p>
        </w:tc>
        <w:tc>
          <w:tcPr>
            <w:tcW w:w="1396" w:type="dxa"/>
          </w:tcPr>
          <w:p w14:paraId="2B4FC155" w14:textId="77777777" w:rsidR="00A17716" w:rsidRPr="00A80459" w:rsidRDefault="00A17716" w:rsidP="00A17716">
            <w:pPr>
              <w:pStyle w:val="ListNumber"/>
              <w:numPr>
                <w:ilvl w:val="0"/>
                <w:numId w:val="0"/>
              </w:numPr>
              <w:jc w:val="center"/>
            </w:pPr>
            <w:r>
              <w:t>X</w:t>
            </w:r>
          </w:p>
        </w:tc>
        <w:tc>
          <w:tcPr>
            <w:tcW w:w="929" w:type="dxa"/>
          </w:tcPr>
          <w:p w14:paraId="2DB89FF0" w14:textId="77777777" w:rsidR="00A17716" w:rsidRDefault="00A17716" w:rsidP="00A17716">
            <w:pPr>
              <w:pStyle w:val="ListNumber"/>
              <w:numPr>
                <w:ilvl w:val="0"/>
                <w:numId w:val="0"/>
              </w:numPr>
              <w:jc w:val="center"/>
            </w:pPr>
          </w:p>
        </w:tc>
      </w:tr>
      <w:tr w:rsidR="00A17716" w:rsidRPr="00A80459" w14:paraId="2BBB4CA1" w14:textId="77777777" w:rsidTr="00A17716">
        <w:tc>
          <w:tcPr>
            <w:tcW w:w="2990" w:type="dxa"/>
          </w:tcPr>
          <w:p w14:paraId="0E334D36" w14:textId="77777777" w:rsidR="00A17716" w:rsidRPr="00A80459" w:rsidRDefault="00A17716" w:rsidP="00A17716">
            <w:pPr>
              <w:pStyle w:val="ListNumber"/>
              <w:numPr>
                <w:ilvl w:val="0"/>
                <w:numId w:val="0"/>
              </w:numPr>
            </w:pPr>
            <w:r w:rsidRPr="00A80459">
              <w:t>Location FHIR resource/service</w:t>
            </w:r>
          </w:p>
        </w:tc>
        <w:tc>
          <w:tcPr>
            <w:tcW w:w="1267" w:type="dxa"/>
          </w:tcPr>
          <w:p w14:paraId="6125C8A9" w14:textId="77777777" w:rsidR="00A17716" w:rsidRPr="00A80459" w:rsidRDefault="00A17716" w:rsidP="00A17716">
            <w:pPr>
              <w:pStyle w:val="ListNumber"/>
              <w:numPr>
                <w:ilvl w:val="0"/>
                <w:numId w:val="0"/>
              </w:numPr>
              <w:jc w:val="center"/>
            </w:pPr>
            <w:r>
              <w:t>X</w:t>
            </w:r>
          </w:p>
        </w:tc>
        <w:tc>
          <w:tcPr>
            <w:tcW w:w="1384" w:type="dxa"/>
          </w:tcPr>
          <w:p w14:paraId="018FF681" w14:textId="77777777" w:rsidR="00A17716" w:rsidRPr="00A80459" w:rsidRDefault="00A17716" w:rsidP="00A17716">
            <w:pPr>
              <w:pStyle w:val="ListNumber"/>
              <w:numPr>
                <w:ilvl w:val="0"/>
                <w:numId w:val="0"/>
              </w:numPr>
              <w:jc w:val="center"/>
            </w:pPr>
            <w:r>
              <w:t>X</w:t>
            </w:r>
          </w:p>
        </w:tc>
        <w:tc>
          <w:tcPr>
            <w:tcW w:w="1384" w:type="dxa"/>
          </w:tcPr>
          <w:p w14:paraId="0AF0770D" w14:textId="77777777" w:rsidR="00A17716" w:rsidRPr="00A80459" w:rsidRDefault="00A17716" w:rsidP="00A17716">
            <w:pPr>
              <w:pStyle w:val="ListNumber"/>
              <w:numPr>
                <w:ilvl w:val="0"/>
                <w:numId w:val="0"/>
              </w:numPr>
              <w:jc w:val="center"/>
            </w:pPr>
            <w:r>
              <w:t>X</w:t>
            </w:r>
          </w:p>
        </w:tc>
        <w:tc>
          <w:tcPr>
            <w:tcW w:w="1396" w:type="dxa"/>
          </w:tcPr>
          <w:p w14:paraId="4613EC70" w14:textId="77777777" w:rsidR="00A17716" w:rsidRPr="00A80459" w:rsidRDefault="00A17716" w:rsidP="00A17716">
            <w:pPr>
              <w:pStyle w:val="ListNumber"/>
              <w:numPr>
                <w:ilvl w:val="0"/>
                <w:numId w:val="0"/>
              </w:numPr>
              <w:jc w:val="center"/>
            </w:pPr>
            <w:r>
              <w:t>X</w:t>
            </w:r>
          </w:p>
        </w:tc>
        <w:tc>
          <w:tcPr>
            <w:tcW w:w="929" w:type="dxa"/>
          </w:tcPr>
          <w:p w14:paraId="05626B4E" w14:textId="77777777" w:rsidR="00A17716" w:rsidRDefault="00A17716" w:rsidP="00A17716">
            <w:pPr>
              <w:pStyle w:val="ListNumber"/>
              <w:numPr>
                <w:ilvl w:val="0"/>
                <w:numId w:val="0"/>
              </w:numPr>
              <w:jc w:val="center"/>
            </w:pPr>
          </w:p>
        </w:tc>
      </w:tr>
      <w:tr w:rsidR="00A17716" w:rsidRPr="00A80459" w14:paraId="377D292D" w14:textId="77777777" w:rsidTr="00A17716">
        <w:tc>
          <w:tcPr>
            <w:tcW w:w="2990" w:type="dxa"/>
          </w:tcPr>
          <w:p w14:paraId="4B77864B" w14:textId="77777777" w:rsidR="00A17716" w:rsidRPr="00A80459" w:rsidRDefault="00A17716" w:rsidP="00A17716">
            <w:pPr>
              <w:pStyle w:val="ListNumber"/>
              <w:numPr>
                <w:ilvl w:val="0"/>
                <w:numId w:val="0"/>
              </w:numPr>
            </w:pPr>
            <w:r w:rsidRPr="00A80459">
              <w:t>Media FHIR resource/service</w:t>
            </w:r>
          </w:p>
        </w:tc>
        <w:tc>
          <w:tcPr>
            <w:tcW w:w="1267" w:type="dxa"/>
          </w:tcPr>
          <w:p w14:paraId="4367C1DD" w14:textId="77777777" w:rsidR="00A17716" w:rsidRPr="00A80459" w:rsidRDefault="00A17716" w:rsidP="00A17716">
            <w:pPr>
              <w:pStyle w:val="ListNumber"/>
              <w:numPr>
                <w:ilvl w:val="0"/>
                <w:numId w:val="0"/>
              </w:numPr>
              <w:jc w:val="center"/>
            </w:pPr>
          </w:p>
        </w:tc>
        <w:tc>
          <w:tcPr>
            <w:tcW w:w="1384" w:type="dxa"/>
          </w:tcPr>
          <w:p w14:paraId="7E851439" w14:textId="77777777" w:rsidR="00A17716" w:rsidRPr="00A80459" w:rsidRDefault="00A17716" w:rsidP="00A17716">
            <w:pPr>
              <w:pStyle w:val="ListNumber"/>
              <w:numPr>
                <w:ilvl w:val="0"/>
                <w:numId w:val="0"/>
              </w:numPr>
              <w:jc w:val="center"/>
            </w:pPr>
          </w:p>
        </w:tc>
        <w:tc>
          <w:tcPr>
            <w:tcW w:w="1384" w:type="dxa"/>
          </w:tcPr>
          <w:p w14:paraId="5265BFD9" w14:textId="77777777" w:rsidR="00A17716" w:rsidRPr="00A80459" w:rsidRDefault="00A17716" w:rsidP="00A17716">
            <w:pPr>
              <w:pStyle w:val="ListNumber"/>
              <w:numPr>
                <w:ilvl w:val="0"/>
                <w:numId w:val="0"/>
              </w:numPr>
              <w:jc w:val="center"/>
            </w:pPr>
          </w:p>
        </w:tc>
        <w:tc>
          <w:tcPr>
            <w:tcW w:w="1396" w:type="dxa"/>
          </w:tcPr>
          <w:p w14:paraId="247DCC76" w14:textId="77777777" w:rsidR="00A17716" w:rsidRPr="00A80459" w:rsidRDefault="00A17716" w:rsidP="00A17716">
            <w:pPr>
              <w:pStyle w:val="ListNumber"/>
              <w:numPr>
                <w:ilvl w:val="0"/>
                <w:numId w:val="0"/>
              </w:numPr>
              <w:jc w:val="center"/>
            </w:pPr>
          </w:p>
        </w:tc>
        <w:tc>
          <w:tcPr>
            <w:tcW w:w="929" w:type="dxa"/>
          </w:tcPr>
          <w:p w14:paraId="0919A289" w14:textId="77777777" w:rsidR="00A17716" w:rsidRPr="00A80459" w:rsidRDefault="00A17716" w:rsidP="00A17716">
            <w:pPr>
              <w:pStyle w:val="ListNumber"/>
              <w:numPr>
                <w:ilvl w:val="0"/>
                <w:numId w:val="0"/>
              </w:numPr>
              <w:jc w:val="center"/>
            </w:pPr>
            <w:r>
              <w:t>X</w:t>
            </w:r>
          </w:p>
        </w:tc>
      </w:tr>
      <w:tr w:rsidR="00A17716" w:rsidRPr="00A80459" w14:paraId="358B0A1F" w14:textId="77777777" w:rsidTr="00A17716">
        <w:tc>
          <w:tcPr>
            <w:tcW w:w="2990" w:type="dxa"/>
          </w:tcPr>
          <w:p w14:paraId="57A18128" w14:textId="77777777" w:rsidR="00A17716" w:rsidRPr="00A80459" w:rsidRDefault="00A17716" w:rsidP="00A17716">
            <w:pPr>
              <w:pStyle w:val="ListNumber"/>
              <w:numPr>
                <w:ilvl w:val="0"/>
                <w:numId w:val="0"/>
              </w:numPr>
            </w:pPr>
            <w:r w:rsidRPr="00A80459">
              <w:t>MedicationOrder FHIR resource/service</w:t>
            </w:r>
          </w:p>
        </w:tc>
        <w:tc>
          <w:tcPr>
            <w:tcW w:w="1267" w:type="dxa"/>
          </w:tcPr>
          <w:p w14:paraId="69E4C541" w14:textId="77777777" w:rsidR="00A17716" w:rsidRPr="00A80459" w:rsidRDefault="00A17716" w:rsidP="00A17716">
            <w:pPr>
              <w:pStyle w:val="ListNumber"/>
              <w:numPr>
                <w:ilvl w:val="0"/>
                <w:numId w:val="0"/>
              </w:numPr>
              <w:jc w:val="center"/>
            </w:pPr>
            <w:r>
              <w:t>X</w:t>
            </w:r>
          </w:p>
        </w:tc>
        <w:tc>
          <w:tcPr>
            <w:tcW w:w="1384" w:type="dxa"/>
          </w:tcPr>
          <w:p w14:paraId="087033C5" w14:textId="77777777" w:rsidR="00A17716" w:rsidRPr="00A80459" w:rsidRDefault="00A17716" w:rsidP="00A17716">
            <w:pPr>
              <w:pStyle w:val="ListNumber"/>
              <w:numPr>
                <w:ilvl w:val="0"/>
                <w:numId w:val="0"/>
              </w:numPr>
              <w:jc w:val="center"/>
            </w:pPr>
            <w:r>
              <w:t>X</w:t>
            </w:r>
          </w:p>
        </w:tc>
        <w:tc>
          <w:tcPr>
            <w:tcW w:w="1384" w:type="dxa"/>
          </w:tcPr>
          <w:p w14:paraId="537EC849" w14:textId="77777777" w:rsidR="00A17716" w:rsidRPr="00A80459" w:rsidRDefault="00A17716" w:rsidP="00A17716">
            <w:pPr>
              <w:pStyle w:val="ListNumber"/>
              <w:numPr>
                <w:ilvl w:val="0"/>
                <w:numId w:val="0"/>
              </w:numPr>
              <w:jc w:val="center"/>
            </w:pPr>
          </w:p>
        </w:tc>
        <w:tc>
          <w:tcPr>
            <w:tcW w:w="1396" w:type="dxa"/>
          </w:tcPr>
          <w:p w14:paraId="41D66971" w14:textId="77777777" w:rsidR="00A17716" w:rsidRPr="00A80459" w:rsidRDefault="00A17716" w:rsidP="00A17716">
            <w:pPr>
              <w:pStyle w:val="ListNumber"/>
              <w:numPr>
                <w:ilvl w:val="0"/>
                <w:numId w:val="0"/>
              </w:numPr>
              <w:jc w:val="center"/>
            </w:pPr>
            <w:r>
              <w:t>X</w:t>
            </w:r>
          </w:p>
        </w:tc>
        <w:tc>
          <w:tcPr>
            <w:tcW w:w="929" w:type="dxa"/>
          </w:tcPr>
          <w:p w14:paraId="5997F47B" w14:textId="77777777" w:rsidR="00A17716" w:rsidRDefault="00A17716" w:rsidP="00A17716">
            <w:pPr>
              <w:pStyle w:val="ListNumber"/>
              <w:numPr>
                <w:ilvl w:val="0"/>
                <w:numId w:val="0"/>
              </w:numPr>
              <w:jc w:val="center"/>
            </w:pPr>
          </w:p>
        </w:tc>
      </w:tr>
      <w:tr w:rsidR="00A17716" w:rsidRPr="00A80459" w14:paraId="2782BF07" w14:textId="77777777" w:rsidTr="00A17716">
        <w:tc>
          <w:tcPr>
            <w:tcW w:w="2990" w:type="dxa"/>
          </w:tcPr>
          <w:p w14:paraId="32100F45" w14:textId="77777777" w:rsidR="00A17716" w:rsidRPr="00A80459" w:rsidRDefault="00A17716" w:rsidP="00A17716">
            <w:pPr>
              <w:pStyle w:val="ListNumber"/>
              <w:numPr>
                <w:ilvl w:val="0"/>
                <w:numId w:val="0"/>
              </w:numPr>
            </w:pPr>
            <w:r w:rsidRPr="00A80459">
              <w:t>MessageHeader FHIR resource/service</w:t>
            </w:r>
          </w:p>
        </w:tc>
        <w:tc>
          <w:tcPr>
            <w:tcW w:w="1267" w:type="dxa"/>
          </w:tcPr>
          <w:p w14:paraId="2D2692E6" w14:textId="77777777" w:rsidR="00A17716" w:rsidRPr="00A80459" w:rsidRDefault="00A17716" w:rsidP="00A17716">
            <w:pPr>
              <w:pStyle w:val="ListNumber"/>
              <w:numPr>
                <w:ilvl w:val="0"/>
                <w:numId w:val="0"/>
              </w:numPr>
              <w:jc w:val="center"/>
            </w:pPr>
            <w:r>
              <w:t>X</w:t>
            </w:r>
          </w:p>
        </w:tc>
        <w:tc>
          <w:tcPr>
            <w:tcW w:w="1384" w:type="dxa"/>
          </w:tcPr>
          <w:p w14:paraId="3BDE4A50" w14:textId="77777777" w:rsidR="00A17716" w:rsidRPr="00A80459" w:rsidRDefault="00A17716" w:rsidP="00A17716">
            <w:pPr>
              <w:pStyle w:val="ListNumber"/>
              <w:numPr>
                <w:ilvl w:val="0"/>
                <w:numId w:val="0"/>
              </w:numPr>
              <w:jc w:val="center"/>
            </w:pPr>
            <w:r>
              <w:t>X</w:t>
            </w:r>
          </w:p>
        </w:tc>
        <w:tc>
          <w:tcPr>
            <w:tcW w:w="1384" w:type="dxa"/>
          </w:tcPr>
          <w:p w14:paraId="59D5A0D9" w14:textId="77777777" w:rsidR="00A17716" w:rsidRPr="00A80459" w:rsidRDefault="00A17716" w:rsidP="00A17716">
            <w:pPr>
              <w:pStyle w:val="ListNumber"/>
              <w:numPr>
                <w:ilvl w:val="0"/>
                <w:numId w:val="0"/>
              </w:numPr>
              <w:jc w:val="center"/>
            </w:pPr>
            <w:r>
              <w:t>X</w:t>
            </w:r>
          </w:p>
        </w:tc>
        <w:tc>
          <w:tcPr>
            <w:tcW w:w="1396" w:type="dxa"/>
          </w:tcPr>
          <w:p w14:paraId="7388911A" w14:textId="77777777" w:rsidR="00A17716" w:rsidRPr="00A80459" w:rsidRDefault="00A17716" w:rsidP="00A17716">
            <w:pPr>
              <w:pStyle w:val="ListNumber"/>
              <w:numPr>
                <w:ilvl w:val="0"/>
                <w:numId w:val="0"/>
              </w:numPr>
              <w:jc w:val="center"/>
            </w:pPr>
            <w:r>
              <w:t>X</w:t>
            </w:r>
          </w:p>
        </w:tc>
        <w:tc>
          <w:tcPr>
            <w:tcW w:w="929" w:type="dxa"/>
          </w:tcPr>
          <w:p w14:paraId="59337E57" w14:textId="77777777" w:rsidR="00A17716" w:rsidRDefault="00A17716" w:rsidP="00A17716">
            <w:pPr>
              <w:pStyle w:val="ListNumber"/>
              <w:numPr>
                <w:ilvl w:val="0"/>
                <w:numId w:val="0"/>
              </w:numPr>
              <w:jc w:val="center"/>
            </w:pPr>
          </w:p>
        </w:tc>
      </w:tr>
      <w:tr w:rsidR="00A17716" w:rsidRPr="00A80459" w14:paraId="5694DA12" w14:textId="77777777" w:rsidTr="00A17716">
        <w:tc>
          <w:tcPr>
            <w:tcW w:w="2990" w:type="dxa"/>
          </w:tcPr>
          <w:p w14:paraId="5DE726D7" w14:textId="77777777" w:rsidR="00A17716" w:rsidRPr="00A80459" w:rsidRDefault="00A17716" w:rsidP="00A17716">
            <w:pPr>
              <w:pStyle w:val="ListNumber"/>
              <w:numPr>
                <w:ilvl w:val="0"/>
                <w:numId w:val="0"/>
              </w:numPr>
            </w:pPr>
            <w:r w:rsidRPr="00A80459">
              <w:t>NamingSystem FHIR resource/service</w:t>
            </w:r>
          </w:p>
        </w:tc>
        <w:tc>
          <w:tcPr>
            <w:tcW w:w="1267" w:type="dxa"/>
          </w:tcPr>
          <w:p w14:paraId="07C9E1E5" w14:textId="77777777" w:rsidR="00A17716" w:rsidRPr="00A80459" w:rsidRDefault="00A17716" w:rsidP="00A17716">
            <w:pPr>
              <w:pStyle w:val="ListNumber"/>
              <w:numPr>
                <w:ilvl w:val="0"/>
                <w:numId w:val="0"/>
              </w:numPr>
              <w:jc w:val="center"/>
            </w:pPr>
          </w:p>
        </w:tc>
        <w:tc>
          <w:tcPr>
            <w:tcW w:w="1384" w:type="dxa"/>
          </w:tcPr>
          <w:p w14:paraId="66EBD539" w14:textId="77777777" w:rsidR="00A17716" w:rsidRPr="00A80459" w:rsidRDefault="00A17716" w:rsidP="00A17716">
            <w:pPr>
              <w:pStyle w:val="ListNumber"/>
              <w:numPr>
                <w:ilvl w:val="0"/>
                <w:numId w:val="0"/>
              </w:numPr>
              <w:jc w:val="center"/>
            </w:pPr>
          </w:p>
        </w:tc>
        <w:tc>
          <w:tcPr>
            <w:tcW w:w="1384" w:type="dxa"/>
          </w:tcPr>
          <w:p w14:paraId="005FCD0B" w14:textId="77777777" w:rsidR="00A17716" w:rsidRPr="00A80459" w:rsidRDefault="00A17716" w:rsidP="00A17716">
            <w:pPr>
              <w:pStyle w:val="ListNumber"/>
              <w:numPr>
                <w:ilvl w:val="0"/>
                <w:numId w:val="0"/>
              </w:numPr>
              <w:jc w:val="center"/>
            </w:pPr>
          </w:p>
        </w:tc>
        <w:tc>
          <w:tcPr>
            <w:tcW w:w="1396" w:type="dxa"/>
          </w:tcPr>
          <w:p w14:paraId="7649D098" w14:textId="77777777" w:rsidR="00A17716" w:rsidRPr="00A80459" w:rsidRDefault="00A17716" w:rsidP="00A17716">
            <w:pPr>
              <w:pStyle w:val="ListNumber"/>
              <w:numPr>
                <w:ilvl w:val="0"/>
                <w:numId w:val="0"/>
              </w:numPr>
              <w:jc w:val="center"/>
            </w:pPr>
          </w:p>
        </w:tc>
        <w:tc>
          <w:tcPr>
            <w:tcW w:w="929" w:type="dxa"/>
          </w:tcPr>
          <w:p w14:paraId="08D460DE" w14:textId="77777777" w:rsidR="00A17716" w:rsidRPr="00A80459" w:rsidRDefault="00A17716" w:rsidP="00A17716">
            <w:pPr>
              <w:pStyle w:val="ListNumber"/>
              <w:numPr>
                <w:ilvl w:val="0"/>
                <w:numId w:val="0"/>
              </w:numPr>
              <w:jc w:val="center"/>
            </w:pPr>
            <w:r>
              <w:t>X</w:t>
            </w:r>
          </w:p>
        </w:tc>
      </w:tr>
      <w:tr w:rsidR="00A17716" w:rsidRPr="00A80459" w14:paraId="326F5808" w14:textId="77777777" w:rsidTr="00A17716">
        <w:tc>
          <w:tcPr>
            <w:tcW w:w="2990" w:type="dxa"/>
          </w:tcPr>
          <w:p w14:paraId="277ED1F0" w14:textId="77777777" w:rsidR="00A17716" w:rsidRPr="00A80459" w:rsidRDefault="00A17716" w:rsidP="00A17716">
            <w:pPr>
              <w:pStyle w:val="ListNumber"/>
              <w:numPr>
                <w:ilvl w:val="0"/>
                <w:numId w:val="0"/>
              </w:numPr>
            </w:pPr>
            <w:r w:rsidRPr="00A80459">
              <w:t>OperationOutcome FHIR resource/service</w:t>
            </w:r>
          </w:p>
        </w:tc>
        <w:tc>
          <w:tcPr>
            <w:tcW w:w="1267" w:type="dxa"/>
          </w:tcPr>
          <w:p w14:paraId="47489F28" w14:textId="77777777" w:rsidR="00A17716" w:rsidRPr="00A80459" w:rsidRDefault="00A17716" w:rsidP="00A17716">
            <w:pPr>
              <w:pStyle w:val="ListNumber"/>
              <w:numPr>
                <w:ilvl w:val="0"/>
                <w:numId w:val="0"/>
              </w:numPr>
              <w:jc w:val="center"/>
            </w:pPr>
          </w:p>
        </w:tc>
        <w:tc>
          <w:tcPr>
            <w:tcW w:w="1384" w:type="dxa"/>
          </w:tcPr>
          <w:p w14:paraId="480E997F" w14:textId="77777777" w:rsidR="00A17716" w:rsidRPr="00A80459" w:rsidRDefault="00A17716" w:rsidP="00A17716">
            <w:pPr>
              <w:pStyle w:val="ListNumber"/>
              <w:numPr>
                <w:ilvl w:val="0"/>
                <w:numId w:val="0"/>
              </w:numPr>
              <w:jc w:val="center"/>
            </w:pPr>
            <w:r>
              <w:t>X</w:t>
            </w:r>
          </w:p>
        </w:tc>
        <w:tc>
          <w:tcPr>
            <w:tcW w:w="1384" w:type="dxa"/>
          </w:tcPr>
          <w:p w14:paraId="7323806A" w14:textId="77777777" w:rsidR="00A17716" w:rsidRPr="00A80459" w:rsidRDefault="00A17716" w:rsidP="00A17716">
            <w:pPr>
              <w:pStyle w:val="ListNumber"/>
              <w:numPr>
                <w:ilvl w:val="0"/>
                <w:numId w:val="0"/>
              </w:numPr>
              <w:jc w:val="center"/>
            </w:pPr>
            <w:r>
              <w:t>X</w:t>
            </w:r>
          </w:p>
        </w:tc>
        <w:tc>
          <w:tcPr>
            <w:tcW w:w="1396" w:type="dxa"/>
          </w:tcPr>
          <w:p w14:paraId="34025633" w14:textId="77777777" w:rsidR="00A17716" w:rsidRPr="00A80459" w:rsidRDefault="00A17716" w:rsidP="00A17716">
            <w:pPr>
              <w:pStyle w:val="ListNumber"/>
              <w:numPr>
                <w:ilvl w:val="0"/>
                <w:numId w:val="0"/>
              </w:numPr>
              <w:jc w:val="center"/>
            </w:pPr>
          </w:p>
        </w:tc>
        <w:tc>
          <w:tcPr>
            <w:tcW w:w="929" w:type="dxa"/>
          </w:tcPr>
          <w:p w14:paraId="58B1A763" w14:textId="77777777" w:rsidR="00A17716" w:rsidRPr="00A80459" w:rsidRDefault="00A17716" w:rsidP="00A17716">
            <w:pPr>
              <w:pStyle w:val="ListNumber"/>
              <w:numPr>
                <w:ilvl w:val="0"/>
                <w:numId w:val="0"/>
              </w:numPr>
              <w:jc w:val="center"/>
            </w:pPr>
          </w:p>
        </w:tc>
      </w:tr>
      <w:tr w:rsidR="00A17716" w:rsidRPr="00A80459" w14:paraId="6920845A" w14:textId="77777777" w:rsidTr="00A17716">
        <w:tc>
          <w:tcPr>
            <w:tcW w:w="2990" w:type="dxa"/>
          </w:tcPr>
          <w:p w14:paraId="7491074A" w14:textId="77777777" w:rsidR="00A17716" w:rsidRPr="00A80459" w:rsidRDefault="00A17716" w:rsidP="00A17716">
            <w:pPr>
              <w:pStyle w:val="ListNumber"/>
              <w:numPr>
                <w:ilvl w:val="0"/>
                <w:numId w:val="0"/>
              </w:numPr>
            </w:pPr>
            <w:r w:rsidRPr="00A80459">
              <w:t>Organization FHIR resource/service</w:t>
            </w:r>
          </w:p>
        </w:tc>
        <w:tc>
          <w:tcPr>
            <w:tcW w:w="1267" w:type="dxa"/>
          </w:tcPr>
          <w:p w14:paraId="7AD1A0A9" w14:textId="77777777" w:rsidR="00A17716" w:rsidRPr="00A80459" w:rsidRDefault="00A17716" w:rsidP="00A17716">
            <w:pPr>
              <w:pStyle w:val="ListNumber"/>
              <w:numPr>
                <w:ilvl w:val="0"/>
                <w:numId w:val="0"/>
              </w:numPr>
              <w:jc w:val="center"/>
            </w:pPr>
            <w:r>
              <w:t>X</w:t>
            </w:r>
          </w:p>
        </w:tc>
        <w:tc>
          <w:tcPr>
            <w:tcW w:w="1384" w:type="dxa"/>
          </w:tcPr>
          <w:p w14:paraId="570D5A1F" w14:textId="77777777" w:rsidR="00A17716" w:rsidRPr="00A80459" w:rsidRDefault="00A17716" w:rsidP="00A17716">
            <w:pPr>
              <w:pStyle w:val="ListNumber"/>
              <w:numPr>
                <w:ilvl w:val="0"/>
                <w:numId w:val="0"/>
              </w:numPr>
              <w:jc w:val="center"/>
            </w:pPr>
            <w:r>
              <w:t>X</w:t>
            </w:r>
          </w:p>
        </w:tc>
        <w:tc>
          <w:tcPr>
            <w:tcW w:w="1384" w:type="dxa"/>
          </w:tcPr>
          <w:p w14:paraId="3647324D" w14:textId="77777777" w:rsidR="00A17716" w:rsidRPr="00A80459" w:rsidRDefault="00A17716" w:rsidP="00A17716">
            <w:pPr>
              <w:pStyle w:val="ListNumber"/>
              <w:numPr>
                <w:ilvl w:val="0"/>
                <w:numId w:val="0"/>
              </w:numPr>
              <w:jc w:val="center"/>
            </w:pPr>
            <w:r>
              <w:t>X</w:t>
            </w:r>
          </w:p>
        </w:tc>
        <w:tc>
          <w:tcPr>
            <w:tcW w:w="1396" w:type="dxa"/>
          </w:tcPr>
          <w:p w14:paraId="6461820C" w14:textId="77777777" w:rsidR="00A17716" w:rsidRPr="00A80459" w:rsidRDefault="00A17716" w:rsidP="00A17716">
            <w:pPr>
              <w:pStyle w:val="ListNumber"/>
              <w:numPr>
                <w:ilvl w:val="0"/>
                <w:numId w:val="0"/>
              </w:numPr>
              <w:jc w:val="center"/>
            </w:pPr>
            <w:r>
              <w:t>X</w:t>
            </w:r>
          </w:p>
        </w:tc>
        <w:tc>
          <w:tcPr>
            <w:tcW w:w="929" w:type="dxa"/>
          </w:tcPr>
          <w:p w14:paraId="0BC6EA8B" w14:textId="77777777" w:rsidR="00A17716" w:rsidRDefault="00A17716" w:rsidP="00A17716">
            <w:pPr>
              <w:pStyle w:val="ListNumber"/>
              <w:numPr>
                <w:ilvl w:val="0"/>
                <w:numId w:val="0"/>
              </w:numPr>
              <w:jc w:val="center"/>
            </w:pPr>
          </w:p>
        </w:tc>
      </w:tr>
      <w:tr w:rsidR="00A17716" w:rsidRPr="00A80459" w14:paraId="6417AC99" w14:textId="77777777" w:rsidTr="00A17716">
        <w:tc>
          <w:tcPr>
            <w:tcW w:w="2990" w:type="dxa"/>
          </w:tcPr>
          <w:p w14:paraId="1F8250D5" w14:textId="77777777" w:rsidR="00A17716" w:rsidRPr="00A80459" w:rsidRDefault="00A17716" w:rsidP="00A17716">
            <w:pPr>
              <w:pStyle w:val="ListNumber"/>
              <w:numPr>
                <w:ilvl w:val="0"/>
                <w:numId w:val="0"/>
              </w:numPr>
            </w:pPr>
            <w:r w:rsidRPr="00A80459">
              <w:t>Patient FHIR resource/service</w:t>
            </w:r>
          </w:p>
        </w:tc>
        <w:tc>
          <w:tcPr>
            <w:tcW w:w="1267" w:type="dxa"/>
          </w:tcPr>
          <w:p w14:paraId="6563B093" w14:textId="77777777" w:rsidR="00A17716" w:rsidRPr="00A80459" w:rsidRDefault="00A17716" w:rsidP="00A17716">
            <w:pPr>
              <w:pStyle w:val="ListNumber"/>
              <w:numPr>
                <w:ilvl w:val="0"/>
                <w:numId w:val="0"/>
              </w:numPr>
              <w:jc w:val="center"/>
            </w:pPr>
            <w:r>
              <w:t>X</w:t>
            </w:r>
          </w:p>
        </w:tc>
        <w:tc>
          <w:tcPr>
            <w:tcW w:w="1384" w:type="dxa"/>
          </w:tcPr>
          <w:p w14:paraId="3C79F642" w14:textId="77777777" w:rsidR="00A17716" w:rsidRPr="00A80459" w:rsidRDefault="00A17716" w:rsidP="00A17716">
            <w:pPr>
              <w:pStyle w:val="ListNumber"/>
              <w:numPr>
                <w:ilvl w:val="0"/>
                <w:numId w:val="0"/>
              </w:numPr>
              <w:jc w:val="center"/>
            </w:pPr>
            <w:r>
              <w:t>X</w:t>
            </w:r>
          </w:p>
        </w:tc>
        <w:tc>
          <w:tcPr>
            <w:tcW w:w="1384" w:type="dxa"/>
          </w:tcPr>
          <w:p w14:paraId="2DE9094F" w14:textId="77777777" w:rsidR="00A17716" w:rsidRPr="00A80459" w:rsidRDefault="00A17716" w:rsidP="00A17716">
            <w:pPr>
              <w:pStyle w:val="ListNumber"/>
              <w:numPr>
                <w:ilvl w:val="0"/>
                <w:numId w:val="0"/>
              </w:numPr>
              <w:jc w:val="center"/>
            </w:pPr>
            <w:r>
              <w:t>X</w:t>
            </w:r>
          </w:p>
        </w:tc>
        <w:tc>
          <w:tcPr>
            <w:tcW w:w="1396" w:type="dxa"/>
          </w:tcPr>
          <w:p w14:paraId="6016F28A" w14:textId="77777777" w:rsidR="00A17716" w:rsidRPr="00A80459" w:rsidRDefault="00A17716" w:rsidP="00A17716">
            <w:pPr>
              <w:pStyle w:val="ListNumber"/>
              <w:numPr>
                <w:ilvl w:val="0"/>
                <w:numId w:val="0"/>
              </w:numPr>
              <w:jc w:val="center"/>
            </w:pPr>
            <w:r>
              <w:t>X</w:t>
            </w:r>
          </w:p>
        </w:tc>
        <w:tc>
          <w:tcPr>
            <w:tcW w:w="929" w:type="dxa"/>
          </w:tcPr>
          <w:p w14:paraId="6B6385FA" w14:textId="77777777" w:rsidR="00A17716" w:rsidRDefault="00A17716" w:rsidP="00A17716">
            <w:pPr>
              <w:pStyle w:val="ListNumber"/>
              <w:numPr>
                <w:ilvl w:val="0"/>
                <w:numId w:val="0"/>
              </w:numPr>
              <w:jc w:val="center"/>
            </w:pPr>
          </w:p>
        </w:tc>
      </w:tr>
      <w:tr w:rsidR="00A17716" w:rsidRPr="00A80459" w14:paraId="0A48F633" w14:textId="77777777" w:rsidTr="00A17716">
        <w:tc>
          <w:tcPr>
            <w:tcW w:w="2990" w:type="dxa"/>
          </w:tcPr>
          <w:p w14:paraId="7B454F42" w14:textId="77777777" w:rsidR="00A17716" w:rsidRPr="00A80459" w:rsidRDefault="00A17716" w:rsidP="00A17716">
            <w:pPr>
              <w:pStyle w:val="ListNumber"/>
              <w:numPr>
                <w:ilvl w:val="0"/>
                <w:numId w:val="0"/>
              </w:numPr>
            </w:pPr>
            <w:r w:rsidRPr="00A80459">
              <w:t>Person FHIR resource/service</w:t>
            </w:r>
          </w:p>
        </w:tc>
        <w:tc>
          <w:tcPr>
            <w:tcW w:w="1267" w:type="dxa"/>
          </w:tcPr>
          <w:p w14:paraId="2CFE8379" w14:textId="77777777" w:rsidR="00A17716" w:rsidRPr="00A80459" w:rsidRDefault="00A17716" w:rsidP="00A17716">
            <w:pPr>
              <w:pStyle w:val="ListNumber"/>
              <w:numPr>
                <w:ilvl w:val="0"/>
                <w:numId w:val="0"/>
              </w:numPr>
              <w:jc w:val="center"/>
            </w:pPr>
            <w:r>
              <w:t>X</w:t>
            </w:r>
          </w:p>
        </w:tc>
        <w:tc>
          <w:tcPr>
            <w:tcW w:w="1384" w:type="dxa"/>
          </w:tcPr>
          <w:p w14:paraId="3B069365" w14:textId="77777777" w:rsidR="00A17716" w:rsidRPr="00A80459" w:rsidRDefault="00A17716" w:rsidP="00A17716">
            <w:pPr>
              <w:pStyle w:val="ListNumber"/>
              <w:numPr>
                <w:ilvl w:val="0"/>
                <w:numId w:val="0"/>
              </w:numPr>
              <w:jc w:val="center"/>
            </w:pPr>
          </w:p>
        </w:tc>
        <w:tc>
          <w:tcPr>
            <w:tcW w:w="1384" w:type="dxa"/>
          </w:tcPr>
          <w:p w14:paraId="06516CC0" w14:textId="77777777" w:rsidR="00A17716" w:rsidRPr="00A80459" w:rsidRDefault="00A17716" w:rsidP="00A17716">
            <w:pPr>
              <w:pStyle w:val="ListNumber"/>
              <w:numPr>
                <w:ilvl w:val="0"/>
                <w:numId w:val="0"/>
              </w:numPr>
              <w:jc w:val="center"/>
            </w:pPr>
          </w:p>
        </w:tc>
        <w:tc>
          <w:tcPr>
            <w:tcW w:w="1396" w:type="dxa"/>
          </w:tcPr>
          <w:p w14:paraId="7CC5BA2B" w14:textId="77777777" w:rsidR="00A17716" w:rsidRPr="00A80459" w:rsidRDefault="00A17716" w:rsidP="00A17716">
            <w:pPr>
              <w:pStyle w:val="ListNumber"/>
              <w:numPr>
                <w:ilvl w:val="0"/>
                <w:numId w:val="0"/>
              </w:numPr>
              <w:jc w:val="center"/>
            </w:pPr>
          </w:p>
        </w:tc>
        <w:tc>
          <w:tcPr>
            <w:tcW w:w="929" w:type="dxa"/>
          </w:tcPr>
          <w:p w14:paraId="4883FB35" w14:textId="77777777" w:rsidR="00A17716" w:rsidRPr="00A80459" w:rsidRDefault="00A17716" w:rsidP="00A17716">
            <w:pPr>
              <w:pStyle w:val="ListNumber"/>
              <w:numPr>
                <w:ilvl w:val="0"/>
                <w:numId w:val="0"/>
              </w:numPr>
              <w:jc w:val="center"/>
            </w:pPr>
          </w:p>
        </w:tc>
      </w:tr>
      <w:tr w:rsidR="00A17716" w:rsidRPr="00A80459" w14:paraId="5BEAF95F" w14:textId="77777777" w:rsidTr="00A17716">
        <w:tc>
          <w:tcPr>
            <w:tcW w:w="2990" w:type="dxa"/>
          </w:tcPr>
          <w:p w14:paraId="2C19C31E" w14:textId="77777777" w:rsidR="00A17716" w:rsidRPr="00A80459" w:rsidRDefault="00A17716" w:rsidP="00A17716">
            <w:pPr>
              <w:pStyle w:val="ListNumber"/>
              <w:numPr>
                <w:ilvl w:val="0"/>
                <w:numId w:val="0"/>
              </w:numPr>
            </w:pPr>
            <w:r w:rsidRPr="00A80459">
              <w:t>Practitioner FHIR resource/service</w:t>
            </w:r>
          </w:p>
        </w:tc>
        <w:tc>
          <w:tcPr>
            <w:tcW w:w="1267" w:type="dxa"/>
          </w:tcPr>
          <w:p w14:paraId="735F1F66" w14:textId="77777777" w:rsidR="00A17716" w:rsidRPr="00A80459" w:rsidRDefault="00A17716" w:rsidP="00A17716">
            <w:pPr>
              <w:pStyle w:val="ListNumber"/>
              <w:numPr>
                <w:ilvl w:val="0"/>
                <w:numId w:val="0"/>
              </w:numPr>
              <w:jc w:val="center"/>
            </w:pPr>
            <w:r>
              <w:t>X</w:t>
            </w:r>
          </w:p>
        </w:tc>
        <w:tc>
          <w:tcPr>
            <w:tcW w:w="1384" w:type="dxa"/>
          </w:tcPr>
          <w:p w14:paraId="23449387" w14:textId="77777777" w:rsidR="00A17716" w:rsidRPr="00A80459" w:rsidRDefault="00A17716" w:rsidP="00A17716">
            <w:pPr>
              <w:pStyle w:val="ListNumber"/>
              <w:numPr>
                <w:ilvl w:val="0"/>
                <w:numId w:val="0"/>
              </w:numPr>
              <w:jc w:val="center"/>
            </w:pPr>
            <w:r>
              <w:t>X</w:t>
            </w:r>
          </w:p>
        </w:tc>
        <w:tc>
          <w:tcPr>
            <w:tcW w:w="1384" w:type="dxa"/>
          </w:tcPr>
          <w:p w14:paraId="18DC651B" w14:textId="77777777" w:rsidR="00A17716" w:rsidRPr="00A80459" w:rsidRDefault="00A17716" w:rsidP="00A17716">
            <w:pPr>
              <w:pStyle w:val="ListNumber"/>
              <w:numPr>
                <w:ilvl w:val="0"/>
                <w:numId w:val="0"/>
              </w:numPr>
              <w:jc w:val="center"/>
            </w:pPr>
            <w:r>
              <w:t>X</w:t>
            </w:r>
          </w:p>
        </w:tc>
        <w:tc>
          <w:tcPr>
            <w:tcW w:w="1396" w:type="dxa"/>
          </w:tcPr>
          <w:p w14:paraId="5A1F8616" w14:textId="77777777" w:rsidR="00A17716" w:rsidRPr="00A80459" w:rsidRDefault="00A17716" w:rsidP="00A17716">
            <w:pPr>
              <w:pStyle w:val="ListNumber"/>
              <w:numPr>
                <w:ilvl w:val="0"/>
                <w:numId w:val="0"/>
              </w:numPr>
              <w:jc w:val="center"/>
            </w:pPr>
            <w:r>
              <w:t>X</w:t>
            </w:r>
          </w:p>
        </w:tc>
        <w:tc>
          <w:tcPr>
            <w:tcW w:w="929" w:type="dxa"/>
          </w:tcPr>
          <w:p w14:paraId="0667EC90" w14:textId="77777777" w:rsidR="00A17716" w:rsidRDefault="00A17716" w:rsidP="00A17716">
            <w:pPr>
              <w:pStyle w:val="ListNumber"/>
              <w:numPr>
                <w:ilvl w:val="0"/>
                <w:numId w:val="0"/>
              </w:numPr>
              <w:jc w:val="center"/>
            </w:pPr>
          </w:p>
        </w:tc>
      </w:tr>
      <w:tr w:rsidR="00A17716" w:rsidRPr="00A80459" w14:paraId="67E2CE89" w14:textId="77777777" w:rsidTr="00A17716">
        <w:tc>
          <w:tcPr>
            <w:tcW w:w="2990" w:type="dxa"/>
          </w:tcPr>
          <w:p w14:paraId="606DA007" w14:textId="77777777" w:rsidR="00A17716" w:rsidRPr="00A80459" w:rsidRDefault="00A17716" w:rsidP="00A17716">
            <w:pPr>
              <w:pStyle w:val="ListNumber"/>
              <w:numPr>
                <w:ilvl w:val="0"/>
                <w:numId w:val="0"/>
              </w:numPr>
            </w:pPr>
            <w:r w:rsidRPr="00A80459">
              <w:t>Procedure FHIR resource/service</w:t>
            </w:r>
          </w:p>
        </w:tc>
        <w:tc>
          <w:tcPr>
            <w:tcW w:w="1267" w:type="dxa"/>
          </w:tcPr>
          <w:p w14:paraId="68A129AC" w14:textId="77777777" w:rsidR="00A17716" w:rsidRPr="00A80459" w:rsidRDefault="00A17716" w:rsidP="00A17716">
            <w:pPr>
              <w:pStyle w:val="ListNumber"/>
              <w:numPr>
                <w:ilvl w:val="0"/>
                <w:numId w:val="0"/>
              </w:numPr>
              <w:jc w:val="center"/>
            </w:pPr>
            <w:r>
              <w:t>X</w:t>
            </w:r>
          </w:p>
        </w:tc>
        <w:tc>
          <w:tcPr>
            <w:tcW w:w="1384" w:type="dxa"/>
          </w:tcPr>
          <w:p w14:paraId="09C8925D" w14:textId="77777777" w:rsidR="00A17716" w:rsidRPr="00A80459" w:rsidRDefault="00A17716" w:rsidP="00A17716">
            <w:pPr>
              <w:pStyle w:val="ListNumber"/>
              <w:numPr>
                <w:ilvl w:val="0"/>
                <w:numId w:val="0"/>
              </w:numPr>
              <w:jc w:val="center"/>
            </w:pPr>
            <w:r>
              <w:t>X</w:t>
            </w:r>
          </w:p>
        </w:tc>
        <w:tc>
          <w:tcPr>
            <w:tcW w:w="1384" w:type="dxa"/>
          </w:tcPr>
          <w:p w14:paraId="6EA3BC52" w14:textId="77777777" w:rsidR="00A17716" w:rsidRPr="00A80459" w:rsidRDefault="00A17716" w:rsidP="00A17716">
            <w:pPr>
              <w:pStyle w:val="ListNumber"/>
              <w:numPr>
                <w:ilvl w:val="0"/>
                <w:numId w:val="0"/>
              </w:numPr>
              <w:jc w:val="center"/>
            </w:pPr>
            <w:r>
              <w:t>X</w:t>
            </w:r>
          </w:p>
        </w:tc>
        <w:tc>
          <w:tcPr>
            <w:tcW w:w="1396" w:type="dxa"/>
          </w:tcPr>
          <w:p w14:paraId="1A7C7B05" w14:textId="77777777" w:rsidR="00A17716" w:rsidRPr="00A80459" w:rsidRDefault="00A17716" w:rsidP="00A17716">
            <w:pPr>
              <w:pStyle w:val="ListNumber"/>
              <w:numPr>
                <w:ilvl w:val="0"/>
                <w:numId w:val="0"/>
              </w:numPr>
              <w:jc w:val="center"/>
            </w:pPr>
            <w:r>
              <w:t>X</w:t>
            </w:r>
          </w:p>
        </w:tc>
        <w:tc>
          <w:tcPr>
            <w:tcW w:w="929" w:type="dxa"/>
          </w:tcPr>
          <w:p w14:paraId="34883194" w14:textId="77777777" w:rsidR="00A17716" w:rsidRDefault="00A17716" w:rsidP="00A17716">
            <w:pPr>
              <w:pStyle w:val="ListNumber"/>
              <w:numPr>
                <w:ilvl w:val="0"/>
                <w:numId w:val="0"/>
              </w:numPr>
              <w:jc w:val="center"/>
            </w:pPr>
          </w:p>
        </w:tc>
      </w:tr>
      <w:tr w:rsidR="00A17716" w:rsidRPr="00A80459" w14:paraId="3435EA9A" w14:textId="77777777" w:rsidTr="00A17716">
        <w:tc>
          <w:tcPr>
            <w:tcW w:w="2990" w:type="dxa"/>
          </w:tcPr>
          <w:p w14:paraId="031A3A76" w14:textId="77777777" w:rsidR="00A17716" w:rsidRPr="00A80459" w:rsidRDefault="00A17716" w:rsidP="00A17716">
            <w:pPr>
              <w:pStyle w:val="ListNumber"/>
              <w:numPr>
                <w:ilvl w:val="0"/>
                <w:numId w:val="0"/>
              </w:numPr>
            </w:pPr>
            <w:r w:rsidRPr="00A80459">
              <w:t>ProcessRequest FHIR resource/service</w:t>
            </w:r>
          </w:p>
        </w:tc>
        <w:tc>
          <w:tcPr>
            <w:tcW w:w="1267" w:type="dxa"/>
          </w:tcPr>
          <w:p w14:paraId="2041686E" w14:textId="77777777" w:rsidR="00A17716" w:rsidRPr="00A80459" w:rsidRDefault="00A17716" w:rsidP="00A17716">
            <w:pPr>
              <w:pStyle w:val="ListNumber"/>
              <w:numPr>
                <w:ilvl w:val="0"/>
                <w:numId w:val="0"/>
              </w:numPr>
              <w:jc w:val="center"/>
            </w:pPr>
            <w:r>
              <w:t>X</w:t>
            </w:r>
          </w:p>
        </w:tc>
        <w:tc>
          <w:tcPr>
            <w:tcW w:w="1384" w:type="dxa"/>
          </w:tcPr>
          <w:p w14:paraId="08501A36" w14:textId="77777777" w:rsidR="00A17716" w:rsidRPr="00A80459" w:rsidRDefault="00A17716" w:rsidP="00A17716">
            <w:pPr>
              <w:pStyle w:val="ListNumber"/>
              <w:numPr>
                <w:ilvl w:val="0"/>
                <w:numId w:val="0"/>
              </w:numPr>
              <w:jc w:val="center"/>
            </w:pPr>
            <w:r>
              <w:t>X</w:t>
            </w:r>
          </w:p>
        </w:tc>
        <w:tc>
          <w:tcPr>
            <w:tcW w:w="1384" w:type="dxa"/>
          </w:tcPr>
          <w:p w14:paraId="040A305C" w14:textId="77777777" w:rsidR="00A17716" w:rsidRPr="00A80459" w:rsidRDefault="00A17716" w:rsidP="00A17716">
            <w:pPr>
              <w:pStyle w:val="ListNumber"/>
              <w:numPr>
                <w:ilvl w:val="0"/>
                <w:numId w:val="0"/>
              </w:numPr>
              <w:jc w:val="center"/>
            </w:pPr>
          </w:p>
        </w:tc>
        <w:tc>
          <w:tcPr>
            <w:tcW w:w="1396" w:type="dxa"/>
          </w:tcPr>
          <w:p w14:paraId="15EDE961" w14:textId="77777777" w:rsidR="00A17716" w:rsidRPr="00A80459" w:rsidRDefault="00A17716" w:rsidP="00A17716">
            <w:pPr>
              <w:pStyle w:val="ListNumber"/>
              <w:numPr>
                <w:ilvl w:val="0"/>
                <w:numId w:val="0"/>
              </w:numPr>
              <w:jc w:val="center"/>
            </w:pPr>
            <w:r>
              <w:t>X</w:t>
            </w:r>
          </w:p>
        </w:tc>
        <w:tc>
          <w:tcPr>
            <w:tcW w:w="929" w:type="dxa"/>
          </w:tcPr>
          <w:p w14:paraId="631EEB4E" w14:textId="77777777" w:rsidR="00A17716" w:rsidRDefault="00A17716" w:rsidP="00A17716">
            <w:pPr>
              <w:pStyle w:val="ListNumber"/>
              <w:numPr>
                <w:ilvl w:val="0"/>
                <w:numId w:val="0"/>
              </w:numPr>
              <w:jc w:val="center"/>
            </w:pPr>
          </w:p>
        </w:tc>
      </w:tr>
      <w:tr w:rsidR="00A17716" w:rsidRPr="00A80459" w14:paraId="22FB06A3" w14:textId="77777777" w:rsidTr="00A17716">
        <w:tc>
          <w:tcPr>
            <w:tcW w:w="2990" w:type="dxa"/>
          </w:tcPr>
          <w:p w14:paraId="1375D291" w14:textId="77777777" w:rsidR="00A17716" w:rsidRPr="00A80459" w:rsidRDefault="00A17716" w:rsidP="00A17716">
            <w:pPr>
              <w:pStyle w:val="ListNumber"/>
              <w:numPr>
                <w:ilvl w:val="0"/>
                <w:numId w:val="0"/>
              </w:numPr>
            </w:pPr>
            <w:r w:rsidRPr="00A80459">
              <w:t>ProcessResponse FHIR resource/service</w:t>
            </w:r>
          </w:p>
        </w:tc>
        <w:tc>
          <w:tcPr>
            <w:tcW w:w="1267" w:type="dxa"/>
          </w:tcPr>
          <w:p w14:paraId="2A1BB621" w14:textId="77777777" w:rsidR="00A17716" w:rsidRPr="00A80459" w:rsidRDefault="00A17716" w:rsidP="00A17716">
            <w:pPr>
              <w:pStyle w:val="ListNumber"/>
              <w:numPr>
                <w:ilvl w:val="0"/>
                <w:numId w:val="0"/>
              </w:numPr>
              <w:jc w:val="center"/>
            </w:pPr>
            <w:r>
              <w:t>X</w:t>
            </w:r>
          </w:p>
        </w:tc>
        <w:tc>
          <w:tcPr>
            <w:tcW w:w="1384" w:type="dxa"/>
          </w:tcPr>
          <w:p w14:paraId="0426E556" w14:textId="77777777" w:rsidR="00A17716" w:rsidRPr="00A80459" w:rsidRDefault="00A17716" w:rsidP="00A17716">
            <w:pPr>
              <w:pStyle w:val="ListNumber"/>
              <w:numPr>
                <w:ilvl w:val="0"/>
                <w:numId w:val="0"/>
              </w:numPr>
              <w:jc w:val="center"/>
            </w:pPr>
            <w:r>
              <w:t>X</w:t>
            </w:r>
          </w:p>
        </w:tc>
        <w:tc>
          <w:tcPr>
            <w:tcW w:w="1384" w:type="dxa"/>
          </w:tcPr>
          <w:p w14:paraId="6338C372" w14:textId="77777777" w:rsidR="00A17716" w:rsidRPr="00A80459" w:rsidRDefault="00A17716" w:rsidP="00A17716">
            <w:pPr>
              <w:pStyle w:val="ListNumber"/>
              <w:numPr>
                <w:ilvl w:val="0"/>
                <w:numId w:val="0"/>
              </w:numPr>
              <w:jc w:val="center"/>
            </w:pPr>
          </w:p>
        </w:tc>
        <w:tc>
          <w:tcPr>
            <w:tcW w:w="1396" w:type="dxa"/>
          </w:tcPr>
          <w:p w14:paraId="13AED6E4" w14:textId="77777777" w:rsidR="00A17716" w:rsidRPr="00A80459" w:rsidRDefault="00A17716" w:rsidP="00A17716">
            <w:pPr>
              <w:pStyle w:val="ListNumber"/>
              <w:numPr>
                <w:ilvl w:val="0"/>
                <w:numId w:val="0"/>
              </w:numPr>
              <w:jc w:val="center"/>
            </w:pPr>
            <w:r>
              <w:t>X</w:t>
            </w:r>
          </w:p>
        </w:tc>
        <w:tc>
          <w:tcPr>
            <w:tcW w:w="929" w:type="dxa"/>
          </w:tcPr>
          <w:p w14:paraId="3576A093" w14:textId="77777777" w:rsidR="00A17716" w:rsidRDefault="00A17716" w:rsidP="00A17716">
            <w:pPr>
              <w:pStyle w:val="ListNumber"/>
              <w:numPr>
                <w:ilvl w:val="0"/>
                <w:numId w:val="0"/>
              </w:numPr>
              <w:jc w:val="center"/>
            </w:pPr>
          </w:p>
        </w:tc>
      </w:tr>
      <w:tr w:rsidR="00A17716" w:rsidRPr="00A80459" w14:paraId="459875D9" w14:textId="77777777" w:rsidTr="00A17716">
        <w:tc>
          <w:tcPr>
            <w:tcW w:w="2990" w:type="dxa"/>
          </w:tcPr>
          <w:p w14:paraId="133A6FE3" w14:textId="77777777" w:rsidR="00A17716" w:rsidRPr="00A80459" w:rsidRDefault="00A17716" w:rsidP="00A17716">
            <w:pPr>
              <w:pStyle w:val="ListNumber"/>
              <w:numPr>
                <w:ilvl w:val="0"/>
                <w:numId w:val="0"/>
              </w:numPr>
            </w:pPr>
            <w:r w:rsidRPr="00A80459">
              <w:t>ReferralRequest FHIR resource/service</w:t>
            </w:r>
          </w:p>
        </w:tc>
        <w:tc>
          <w:tcPr>
            <w:tcW w:w="1267" w:type="dxa"/>
          </w:tcPr>
          <w:p w14:paraId="43E314AE" w14:textId="77777777" w:rsidR="00A17716" w:rsidRPr="00A80459" w:rsidRDefault="00A17716" w:rsidP="00A17716">
            <w:pPr>
              <w:pStyle w:val="ListNumber"/>
              <w:numPr>
                <w:ilvl w:val="0"/>
                <w:numId w:val="0"/>
              </w:numPr>
              <w:jc w:val="center"/>
            </w:pPr>
            <w:r>
              <w:t>X</w:t>
            </w:r>
          </w:p>
        </w:tc>
        <w:tc>
          <w:tcPr>
            <w:tcW w:w="1384" w:type="dxa"/>
          </w:tcPr>
          <w:p w14:paraId="799D4068" w14:textId="77777777" w:rsidR="00A17716" w:rsidRPr="00A80459" w:rsidRDefault="00A17716" w:rsidP="00A17716">
            <w:pPr>
              <w:pStyle w:val="ListNumber"/>
              <w:numPr>
                <w:ilvl w:val="0"/>
                <w:numId w:val="0"/>
              </w:numPr>
              <w:jc w:val="center"/>
            </w:pPr>
            <w:r>
              <w:t>X</w:t>
            </w:r>
          </w:p>
        </w:tc>
        <w:tc>
          <w:tcPr>
            <w:tcW w:w="1384" w:type="dxa"/>
          </w:tcPr>
          <w:p w14:paraId="20BCD6E3" w14:textId="77777777" w:rsidR="00A17716" w:rsidRPr="00A80459" w:rsidRDefault="00A17716" w:rsidP="00A17716">
            <w:pPr>
              <w:pStyle w:val="ListNumber"/>
              <w:numPr>
                <w:ilvl w:val="0"/>
                <w:numId w:val="0"/>
              </w:numPr>
              <w:jc w:val="center"/>
            </w:pPr>
          </w:p>
        </w:tc>
        <w:tc>
          <w:tcPr>
            <w:tcW w:w="1396" w:type="dxa"/>
          </w:tcPr>
          <w:p w14:paraId="078C74BF" w14:textId="77777777" w:rsidR="00A17716" w:rsidRPr="00A80459" w:rsidRDefault="00A17716" w:rsidP="00A17716">
            <w:pPr>
              <w:pStyle w:val="ListNumber"/>
              <w:numPr>
                <w:ilvl w:val="0"/>
                <w:numId w:val="0"/>
              </w:numPr>
              <w:jc w:val="center"/>
            </w:pPr>
            <w:r>
              <w:t>X</w:t>
            </w:r>
          </w:p>
        </w:tc>
        <w:tc>
          <w:tcPr>
            <w:tcW w:w="929" w:type="dxa"/>
          </w:tcPr>
          <w:p w14:paraId="3267724B" w14:textId="77777777" w:rsidR="00A17716" w:rsidRDefault="00A17716" w:rsidP="00A17716">
            <w:pPr>
              <w:pStyle w:val="ListNumber"/>
              <w:numPr>
                <w:ilvl w:val="0"/>
                <w:numId w:val="0"/>
              </w:numPr>
              <w:jc w:val="center"/>
            </w:pPr>
          </w:p>
        </w:tc>
      </w:tr>
      <w:tr w:rsidR="00A17716" w:rsidRPr="00A80459" w14:paraId="35193BBF" w14:textId="77777777" w:rsidTr="00A17716">
        <w:tc>
          <w:tcPr>
            <w:tcW w:w="2990" w:type="dxa"/>
          </w:tcPr>
          <w:p w14:paraId="04EDCE11" w14:textId="77777777" w:rsidR="00A17716" w:rsidRPr="00A80459" w:rsidRDefault="00A17716" w:rsidP="00A17716">
            <w:pPr>
              <w:pStyle w:val="ListNumber"/>
              <w:numPr>
                <w:ilvl w:val="0"/>
                <w:numId w:val="0"/>
              </w:numPr>
            </w:pPr>
            <w:r w:rsidRPr="00A80459">
              <w:lastRenderedPageBreak/>
              <w:t>RelatedPerson FHIR resource/service</w:t>
            </w:r>
          </w:p>
        </w:tc>
        <w:tc>
          <w:tcPr>
            <w:tcW w:w="1267" w:type="dxa"/>
          </w:tcPr>
          <w:p w14:paraId="3207198D" w14:textId="77777777" w:rsidR="00A17716" w:rsidRPr="00A80459" w:rsidRDefault="00A17716" w:rsidP="00A17716">
            <w:pPr>
              <w:pStyle w:val="ListNumber"/>
              <w:numPr>
                <w:ilvl w:val="0"/>
                <w:numId w:val="0"/>
              </w:numPr>
              <w:jc w:val="center"/>
            </w:pPr>
            <w:r>
              <w:t>X</w:t>
            </w:r>
          </w:p>
        </w:tc>
        <w:tc>
          <w:tcPr>
            <w:tcW w:w="1384" w:type="dxa"/>
          </w:tcPr>
          <w:p w14:paraId="556BF29D" w14:textId="77777777" w:rsidR="00A17716" w:rsidRPr="00A80459" w:rsidRDefault="00A17716" w:rsidP="00A17716">
            <w:pPr>
              <w:pStyle w:val="ListNumber"/>
              <w:numPr>
                <w:ilvl w:val="0"/>
                <w:numId w:val="0"/>
              </w:numPr>
              <w:jc w:val="center"/>
            </w:pPr>
            <w:r>
              <w:t>X</w:t>
            </w:r>
          </w:p>
        </w:tc>
        <w:tc>
          <w:tcPr>
            <w:tcW w:w="1384" w:type="dxa"/>
          </w:tcPr>
          <w:p w14:paraId="29475A50" w14:textId="77777777" w:rsidR="00A17716" w:rsidRPr="00A80459" w:rsidRDefault="00A17716" w:rsidP="00A17716">
            <w:pPr>
              <w:pStyle w:val="ListNumber"/>
              <w:numPr>
                <w:ilvl w:val="0"/>
                <w:numId w:val="0"/>
              </w:numPr>
              <w:jc w:val="center"/>
            </w:pPr>
            <w:r>
              <w:t>X</w:t>
            </w:r>
          </w:p>
        </w:tc>
        <w:tc>
          <w:tcPr>
            <w:tcW w:w="1396" w:type="dxa"/>
          </w:tcPr>
          <w:p w14:paraId="31606A68" w14:textId="77777777" w:rsidR="00A17716" w:rsidRPr="00A80459" w:rsidRDefault="00A17716" w:rsidP="00A17716">
            <w:pPr>
              <w:pStyle w:val="ListNumber"/>
              <w:numPr>
                <w:ilvl w:val="0"/>
                <w:numId w:val="0"/>
              </w:numPr>
              <w:jc w:val="center"/>
            </w:pPr>
            <w:r>
              <w:t>X</w:t>
            </w:r>
          </w:p>
        </w:tc>
        <w:tc>
          <w:tcPr>
            <w:tcW w:w="929" w:type="dxa"/>
          </w:tcPr>
          <w:p w14:paraId="5ADEEC39" w14:textId="77777777" w:rsidR="00A17716" w:rsidRDefault="00A17716" w:rsidP="00A17716">
            <w:pPr>
              <w:pStyle w:val="ListNumber"/>
              <w:numPr>
                <w:ilvl w:val="0"/>
                <w:numId w:val="0"/>
              </w:numPr>
              <w:jc w:val="center"/>
            </w:pPr>
          </w:p>
        </w:tc>
      </w:tr>
      <w:tr w:rsidR="00A17716" w:rsidRPr="00A80459" w14:paraId="1A974FEC" w14:textId="77777777" w:rsidTr="00A17716">
        <w:tc>
          <w:tcPr>
            <w:tcW w:w="2990" w:type="dxa"/>
          </w:tcPr>
          <w:p w14:paraId="2415DD97" w14:textId="77777777" w:rsidR="00A17716" w:rsidRPr="00A80459" w:rsidRDefault="00A17716" w:rsidP="00A17716">
            <w:pPr>
              <w:pStyle w:val="ListNumber"/>
              <w:numPr>
                <w:ilvl w:val="0"/>
                <w:numId w:val="0"/>
              </w:numPr>
            </w:pPr>
            <w:r w:rsidRPr="00A80459">
              <w:t>PaymentReconciliation FHIR resource/service</w:t>
            </w:r>
          </w:p>
        </w:tc>
        <w:tc>
          <w:tcPr>
            <w:tcW w:w="1267" w:type="dxa"/>
          </w:tcPr>
          <w:p w14:paraId="75E29D1A" w14:textId="77777777" w:rsidR="00A17716" w:rsidRPr="00A80459" w:rsidRDefault="00A17716" w:rsidP="00A17716">
            <w:pPr>
              <w:pStyle w:val="ListNumber"/>
              <w:numPr>
                <w:ilvl w:val="0"/>
                <w:numId w:val="0"/>
              </w:numPr>
              <w:jc w:val="center"/>
            </w:pPr>
          </w:p>
        </w:tc>
        <w:tc>
          <w:tcPr>
            <w:tcW w:w="1384" w:type="dxa"/>
          </w:tcPr>
          <w:p w14:paraId="11B1F7F1" w14:textId="77777777" w:rsidR="00A17716" w:rsidRPr="00A80459" w:rsidRDefault="00A17716" w:rsidP="00A17716">
            <w:pPr>
              <w:pStyle w:val="ListNumber"/>
              <w:numPr>
                <w:ilvl w:val="0"/>
                <w:numId w:val="0"/>
              </w:numPr>
              <w:jc w:val="center"/>
            </w:pPr>
            <w:r>
              <w:t>X</w:t>
            </w:r>
          </w:p>
        </w:tc>
        <w:tc>
          <w:tcPr>
            <w:tcW w:w="1384" w:type="dxa"/>
          </w:tcPr>
          <w:p w14:paraId="73819803" w14:textId="77777777" w:rsidR="00A17716" w:rsidRPr="00A80459" w:rsidRDefault="00A17716" w:rsidP="00A17716">
            <w:pPr>
              <w:pStyle w:val="ListNumber"/>
              <w:numPr>
                <w:ilvl w:val="0"/>
                <w:numId w:val="0"/>
              </w:numPr>
              <w:jc w:val="center"/>
            </w:pPr>
          </w:p>
        </w:tc>
        <w:tc>
          <w:tcPr>
            <w:tcW w:w="1396" w:type="dxa"/>
          </w:tcPr>
          <w:p w14:paraId="4DB1A586" w14:textId="77777777" w:rsidR="00A17716" w:rsidRPr="00A80459" w:rsidRDefault="00A17716" w:rsidP="00A17716">
            <w:pPr>
              <w:pStyle w:val="ListNumber"/>
              <w:numPr>
                <w:ilvl w:val="0"/>
                <w:numId w:val="0"/>
              </w:numPr>
              <w:jc w:val="center"/>
            </w:pPr>
          </w:p>
        </w:tc>
        <w:tc>
          <w:tcPr>
            <w:tcW w:w="929" w:type="dxa"/>
          </w:tcPr>
          <w:p w14:paraId="3327D807" w14:textId="77777777" w:rsidR="00A17716" w:rsidRPr="00A80459" w:rsidRDefault="00A17716" w:rsidP="00A17716">
            <w:pPr>
              <w:pStyle w:val="ListNumber"/>
              <w:numPr>
                <w:ilvl w:val="0"/>
                <w:numId w:val="0"/>
              </w:numPr>
              <w:jc w:val="center"/>
            </w:pPr>
          </w:p>
        </w:tc>
      </w:tr>
      <w:tr w:rsidR="00A17716" w:rsidRPr="00A80459" w14:paraId="0E1C4396" w14:textId="77777777" w:rsidTr="00A17716">
        <w:tc>
          <w:tcPr>
            <w:tcW w:w="2990" w:type="dxa"/>
          </w:tcPr>
          <w:p w14:paraId="39E1E03C" w14:textId="77777777" w:rsidR="00A17716" w:rsidRPr="00A80459" w:rsidRDefault="00A17716" w:rsidP="00A17716">
            <w:pPr>
              <w:pStyle w:val="ListNumber"/>
              <w:numPr>
                <w:ilvl w:val="0"/>
                <w:numId w:val="0"/>
              </w:numPr>
            </w:pPr>
            <w:r w:rsidRPr="00A80459">
              <w:t>PaymentNotice FHIR resource/service</w:t>
            </w:r>
          </w:p>
        </w:tc>
        <w:tc>
          <w:tcPr>
            <w:tcW w:w="1267" w:type="dxa"/>
          </w:tcPr>
          <w:p w14:paraId="29642CEC" w14:textId="77777777" w:rsidR="00A17716" w:rsidRPr="00A80459" w:rsidRDefault="00A17716" w:rsidP="00A17716">
            <w:pPr>
              <w:pStyle w:val="ListNumber"/>
              <w:numPr>
                <w:ilvl w:val="0"/>
                <w:numId w:val="0"/>
              </w:numPr>
              <w:jc w:val="center"/>
            </w:pPr>
          </w:p>
        </w:tc>
        <w:tc>
          <w:tcPr>
            <w:tcW w:w="1384" w:type="dxa"/>
          </w:tcPr>
          <w:p w14:paraId="031C2C62" w14:textId="77777777" w:rsidR="00A17716" w:rsidRPr="00A80459" w:rsidRDefault="00A17716" w:rsidP="00A17716">
            <w:pPr>
              <w:pStyle w:val="ListNumber"/>
              <w:numPr>
                <w:ilvl w:val="0"/>
                <w:numId w:val="0"/>
              </w:numPr>
              <w:jc w:val="center"/>
            </w:pPr>
            <w:r>
              <w:t>X</w:t>
            </w:r>
          </w:p>
        </w:tc>
        <w:tc>
          <w:tcPr>
            <w:tcW w:w="1384" w:type="dxa"/>
          </w:tcPr>
          <w:p w14:paraId="6ADF6C7D" w14:textId="77777777" w:rsidR="00A17716" w:rsidRPr="00A80459" w:rsidRDefault="00A17716" w:rsidP="00A17716">
            <w:pPr>
              <w:pStyle w:val="ListNumber"/>
              <w:numPr>
                <w:ilvl w:val="0"/>
                <w:numId w:val="0"/>
              </w:numPr>
              <w:jc w:val="center"/>
            </w:pPr>
          </w:p>
        </w:tc>
        <w:tc>
          <w:tcPr>
            <w:tcW w:w="1396" w:type="dxa"/>
          </w:tcPr>
          <w:p w14:paraId="1851DCCB" w14:textId="77777777" w:rsidR="00A17716" w:rsidRPr="00A80459" w:rsidRDefault="00A17716" w:rsidP="00A17716">
            <w:pPr>
              <w:pStyle w:val="ListNumber"/>
              <w:numPr>
                <w:ilvl w:val="0"/>
                <w:numId w:val="0"/>
              </w:numPr>
              <w:jc w:val="center"/>
            </w:pPr>
          </w:p>
        </w:tc>
        <w:tc>
          <w:tcPr>
            <w:tcW w:w="929" w:type="dxa"/>
          </w:tcPr>
          <w:p w14:paraId="17901903" w14:textId="77777777" w:rsidR="00A17716" w:rsidRPr="00A80459" w:rsidRDefault="00A17716" w:rsidP="00A17716">
            <w:pPr>
              <w:pStyle w:val="ListNumber"/>
              <w:numPr>
                <w:ilvl w:val="0"/>
                <w:numId w:val="0"/>
              </w:numPr>
              <w:jc w:val="center"/>
            </w:pPr>
          </w:p>
        </w:tc>
      </w:tr>
      <w:tr w:rsidR="00A17716" w:rsidRPr="00A80459" w14:paraId="763CE9DA" w14:textId="77777777" w:rsidTr="00A17716">
        <w:tc>
          <w:tcPr>
            <w:tcW w:w="2990" w:type="dxa"/>
          </w:tcPr>
          <w:p w14:paraId="6D598D82" w14:textId="77777777" w:rsidR="00A17716" w:rsidRPr="00A80459" w:rsidRDefault="00A17716" w:rsidP="00A17716">
            <w:pPr>
              <w:pStyle w:val="ListNumber"/>
              <w:numPr>
                <w:ilvl w:val="0"/>
                <w:numId w:val="0"/>
              </w:numPr>
            </w:pPr>
            <w:r w:rsidRPr="00A80459">
              <w:t>ValueSet FHIR resource/service</w:t>
            </w:r>
          </w:p>
        </w:tc>
        <w:tc>
          <w:tcPr>
            <w:tcW w:w="1267" w:type="dxa"/>
          </w:tcPr>
          <w:p w14:paraId="1F96A106" w14:textId="77777777" w:rsidR="00A17716" w:rsidRPr="00A80459" w:rsidRDefault="00A17716" w:rsidP="00A17716">
            <w:pPr>
              <w:pStyle w:val="ListNumber"/>
              <w:numPr>
                <w:ilvl w:val="0"/>
                <w:numId w:val="0"/>
              </w:numPr>
              <w:jc w:val="center"/>
            </w:pPr>
          </w:p>
        </w:tc>
        <w:tc>
          <w:tcPr>
            <w:tcW w:w="1384" w:type="dxa"/>
          </w:tcPr>
          <w:p w14:paraId="70AC3320" w14:textId="77777777" w:rsidR="00A17716" w:rsidRPr="00A80459" w:rsidRDefault="00A17716" w:rsidP="00A17716">
            <w:pPr>
              <w:pStyle w:val="ListNumber"/>
              <w:numPr>
                <w:ilvl w:val="0"/>
                <w:numId w:val="0"/>
              </w:numPr>
              <w:jc w:val="center"/>
            </w:pPr>
          </w:p>
        </w:tc>
        <w:tc>
          <w:tcPr>
            <w:tcW w:w="1384" w:type="dxa"/>
          </w:tcPr>
          <w:p w14:paraId="19324B90" w14:textId="77777777" w:rsidR="00A17716" w:rsidRPr="00A80459" w:rsidRDefault="00A17716" w:rsidP="00A17716">
            <w:pPr>
              <w:pStyle w:val="ListNumber"/>
              <w:numPr>
                <w:ilvl w:val="0"/>
                <w:numId w:val="0"/>
              </w:numPr>
              <w:jc w:val="center"/>
            </w:pPr>
          </w:p>
        </w:tc>
        <w:tc>
          <w:tcPr>
            <w:tcW w:w="1396" w:type="dxa"/>
          </w:tcPr>
          <w:p w14:paraId="39898D62" w14:textId="77777777" w:rsidR="00A17716" w:rsidRPr="00A80459" w:rsidRDefault="00A17716" w:rsidP="00A17716">
            <w:pPr>
              <w:pStyle w:val="ListNumber"/>
              <w:numPr>
                <w:ilvl w:val="0"/>
                <w:numId w:val="0"/>
              </w:numPr>
              <w:jc w:val="center"/>
            </w:pPr>
          </w:p>
        </w:tc>
        <w:tc>
          <w:tcPr>
            <w:tcW w:w="929" w:type="dxa"/>
          </w:tcPr>
          <w:p w14:paraId="6D01B9AC" w14:textId="77777777" w:rsidR="00A17716" w:rsidRPr="00A80459" w:rsidRDefault="00A17716" w:rsidP="00A17716">
            <w:pPr>
              <w:pStyle w:val="ListNumber"/>
              <w:numPr>
                <w:ilvl w:val="0"/>
                <w:numId w:val="0"/>
              </w:numPr>
              <w:jc w:val="center"/>
            </w:pPr>
            <w:r>
              <w:t>X</w:t>
            </w:r>
          </w:p>
        </w:tc>
      </w:tr>
    </w:tbl>
    <w:p w14:paraId="19E43F77" w14:textId="77777777" w:rsidR="00A17716" w:rsidRPr="00F458A0" w:rsidRDefault="00A17716" w:rsidP="00A17716">
      <w:pPr>
        <w:pStyle w:val="Heading3"/>
      </w:pPr>
      <w:bookmarkStart w:id="407" w:name="_Toc501357495"/>
      <w:r w:rsidRPr="00F458A0">
        <w:t>User Interface Data Mapping</w:t>
      </w:r>
      <w:bookmarkEnd w:id="407"/>
    </w:p>
    <w:p w14:paraId="64638807" w14:textId="77777777" w:rsidR="00A17716" w:rsidRPr="00F458A0" w:rsidRDefault="00A17716" w:rsidP="00A17716">
      <w:pPr>
        <w:pStyle w:val="Heading4"/>
      </w:pPr>
      <w:bookmarkStart w:id="408" w:name="_Toc501357496"/>
      <w:r w:rsidRPr="00F458A0">
        <w:t>Application Screen Interface</w:t>
      </w:r>
      <w:bookmarkEnd w:id="408"/>
    </w:p>
    <w:p w14:paraId="59665F8A" w14:textId="77777777" w:rsidR="00A17716" w:rsidRPr="00F458A0" w:rsidRDefault="00A17716" w:rsidP="00A17716">
      <w:pPr>
        <w:pStyle w:val="Heading5"/>
        <w:rPr>
          <w:rStyle w:val="Strong"/>
          <w:b/>
          <w:bCs/>
        </w:rPr>
      </w:pPr>
      <w:bookmarkStart w:id="409" w:name="_Toc501357497"/>
      <w:r w:rsidRPr="00F458A0">
        <w:rPr>
          <w:rStyle w:val="Strong"/>
        </w:rPr>
        <w:t>Mapping IB screens to FHIR resources</w:t>
      </w:r>
      <w:bookmarkEnd w:id="409"/>
    </w:p>
    <w:p w14:paraId="476C19A8" w14:textId="60E69590" w:rsidR="00A17716" w:rsidRPr="00F458A0" w:rsidRDefault="00A17716" w:rsidP="00A17716">
      <w:pPr>
        <w:pStyle w:val="NormalWeb"/>
        <w:rPr>
          <w:rFonts w:eastAsiaTheme="minorEastAsia"/>
        </w:rPr>
      </w:pPr>
      <w:r w:rsidRPr="00F458A0">
        <w:rPr>
          <w:color w:val="000000"/>
        </w:rPr>
        <w:t xml:space="preserve">In addition to needing all the data elements required to generate the </w:t>
      </w:r>
      <w:r>
        <w:rPr>
          <w:color w:val="000000"/>
        </w:rPr>
        <w:t>data</w:t>
      </w:r>
      <w:r w:rsidRPr="00F458A0">
        <w:rPr>
          <w:color w:val="000000"/>
        </w:rPr>
        <w:t xml:space="preserve"> for each </w:t>
      </w:r>
      <w:r>
        <w:rPr>
          <w:color w:val="000000"/>
        </w:rPr>
        <w:t>transaction</w:t>
      </w:r>
      <w:r w:rsidRPr="00F458A0">
        <w:rPr>
          <w:color w:val="000000"/>
        </w:rPr>
        <w:t xml:space="preserve"> for transmission to FSC, the MCCF EDI TAS will need to present all the data needed by </w:t>
      </w:r>
      <w:r>
        <w:rPr>
          <w:color w:val="000000"/>
        </w:rPr>
        <w:t>MCCF</w:t>
      </w:r>
      <w:r w:rsidRPr="00F458A0">
        <w:rPr>
          <w:color w:val="000000"/>
        </w:rPr>
        <w:t xml:space="preserve"> staff to process </w:t>
      </w:r>
      <w:r>
        <w:rPr>
          <w:color w:val="000000"/>
        </w:rPr>
        <w:t>transactions</w:t>
      </w:r>
      <w:r w:rsidRPr="00F458A0">
        <w:rPr>
          <w:color w:val="000000"/>
        </w:rPr>
        <w:t>. It is assumed that the MCCF EDI TAS will use the current IB screens as a baseline for functionality. The data required for the IB screens will be used to define the set of FHIR resources that will be needed to deliver data to the MCCF EDI TAS user interface for claims processing. The mapping performed by the API 2.0 team maps the IB screens and data elements to FHIR resources.</w:t>
      </w:r>
      <w:r w:rsidR="00791537">
        <w:rPr>
          <w:color w:val="000000"/>
        </w:rPr>
        <w:t xml:space="preserve"> Mapping for other screens will be performed as the user stories are defined for those screens.</w:t>
      </w:r>
    </w:p>
    <w:p w14:paraId="19212AC9" w14:textId="77777777" w:rsidR="00A17716" w:rsidRPr="00F458A0" w:rsidRDefault="00A17716" w:rsidP="00A17716">
      <w:pPr>
        <w:pStyle w:val="NormalWeb"/>
      </w:pPr>
      <w:r w:rsidRPr="00F458A0">
        <w:t>The mapping file below from the API 2.0 SDD starts with the list of IB screens and fields and maps those to FHIR resources as well as to VistA files and fields and the 837 flat file data elements in the eBilling ICD.</w:t>
      </w:r>
    </w:p>
    <w:p w14:paraId="287311F3" w14:textId="77777777" w:rsidR="00A17716" w:rsidRPr="00F458A0" w:rsidRDefault="00A17716" w:rsidP="00A17716">
      <w:pPr>
        <w:pStyle w:val="NormalWeb"/>
      </w:pPr>
      <w:r>
        <w:object w:dxaOrig="1287" w:dyaOrig="832" w14:anchorId="2DD34A97">
          <v:shape id="_x0000_i1027" type="#_x0000_t75" style="width:64.95pt;height:41.2pt" o:ole="">
            <v:imagedata r:id="rId24" o:title=""/>
          </v:shape>
          <o:OLEObject Type="Embed" ProgID="Excel.Sheet.12" ShapeID="_x0000_i1027" DrawAspect="Icon" ObjectID="_1588144600" r:id="rId25"/>
        </w:object>
      </w:r>
    </w:p>
    <w:p w14:paraId="61846234" w14:textId="77777777" w:rsidR="00A17716" w:rsidRPr="00F458A0" w:rsidRDefault="00A17716" w:rsidP="00A17716">
      <w:pPr>
        <w:pStyle w:val="NormalWeb"/>
      </w:pPr>
      <w:r w:rsidRPr="00F458A0">
        <w:t>The FHIR resources identified as being needed to deliver the data elements for the IB screens and fields used by billing staff to process claims are:</w:t>
      </w:r>
    </w:p>
    <w:p w14:paraId="2EB8574F" w14:textId="77777777" w:rsidR="00A17716" w:rsidRPr="00F458A0" w:rsidRDefault="00A17716" w:rsidP="00EB525A">
      <w:pPr>
        <w:pStyle w:val="ListNumber"/>
        <w:numPr>
          <w:ilvl w:val="0"/>
          <w:numId w:val="31"/>
        </w:numPr>
      </w:pPr>
      <w:r w:rsidRPr="00F458A0">
        <w:t>Claim</w:t>
      </w:r>
    </w:p>
    <w:p w14:paraId="70FA332F" w14:textId="77777777" w:rsidR="00A17716" w:rsidRPr="00F458A0" w:rsidRDefault="00A17716" w:rsidP="00A17716">
      <w:pPr>
        <w:pStyle w:val="ListNumber"/>
      </w:pPr>
      <w:r w:rsidRPr="00F458A0">
        <w:t>ClaimResponse</w:t>
      </w:r>
    </w:p>
    <w:p w14:paraId="498A88D6" w14:textId="77777777" w:rsidR="00A17716" w:rsidRPr="00F458A0" w:rsidRDefault="00A17716" w:rsidP="00A17716">
      <w:pPr>
        <w:pStyle w:val="ListNumber"/>
      </w:pPr>
      <w:r w:rsidRPr="00F458A0">
        <w:t>Coverage</w:t>
      </w:r>
    </w:p>
    <w:p w14:paraId="62B04FD5" w14:textId="77777777" w:rsidR="00A17716" w:rsidRPr="00F458A0" w:rsidRDefault="00A17716" w:rsidP="00A17716">
      <w:pPr>
        <w:pStyle w:val="ListNumber"/>
      </w:pPr>
      <w:r w:rsidRPr="00F458A0">
        <w:t>Encounter</w:t>
      </w:r>
    </w:p>
    <w:p w14:paraId="20F39345" w14:textId="77777777" w:rsidR="00A17716" w:rsidRPr="00F458A0" w:rsidRDefault="00A17716" w:rsidP="00A17716">
      <w:pPr>
        <w:pStyle w:val="ListNumber"/>
      </w:pPr>
      <w:r w:rsidRPr="00F458A0">
        <w:t>EpisodeOfCare</w:t>
      </w:r>
    </w:p>
    <w:p w14:paraId="3B657F54" w14:textId="77777777" w:rsidR="00A17716" w:rsidRPr="00F458A0" w:rsidRDefault="00A17716" w:rsidP="00A17716">
      <w:pPr>
        <w:pStyle w:val="ListNumber"/>
      </w:pPr>
      <w:r w:rsidRPr="00F458A0">
        <w:t>HealthcareService</w:t>
      </w:r>
    </w:p>
    <w:p w14:paraId="3FD29B5F" w14:textId="77777777" w:rsidR="00A17716" w:rsidRPr="00F458A0" w:rsidRDefault="00A17716" w:rsidP="00A17716">
      <w:pPr>
        <w:pStyle w:val="ListNumber"/>
      </w:pPr>
      <w:r w:rsidRPr="00F458A0">
        <w:t>MedicationOrder</w:t>
      </w:r>
    </w:p>
    <w:p w14:paraId="0D9F6DE5" w14:textId="77777777" w:rsidR="00A17716" w:rsidRPr="00F458A0" w:rsidRDefault="00A17716" w:rsidP="00A17716">
      <w:pPr>
        <w:pStyle w:val="ListNumber"/>
      </w:pPr>
      <w:r w:rsidRPr="00F458A0">
        <w:lastRenderedPageBreak/>
        <w:t>Organization</w:t>
      </w:r>
    </w:p>
    <w:p w14:paraId="3847B0A0" w14:textId="77777777" w:rsidR="00A17716" w:rsidRPr="00F458A0" w:rsidRDefault="00A17716" w:rsidP="00A17716">
      <w:pPr>
        <w:pStyle w:val="ListNumber"/>
      </w:pPr>
      <w:r w:rsidRPr="00F458A0">
        <w:t>Patient</w:t>
      </w:r>
    </w:p>
    <w:p w14:paraId="314FBA13" w14:textId="77777777" w:rsidR="00A17716" w:rsidRPr="00F458A0" w:rsidRDefault="00A17716" w:rsidP="00A17716">
      <w:pPr>
        <w:pStyle w:val="ListNumber"/>
      </w:pPr>
      <w:r w:rsidRPr="00F458A0">
        <w:t>Practitioner</w:t>
      </w:r>
    </w:p>
    <w:p w14:paraId="5AA23D79" w14:textId="77777777" w:rsidR="00A17716" w:rsidRPr="00F458A0" w:rsidRDefault="00A17716" w:rsidP="00A17716">
      <w:pPr>
        <w:pStyle w:val="ListNumber"/>
      </w:pPr>
      <w:r w:rsidRPr="00F458A0">
        <w:t>Procedure</w:t>
      </w:r>
    </w:p>
    <w:p w14:paraId="1D1D2B3E" w14:textId="77777777" w:rsidR="00A17716" w:rsidRPr="00F458A0" w:rsidRDefault="00A17716" w:rsidP="00A17716">
      <w:pPr>
        <w:pStyle w:val="Heading2"/>
      </w:pPr>
      <w:bookmarkStart w:id="410" w:name="_Toc501357498"/>
      <w:r w:rsidRPr="00F458A0">
        <w:t>Conceptual Infrastructure Design</w:t>
      </w:r>
      <w:bookmarkEnd w:id="410"/>
    </w:p>
    <w:p w14:paraId="0310ACAA" w14:textId="77777777" w:rsidR="00A17716" w:rsidRPr="00F458A0" w:rsidRDefault="00A17716" w:rsidP="00A17716">
      <w:pPr>
        <w:pStyle w:val="Heading3"/>
      </w:pPr>
      <w:bookmarkStart w:id="411" w:name="_Toc501357499"/>
      <w:r w:rsidRPr="00F458A0">
        <w:t>System Criticality and High Availability</w:t>
      </w:r>
      <w:bookmarkEnd w:id="411"/>
    </w:p>
    <w:p w14:paraId="31BC9FA5" w14:textId="1BB5EE12" w:rsidR="00A17716" w:rsidRPr="00F458A0" w:rsidRDefault="00A17716" w:rsidP="00A17716">
      <w:pPr>
        <w:pStyle w:val="BodyText"/>
      </w:pPr>
      <w:r w:rsidRPr="00F458A0">
        <w:t>The MCCF EDI TAS follows the standard procedures used for all critical systems. For example:</w:t>
      </w:r>
    </w:p>
    <w:p w14:paraId="2C454507" w14:textId="77777777" w:rsidR="00A17716" w:rsidRPr="00F458A0" w:rsidRDefault="00A17716" w:rsidP="00A17716">
      <w:pPr>
        <w:pStyle w:val="BodyTextBullet1"/>
      </w:pPr>
      <w:r w:rsidRPr="00F458A0">
        <w:t>System backups</w:t>
      </w:r>
    </w:p>
    <w:p w14:paraId="7875DDFA" w14:textId="77777777" w:rsidR="00A17716" w:rsidRDefault="00A17716" w:rsidP="00A17716">
      <w:pPr>
        <w:pStyle w:val="BodyTextBullet1"/>
      </w:pPr>
      <w:r w:rsidRPr="00F458A0">
        <w:t>VistA disaster recovery</w:t>
      </w:r>
    </w:p>
    <w:p w14:paraId="5CD1C81D" w14:textId="082D96DE" w:rsidR="00A17716" w:rsidRPr="00F458A0" w:rsidRDefault="00A17716" w:rsidP="00A17716">
      <w:pPr>
        <w:pStyle w:val="BodyText"/>
      </w:pPr>
      <w:r>
        <w:t>In addition, the high availability features within Azure such as synchronizing across MAG regions will be leveraged to ensure that the TAS application is available.</w:t>
      </w:r>
      <w:r w:rsidR="0034098C">
        <w:t xml:space="preserve"> More details can be found in the MCCF EDI TAS Information Systems Continuity Plan (ISCP) and Disaster Recovery Plan (DRP).</w:t>
      </w:r>
    </w:p>
    <w:p w14:paraId="76F6E9F5" w14:textId="77777777" w:rsidR="00A17716" w:rsidRPr="00F458A0" w:rsidRDefault="00A17716" w:rsidP="00A17716">
      <w:pPr>
        <w:pStyle w:val="Heading3"/>
      </w:pPr>
      <w:bookmarkStart w:id="412" w:name="_Toc501357500"/>
      <w:r w:rsidRPr="00F458A0">
        <w:t>Special Technology</w:t>
      </w:r>
      <w:bookmarkEnd w:id="412"/>
    </w:p>
    <w:p w14:paraId="797A4BA5" w14:textId="2D7AE455" w:rsidR="00A17716" w:rsidRPr="00F458A0" w:rsidRDefault="000A447D" w:rsidP="00A17716">
      <w:pPr>
        <w:pStyle w:val="BodyText"/>
      </w:pPr>
      <w:r>
        <w:t xml:space="preserve">Details of the technologies used in MCCF EDI TAS are included in the </w:t>
      </w:r>
      <w:r w:rsidRPr="000A447D">
        <w:t xml:space="preserve">MCCF EDI TAS Software Packages </w:t>
      </w:r>
      <w:r>
        <w:t xml:space="preserve">table earlier in this document. </w:t>
      </w:r>
      <w:r w:rsidR="00A17716" w:rsidRPr="00F458A0">
        <w:t>MCCF EDI TAS modernization will use current TRM approved packages. In cases where newer versions are required or versions that are not on the TRM are required, we will submit a justification for waiver or evaluation in parallel to our development, to the TRM group. Once approved, we will provide the technology baseline update in a future VIP build of the modernization to align with our desired architectural goals.</w:t>
      </w:r>
    </w:p>
    <w:p w14:paraId="63B4EBA8" w14:textId="77777777" w:rsidR="00A17716" w:rsidRPr="00F458A0" w:rsidRDefault="00A17716" w:rsidP="00A17716">
      <w:pPr>
        <w:pStyle w:val="Heading3"/>
      </w:pPr>
      <w:bookmarkStart w:id="413" w:name="_Toc501357501"/>
      <w:r w:rsidRPr="00F458A0">
        <w:t>Technology Locations</w:t>
      </w:r>
      <w:bookmarkEnd w:id="413"/>
    </w:p>
    <w:p w14:paraId="2EC16978" w14:textId="77777777" w:rsidR="00A17716" w:rsidRPr="00F458A0" w:rsidRDefault="00A17716" w:rsidP="00A17716">
      <w:pPr>
        <w:pStyle w:val="BodyText"/>
      </w:pPr>
      <w:r>
        <w:t xml:space="preserve">The table in section 3.1.2 </w:t>
      </w:r>
      <w:r w:rsidRPr="00F458A0">
        <w:t>shows the components used in MCCF EDI TAS and the locations where each component will be located as well as their TRM status.</w:t>
      </w:r>
    </w:p>
    <w:p w14:paraId="4CF7E77A" w14:textId="77777777" w:rsidR="00A17716" w:rsidRPr="00F458A0" w:rsidRDefault="00A17716" w:rsidP="00A17716">
      <w:pPr>
        <w:pStyle w:val="Heading3"/>
      </w:pPr>
      <w:bookmarkStart w:id="414" w:name="_Toc501357502"/>
      <w:r w:rsidRPr="00F458A0">
        <w:t>Conceptual Infrastructure Diagram</w:t>
      </w:r>
      <w:bookmarkEnd w:id="414"/>
    </w:p>
    <w:p w14:paraId="5D7806B7" w14:textId="77777777" w:rsidR="00A17716" w:rsidRPr="00F458A0" w:rsidRDefault="00A17716" w:rsidP="00A17716">
      <w:pPr>
        <w:pStyle w:val="BodyText"/>
      </w:pPr>
      <w:r w:rsidRPr="00F458A0">
        <w:fldChar w:fldCharType="begin"/>
      </w:r>
      <w:r w:rsidRPr="00F458A0">
        <w:instrText xml:space="preserve"> REF _Ref474432537 \h </w:instrText>
      </w:r>
      <w:r>
        <w:instrText xml:space="preserve"> \* MERGEFORMAT </w:instrText>
      </w:r>
      <w:r w:rsidRPr="00F458A0">
        <w:fldChar w:fldCharType="separate"/>
      </w:r>
      <w:ins w:id="415" w:author="Author">
        <w:r w:rsidR="006B661F">
          <w:rPr>
            <w:b/>
            <w:bCs/>
          </w:rPr>
          <w:t>Error! Reference source not found.</w:t>
        </w:r>
      </w:ins>
      <w:del w:id="416" w:author="Author">
        <w:r w:rsidRPr="00F458A0" w:rsidDel="006B661F">
          <w:delText xml:space="preserve">Figure </w:delText>
        </w:r>
        <w:r w:rsidRPr="00F458A0" w:rsidDel="006B661F">
          <w:rPr>
            <w:noProof/>
          </w:rPr>
          <w:delText>6</w:delText>
        </w:r>
      </w:del>
      <w:r w:rsidRPr="00F458A0">
        <w:fldChar w:fldCharType="end"/>
      </w:r>
      <w:r w:rsidRPr="00F458A0">
        <w:t xml:space="preserve"> and </w:t>
      </w:r>
      <w:r w:rsidRPr="00F458A0">
        <w:fldChar w:fldCharType="begin"/>
      </w:r>
      <w:r w:rsidRPr="00F458A0">
        <w:instrText xml:space="preserve"> REF _Ref474431832 \h </w:instrText>
      </w:r>
      <w:r>
        <w:instrText xml:space="preserve"> \* MERGEFORMAT </w:instrText>
      </w:r>
      <w:r w:rsidRPr="00F458A0">
        <w:fldChar w:fldCharType="separate"/>
      </w:r>
      <w:ins w:id="417" w:author="Author">
        <w:r w:rsidR="006B661F">
          <w:rPr>
            <w:b/>
            <w:bCs/>
          </w:rPr>
          <w:t>Error! Reference source not found.</w:t>
        </w:r>
      </w:ins>
      <w:del w:id="418" w:author="Author">
        <w:r w:rsidRPr="00F458A0" w:rsidDel="006B661F">
          <w:delText xml:space="preserve">Figure </w:delText>
        </w:r>
        <w:r w:rsidRPr="00F458A0" w:rsidDel="006B661F">
          <w:rPr>
            <w:noProof/>
          </w:rPr>
          <w:delText>7</w:delText>
        </w:r>
      </w:del>
      <w:r w:rsidRPr="00F458A0">
        <w:fldChar w:fldCharType="end"/>
      </w:r>
      <w:r w:rsidRPr="00F458A0">
        <w:t xml:space="preserve"> show the architecture of the development and test environments used for MCCF EDI TAS. The first diagram shows both the </w:t>
      </w:r>
      <w:r>
        <w:t xml:space="preserve">Development Team </w:t>
      </w:r>
      <w:r w:rsidRPr="00F458A0">
        <w:t xml:space="preserve">Amazon Web Services (AWS) Virtual Private Cloud (VPC) and the VA </w:t>
      </w:r>
      <w:r>
        <w:t xml:space="preserve">MAG </w:t>
      </w:r>
      <w:r w:rsidRPr="00F458A0">
        <w:t>environments that will be used. The second diagram shows the details of the AWS environment that will be used for development of the MCCF EDI TAS.</w:t>
      </w:r>
    </w:p>
    <w:p w14:paraId="60A67AB0" w14:textId="77777777" w:rsidR="00A17716" w:rsidRPr="009C1A65" w:rsidRDefault="00A17716" w:rsidP="00A17716">
      <w:pPr>
        <w:pStyle w:val="Caption"/>
        <w:rPr>
          <w:rFonts w:ascii="Arial" w:hAnsi="Arial" w:cs="Arial"/>
        </w:rPr>
      </w:pPr>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006B661F">
        <w:rPr>
          <w:rFonts w:ascii="Arial" w:hAnsi="Arial" w:cs="Arial"/>
          <w:noProof/>
        </w:rPr>
        <w:t>6</w:t>
      </w:r>
      <w:r w:rsidRPr="009C1A65">
        <w:rPr>
          <w:rFonts w:ascii="Arial" w:hAnsi="Arial" w:cs="Arial"/>
          <w:noProof/>
        </w:rPr>
        <w:fldChar w:fldCharType="end"/>
      </w:r>
      <w:r w:rsidRPr="009C1A65">
        <w:rPr>
          <w:rFonts w:ascii="Arial" w:hAnsi="Arial" w:cs="Arial"/>
        </w:rPr>
        <w:t>: Test Environment Conceptual Infrastructure Diagram, Part 1</w:t>
      </w:r>
    </w:p>
    <w:p w14:paraId="6DBD9477" w14:textId="5E9668C5" w:rsidR="00A17716" w:rsidRPr="00F458A0" w:rsidRDefault="00981451" w:rsidP="00A17716">
      <w:pPr>
        <w:pStyle w:val="InstructionalText1"/>
      </w:pPr>
      <w:r>
        <w:rPr>
          <w:noProof/>
        </w:rPr>
        <w:drawing>
          <wp:inline distT="0" distB="0" distL="0" distR="0" wp14:anchorId="7E59AE87" wp14:editId="1E494C67">
            <wp:extent cx="5943600" cy="45929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st Environments.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943600" cy="4592955"/>
                    </a:xfrm>
                    <a:prstGeom prst="rect">
                      <a:avLst/>
                    </a:prstGeom>
                  </pic:spPr>
                </pic:pic>
              </a:graphicData>
            </a:graphic>
          </wp:inline>
        </w:drawing>
      </w:r>
    </w:p>
    <w:p w14:paraId="1CF593F7" w14:textId="77777777" w:rsidR="00A17716" w:rsidRPr="009C1A65" w:rsidRDefault="00A17716" w:rsidP="00A17716">
      <w:pPr>
        <w:pStyle w:val="Caption"/>
        <w:rPr>
          <w:rFonts w:ascii="Arial" w:hAnsi="Arial" w:cs="Arial"/>
        </w:rPr>
      </w:pPr>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006B661F">
        <w:rPr>
          <w:rFonts w:ascii="Arial" w:hAnsi="Arial" w:cs="Arial"/>
          <w:noProof/>
        </w:rPr>
        <w:t>7</w:t>
      </w:r>
      <w:r w:rsidRPr="009C1A65">
        <w:rPr>
          <w:rFonts w:ascii="Arial" w:hAnsi="Arial" w:cs="Arial"/>
          <w:noProof/>
        </w:rPr>
        <w:fldChar w:fldCharType="end"/>
      </w:r>
      <w:r w:rsidRPr="009C1A65">
        <w:rPr>
          <w:rFonts w:ascii="Arial" w:hAnsi="Arial" w:cs="Arial"/>
        </w:rPr>
        <w:t>: Test Environment Conceptual Infrastructure Diagram, Part 2</w:t>
      </w:r>
    </w:p>
    <w:p w14:paraId="143A3297" w14:textId="77777777" w:rsidR="00A17716" w:rsidRPr="00F458A0" w:rsidRDefault="00A17716" w:rsidP="00A17716">
      <w:pPr>
        <w:pStyle w:val="BodyText"/>
      </w:pPr>
      <w:r>
        <w:rPr>
          <w:noProof/>
        </w:rPr>
        <w:drawing>
          <wp:inline distT="0" distB="0" distL="0" distR="0" wp14:anchorId="7575BDDE" wp14:editId="4101D7E6">
            <wp:extent cx="7775575" cy="5943600"/>
            <wp:effectExtent l="0" t="0" r="0"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evOps MCCF.jpg"/>
                    <pic:cNvPicPr/>
                  </pic:nvPicPr>
                  <pic:blipFill>
                    <a:blip r:embed="rId27">
                      <a:extLst>
                        <a:ext uri="{28A0092B-C50C-407E-A947-70E740481C1C}">
                          <a14:useLocalDpi xmlns:a14="http://schemas.microsoft.com/office/drawing/2010/main" val="0"/>
                        </a:ext>
                      </a:extLst>
                    </a:blip>
                    <a:stretch>
                      <a:fillRect/>
                    </a:stretch>
                  </pic:blipFill>
                  <pic:spPr>
                    <a:xfrm>
                      <a:off x="0" y="0"/>
                      <a:ext cx="7775575" cy="5943600"/>
                    </a:xfrm>
                    <a:prstGeom prst="rect">
                      <a:avLst/>
                    </a:prstGeom>
                  </pic:spPr>
                </pic:pic>
              </a:graphicData>
            </a:graphic>
          </wp:inline>
        </w:drawing>
      </w:r>
    </w:p>
    <w:p w14:paraId="17B385C0" w14:textId="77777777" w:rsidR="00A17716" w:rsidRPr="00F458A0" w:rsidRDefault="00A17716" w:rsidP="00A17716">
      <w:pPr>
        <w:pStyle w:val="BodyText"/>
      </w:pPr>
    </w:p>
    <w:p w14:paraId="5D1EE7BF" w14:textId="77777777" w:rsidR="00A17716" w:rsidRDefault="00A17716" w:rsidP="00A17716">
      <w:pPr>
        <w:pStyle w:val="Heading4"/>
      </w:pPr>
      <w:bookmarkStart w:id="419" w:name="_Toc501357503"/>
      <w:r w:rsidRPr="00F458A0">
        <w:t>Conceptual Production String Diagram</w:t>
      </w:r>
      <w:bookmarkEnd w:id="419"/>
    </w:p>
    <w:p w14:paraId="05AD71CB" w14:textId="77777777" w:rsidR="00A17716" w:rsidRPr="004A0279" w:rsidRDefault="00A17716" w:rsidP="00A17716">
      <w:pPr>
        <w:pStyle w:val="BodyText"/>
      </w:pPr>
      <w:r>
        <w:t>The diagram below shows the process used to deploy the TAS application into production. The process shows moving from development through to application build and deployment. The quality tests performed at various stages in the process are shown as is the Nexus artifact repository that will be used to manage production deployment artifacts.</w:t>
      </w:r>
    </w:p>
    <w:p w14:paraId="69F31F55" w14:textId="77777777" w:rsidR="00A17716" w:rsidRPr="009C1A65" w:rsidRDefault="00A17716" w:rsidP="00A17716">
      <w:pPr>
        <w:pStyle w:val="Caption"/>
        <w:rPr>
          <w:rFonts w:ascii="Arial" w:hAnsi="Arial" w:cs="Arial"/>
        </w:rPr>
      </w:pPr>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006B661F">
        <w:rPr>
          <w:rFonts w:ascii="Arial" w:hAnsi="Arial" w:cs="Arial"/>
          <w:noProof/>
        </w:rPr>
        <w:t>8</w:t>
      </w:r>
      <w:r w:rsidRPr="009C1A65">
        <w:rPr>
          <w:rFonts w:ascii="Arial" w:hAnsi="Arial" w:cs="Arial"/>
          <w:noProof/>
        </w:rPr>
        <w:fldChar w:fldCharType="end"/>
      </w:r>
      <w:r w:rsidRPr="009C1A65">
        <w:rPr>
          <w:rFonts w:ascii="Arial" w:hAnsi="Arial" w:cs="Arial"/>
        </w:rPr>
        <w:t>: Conceptual Production String Diagram</w:t>
      </w:r>
    </w:p>
    <w:p w14:paraId="2F05EEA0" w14:textId="77777777" w:rsidR="00A17716" w:rsidRPr="00F458A0" w:rsidRDefault="00A17716" w:rsidP="00A17716">
      <w:r w:rsidRPr="00F458A0">
        <w:rPr>
          <w:noProof/>
        </w:rPr>
        <w:drawing>
          <wp:inline distT="0" distB="0" distL="0" distR="0" wp14:anchorId="7EC45BE8" wp14:editId="4E06CCD0">
            <wp:extent cx="5943600" cy="4714240"/>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DevOps Overview - Halfaker Quality Curve.png"/>
                    <pic:cNvPicPr/>
                  </pic:nvPicPr>
                  <pic:blipFill>
                    <a:blip r:embed="rId28">
                      <a:extLst>
                        <a:ext uri="{28A0092B-C50C-407E-A947-70E740481C1C}">
                          <a14:useLocalDpi xmlns:a14="http://schemas.microsoft.com/office/drawing/2010/main" val="0"/>
                        </a:ext>
                      </a:extLst>
                    </a:blip>
                    <a:stretch>
                      <a:fillRect/>
                    </a:stretch>
                  </pic:blipFill>
                  <pic:spPr>
                    <a:xfrm>
                      <a:off x="0" y="0"/>
                      <a:ext cx="5943600" cy="4714240"/>
                    </a:xfrm>
                    <a:prstGeom prst="rect">
                      <a:avLst/>
                    </a:prstGeom>
                  </pic:spPr>
                </pic:pic>
              </a:graphicData>
            </a:graphic>
          </wp:inline>
        </w:drawing>
      </w:r>
    </w:p>
    <w:p w14:paraId="11A03570" w14:textId="77777777" w:rsidR="00A17716" w:rsidRPr="00F458A0" w:rsidRDefault="00A17716" w:rsidP="00A17716">
      <w:pPr>
        <w:pStyle w:val="Heading1"/>
      </w:pPr>
      <w:bookmarkStart w:id="420" w:name="_Toc501357504"/>
      <w:r w:rsidRPr="00F458A0">
        <w:t>System Architecture</w:t>
      </w:r>
      <w:bookmarkEnd w:id="420"/>
    </w:p>
    <w:p w14:paraId="4A2EBDD6" w14:textId="77777777" w:rsidR="00A17716" w:rsidRPr="00F458A0" w:rsidRDefault="00A17716" w:rsidP="00A17716">
      <w:pPr>
        <w:pStyle w:val="Heading2"/>
      </w:pPr>
      <w:bookmarkStart w:id="421" w:name="_Toc501357505"/>
      <w:r w:rsidRPr="00F458A0">
        <w:t>Hardware Architecture</w:t>
      </w:r>
      <w:bookmarkEnd w:id="421"/>
    </w:p>
    <w:p w14:paraId="7E35A4C3" w14:textId="77777777" w:rsidR="00A17716" w:rsidRPr="00F458A0" w:rsidRDefault="00A17716" w:rsidP="00A17716">
      <w:pPr>
        <w:pStyle w:val="BodyText"/>
      </w:pPr>
      <w:r w:rsidRPr="00F458A0">
        <w:t xml:space="preserve">MCCF EDI TAS provides a Web application that reads and writes data to existing VA VistA instances distributed throughout the VA Enterprise, so the overall architecture is distributed. The architecture takes advantage of consolidation of VistA instances into regional data centers. MCCF EDI TAS is based on node.js and as such runs on a platform that supports node.js, including </w:t>
      </w:r>
      <w:r>
        <w:t>Red Hat</w:t>
      </w:r>
      <w:r w:rsidRPr="00F458A0">
        <w:t xml:space="preserve"> Linux. MCCF EDI TAS components will be deployed on a standard VA baseline </w:t>
      </w:r>
      <w:r>
        <w:t xml:space="preserve">Red Hat </w:t>
      </w:r>
      <w:r w:rsidRPr="00F458A0">
        <w:t>Linux image.</w:t>
      </w:r>
      <w:r>
        <w:t xml:space="preserve"> The TAS web application components will be deployed in MAG for national use, and the MUMPS code needed to enable VistA Data Access will be deployed in the VA VistA instances.</w:t>
      </w:r>
    </w:p>
    <w:p w14:paraId="6AFECDDD" w14:textId="5053A435" w:rsidR="00A17716" w:rsidRPr="00F458A0" w:rsidRDefault="00A17716" w:rsidP="00A17716">
      <w:pPr>
        <w:pStyle w:val="BodyText"/>
      </w:pPr>
      <w:r w:rsidRPr="00F458A0">
        <w:t>MCCF EDI TAS components will run effectively on virtual platforms provided by VA using VA baseline images. Existing VA data protection and backup techniques will be effective for the MCCF EDI TAS platform.</w:t>
      </w:r>
      <w:r w:rsidR="00B630EA">
        <w:t xml:space="preserve"> Capacity planning will be performed using the transaction volumes </w:t>
      </w:r>
      <w:r w:rsidR="00B630EA">
        <w:lastRenderedPageBreak/>
        <w:t>included in section 2.6.2. The hardware architecture allows for scaling by adding servers to handle additional load.</w:t>
      </w:r>
    </w:p>
    <w:p w14:paraId="4C2C8F65" w14:textId="77777777" w:rsidR="00A17716" w:rsidRPr="00F458A0" w:rsidRDefault="00A17716" w:rsidP="00A17716">
      <w:pPr>
        <w:pStyle w:val="Heading2"/>
      </w:pPr>
      <w:bookmarkStart w:id="422" w:name="_Toc501357506"/>
      <w:r w:rsidRPr="00F458A0">
        <w:t>Software Architecture</w:t>
      </w:r>
      <w:bookmarkEnd w:id="422"/>
    </w:p>
    <w:p w14:paraId="6485F61F" w14:textId="2AD96E30" w:rsidR="00A17716" w:rsidRPr="00F458A0" w:rsidRDefault="00A17716" w:rsidP="00A17716">
      <w:pPr>
        <w:rPr>
          <w:iCs/>
        </w:rPr>
      </w:pPr>
      <w:r w:rsidRPr="00F458A0">
        <w:rPr>
          <w:iCs/>
        </w:rPr>
        <w:t>The software used for each component in the MCCF EDI TAS Architecture is listed in</w:t>
      </w:r>
      <w:r w:rsidR="00501808">
        <w:rPr>
          <w:iCs/>
        </w:rPr>
        <w:t xml:space="preserve"> the table in section 3.1.2</w:t>
      </w:r>
      <w:r w:rsidRPr="00F458A0">
        <w:rPr>
          <w:iCs/>
        </w:rPr>
        <w:t>.</w:t>
      </w:r>
    </w:p>
    <w:p w14:paraId="023FFAB4" w14:textId="77777777" w:rsidR="00A17716" w:rsidRPr="00F458A0" w:rsidRDefault="00A17716" w:rsidP="00A17716">
      <w:pPr>
        <w:rPr>
          <w:iCs/>
        </w:rPr>
      </w:pPr>
    </w:p>
    <w:p w14:paraId="1DD051C5" w14:textId="77777777" w:rsidR="00A17716" w:rsidRPr="00F458A0" w:rsidRDefault="00A17716" w:rsidP="00A17716">
      <w:pPr>
        <w:pStyle w:val="BodyTextBullet1"/>
        <w:numPr>
          <w:ilvl w:val="0"/>
          <w:numId w:val="0"/>
        </w:numPr>
        <w:ind w:left="360"/>
      </w:pPr>
    </w:p>
    <w:p w14:paraId="5BDDB6E7" w14:textId="77777777" w:rsidR="00A17716" w:rsidRDefault="00A17716" w:rsidP="00A17716">
      <w:pPr>
        <w:pStyle w:val="BodyText"/>
      </w:pPr>
      <w:r>
        <w:t>For t</w:t>
      </w:r>
      <w:r w:rsidRPr="00F458A0">
        <w:t>he MCCF EDI TAS architecture, VistA data access is available to the Business and Presentation layers, as well as other consumers such as FSC, via a FHIR API implementation, which delivers FHIR resources using a FHIR Profile, and enables all search, query, and fetch operations defined in the FHIR specification.</w:t>
      </w:r>
    </w:p>
    <w:p w14:paraId="63BE9F92" w14:textId="77777777" w:rsidR="00A17716" w:rsidRDefault="00A17716" w:rsidP="00A17716">
      <w:pPr>
        <w:pStyle w:val="Heading3"/>
      </w:pPr>
      <w:bookmarkStart w:id="423" w:name="_Toc501357507"/>
      <w:r>
        <w:t>MCCF EDI TAS Package Management Process</w:t>
      </w:r>
      <w:bookmarkEnd w:id="423"/>
    </w:p>
    <w:p w14:paraId="22FC9435" w14:textId="77777777" w:rsidR="00A17716" w:rsidRDefault="00A17716" w:rsidP="00A17716">
      <w:pPr>
        <w:pStyle w:val="Heading4"/>
      </w:pPr>
      <w:bookmarkStart w:id="424" w:name="_Toc501357508"/>
      <w:r>
        <w:t>MCCF VA Base Packages</w:t>
      </w:r>
      <w:bookmarkEnd w:id="424"/>
    </w:p>
    <w:p w14:paraId="4ECE8BDF" w14:textId="30B85012" w:rsidR="00A17716" w:rsidRDefault="00794645" w:rsidP="00EB525A">
      <w:pPr>
        <w:pStyle w:val="ListParagraph"/>
        <w:numPr>
          <w:ilvl w:val="0"/>
          <w:numId w:val="36"/>
        </w:numPr>
        <w:spacing w:before="0" w:after="160" w:line="259" w:lineRule="auto"/>
      </w:pPr>
      <w:r>
        <w:t xml:space="preserve">MAG </w:t>
      </w:r>
      <w:r w:rsidR="00A17716">
        <w:t>version availability is confirmed by the MCCF System Administrator (SA)</w:t>
      </w:r>
    </w:p>
    <w:p w14:paraId="64D8C2F3" w14:textId="29E49064" w:rsidR="00A17716" w:rsidRDefault="00A17716" w:rsidP="00EB525A">
      <w:pPr>
        <w:pStyle w:val="ListParagraph"/>
        <w:numPr>
          <w:ilvl w:val="0"/>
          <w:numId w:val="36"/>
        </w:numPr>
        <w:spacing w:before="0" w:after="160" w:line="259" w:lineRule="auto"/>
      </w:pPr>
      <w:r>
        <w:t xml:space="preserve">AWS Controller server MCCF VA Base repository is populated by the MCCF SA based on the </w:t>
      </w:r>
      <w:r w:rsidR="00794645">
        <w:t xml:space="preserve">MAG </w:t>
      </w:r>
      <w:r>
        <w:t>availability</w:t>
      </w:r>
    </w:p>
    <w:p w14:paraId="6ABBD56B" w14:textId="40841B9A" w:rsidR="00A17716" w:rsidRDefault="00A17716" w:rsidP="00EB525A">
      <w:pPr>
        <w:pStyle w:val="ListParagraph"/>
        <w:numPr>
          <w:ilvl w:val="0"/>
          <w:numId w:val="36"/>
        </w:numPr>
        <w:spacing w:before="0" w:after="160" w:line="259" w:lineRule="auto"/>
      </w:pPr>
      <w:r>
        <w:t xml:space="preserve">Dev </w:t>
      </w:r>
      <w:r w:rsidR="00794645">
        <w:t xml:space="preserve">MAG </w:t>
      </w:r>
      <w:r>
        <w:t xml:space="preserve">Controller server subscribes to existing Satellite channel(s) for environment packages </w:t>
      </w:r>
    </w:p>
    <w:p w14:paraId="42F74E5A" w14:textId="2210F10E" w:rsidR="00A17716" w:rsidRDefault="00A17716" w:rsidP="00EB525A">
      <w:pPr>
        <w:pStyle w:val="ListParagraph"/>
        <w:numPr>
          <w:ilvl w:val="0"/>
          <w:numId w:val="36"/>
        </w:numPr>
        <w:spacing w:before="0" w:after="160" w:line="259" w:lineRule="auto"/>
      </w:pPr>
      <w:r>
        <w:t xml:space="preserve">Satellite channel based on Dev </w:t>
      </w:r>
      <w:r w:rsidR="00794645">
        <w:t xml:space="preserve">MAG </w:t>
      </w:r>
      <w:r>
        <w:t xml:space="preserve">Controller MCCF VA Base repository is used for provisioning within CI, CIT, SQA, and UAT </w:t>
      </w:r>
      <w:r w:rsidR="00794645">
        <w:t xml:space="preserve">MAG </w:t>
      </w:r>
      <w:r>
        <w:t>environments</w:t>
      </w:r>
    </w:p>
    <w:p w14:paraId="24859C6D" w14:textId="77777777" w:rsidR="00A17716" w:rsidRDefault="00A17716" w:rsidP="00A17716">
      <w:pPr>
        <w:pStyle w:val="Heading4"/>
      </w:pPr>
      <w:bookmarkStart w:id="425" w:name="_Toc501357509"/>
      <w:r>
        <w:t>MCCF DEV Packages</w:t>
      </w:r>
      <w:bookmarkEnd w:id="425"/>
    </w:p>
    <w:p w14:paraId="34CED13F" w14:textId="77777777" w:rsidR="00A17716" w:rsidRDefault="00A17716" w:rsidP="00EB525A">
      <w:pPr>
        <w:pStyle w:val="ListParagraph"/>
        <w:numPr>
          <w:ilvl w:val="0"/>
          <w:numId w:val="37"/>
        </w:numPr>
        <w:spacing w:before="0" w:after="160" w:line="259" w:lineRule="auto"/>
      </w:pPr>
      <w:r>
        <w:t>Packages are identified on the baseline MCCF EDI TAS configuration</w:t>
      </w:r>
    </w:p>
    <w:p w14:paraId="7D3E3AF2" w14:textId="77777777" w:rsidR="00A17716" w:rsidRDefault="00A17716" w:rsidP="00EB525A">
      <w:pPr>
        <w:pStyle w:val="ListParagraph"/>
        <w:numPr>
          <w:ilvl w:val="0"/>
          <w:numId w:val="37"/>
        </w:numPr>
        <w:spacing w:before="0" w:after="160" w:line="259" w:lineRule="auto"/>
      </w:pPr>
      <w:r>
        <w:t>TRM version availability is confirmed by the MCCF Configuration Manager</w:t>
      </w:r>
    </w:p>
    <w:p w14:paraId="576846AE" w14:textId="77777777" w:rsidR="00A17716" w:rsidRDefault="00A17716" w:rsidP="00EB525A">
      <w:pPr>
        <w:pStyle w:val="ListParagraph"/>
        <w:numPr>
          <w:ilvl w:val="0"/>
          <w:numId w:val="37"/>
        </w:numPr>
        <w:spacing w:before="0" w:after="160" w:line="259" w:lineRule="auto"/>
      </w:pPr>
      <w:r>
        <w:t>RPMs are created for NPMs</w:t>
      </w:r>
    </w:p>
    <w:p w14:paraId="566C6949" w14:textId="77777777" w:rsidR="00A17716" w:rsidRDefault="00A17716" w:rsidP="00EB525A">
      <w:pPr>
        <w:pStyle w:val="ListParagraph"/>
        <w:numPr>
          <w:ilvl w:val="0"/>
          <w:numId w:val="37"/>
        </w:numPr>
        <w:spacing w:before="0" w:after="160" w:line="259" w:lineRule="auto"/>
      </w:pPr>
      <w:r>
        <w:t>RPMs for TRM approved versions are manually added to the MCCF DEV repo on the AWS controller by the MCCF Configuration Manager</w:t>
      </w:r>
    </w:p>
    <w:p w14:paraId="180FFAD3" w14:textId="77777777" w:rsidR="00A17716" w:rsidRDefault="00A17716" w:rsidP="00EB525A">
      <w:pPr>
        <w:pStyle w:val="ListParagraph"/>
        <w:numPr>
          <w:ilvl w:val="0"/>
          <w:numId w:val="37"/>
        </w:numPr>
        <w:spacing w:before="0" w:after="160" w:line="259" w:lineRule="auto"/>
      </w:pPr>
      <w:r>
        <w:t>Packages in the MCCF DEV repo are checked in to Bitbucket</w:t>
      </w:r>
    </w:p>
    <w:p w14:paraId="38163A4F" w14:textId="7EFC65D9" w:rsidR="00A17716" w:rsidRDefault="00A17716" w:rsidP="00EB525A">
      <w:pPr>
        <w:pStyle w:val="ListParagraph"/>
        <w:numPr>
          <w:ilvl w:val="0"/>
          <w:numId w:val="37"/>
        </w:numPr>
        <w:spacing w:before="0" w:after="160" w:line="259" w:lineRule="auto"/>
      </w:pPr>
      <w:r>
        <w:t xml:space="preserve">Packages are synched from Bitbucket to Dev </w:t>
      </w:r>
      <w:r w:rsidR="00794645">
        <w:t xml:space="preserve">MAG </w:t>
      </w:r>
      <w:r>
        <w:t>Controller</w:t>
      </w:r>
    </w:p>
    <w:p w14:paraId="47C7B161" w14:textId="33DC25C7" w:rsidR="00A17716" w:rsidRDefault="00A17716" w:rsidP="00EB525A">
      <w:pPr>
        <w:pStyle w:val="ListParagraph"/>
        <w:numPr>
          <w:ilvl w:val="0"/>
          <w:numId w:val="37"/>
        </w:numPr>
        <w:spacing w:before="0" w:after="160" w:line="259" w:lineRule="auto"/>
      </w:pPr>
      <w:r>
        <w:t xml:space="preserve">Packages from Dev </w:t>
      </w:r>
      <w:r w:rsidR="00794645">
        <w:t xml:space="preserve">MAG </w:t>
      </w:r>
      <w:r>
        <w:t>Controller MCCF DEV repo are checked into RTC</w:t>
      </w:r>
    </w:p>
    <w:p w14:paraId="52ECB76B" w14:textId="1FA20502" w:rsidR="00A17716" w:rsidRDefault="00A17716" w:rsidP="00EB525A">
      <w:pPr>
        <w:pStyle w:val="ListParagraph"/>
        <w:numPr>
          <w:ilvl w:val="0"/>
          <w:numId w:val="37"/>
        </w:numPr>
        <w:spacing w:before="0" w:after="160" w:line="259" w:lineRule="auto"/>
      </w:pPr>
      <w:r>
        <w:t xml:space="preserve">Satellite server updates MCCF DEV channel from Dev </w:t>
      </w:r>
      <w:r w:rsidR="00794645">
        <w:t xml:space="preserve">MAG </w:t>
      </w:r>
      <w:r>
        <w:t>Controller MCCF DEV repo</w:t>
      </w:r>
    </w:p>
    <w:p w14:paraId="5E457443" w14:textId="25A6DCAB" w:rsidR="00A17716" w:rsidRDefault="00A17716" w:rsidP="00EB525A">
      <w:pPr>
        <w:pStyle w:val="ListParagraph"/>
        <w:numPr>
          <w:ilvl w:val="0"/>
          <w:numId w:val="37"/>
        </w:numPr>
        <w:spacing w:before="0" w:after="160" w:line="259" w:lineRule="auto"/>
      </w:pPr>
      <w:r>
        <w:t xml:space="preserve">Dev </w:t>
      </w:r>
      <w:r w:rsidR="00794645">
        <w:t xml:space="preserve">MAG </w:t>
      </w:r>
      <w:r>
        <w:t>Controller server subscribes to Satellite channel(s) for MCCF DEV packages</w:t>
      </w:r>
    </w:p>
    <w:p w14:paraId="298A19DD" w14:textId="10237BFA" w:rsidR="00A17716" w:rsidRDefault="00A17716" w:rsidP="00EB525A">
      <w:pPr>
        <w:pStyle w:val="ListParagraph"/>
        <w:numPr>
          <w:ilvl w:val="0"/>
          <w:numId w:val="37"/>
        </w:numPr>
        <w:spacing w:before="0" w:after="160" w:line="259" w:lineRule="auto"/>
      </w:pPr>
      <w:r>
        <w:t xml:space="preserve">Satellite channel based on Dev </w:t>
      </w:r>
      <w:r w:rsidR="00794645">
        <w:t xml:space="preserve">MAG </w:t>
      </w:r>
      <w:r>
        <w:t xml:space="preserve">Controller MCCF DEV repository is used for provisioning within CI, CIT, SQA, and UAT </w:t>
      </w:r>
      <w:r w:rsidR="00794645">
        <w:t xml:space="preserve">MAG </w:t>
      </w:r>
      <w:r>
        <w:t>environments</w:t>
      </w:r>
    </w:p>
    <w:p w14:paraId="320EFFDD" w14:textId="006CD6B3" w:rsidR="00A17716" w:rsidRDefault="00EF2B7A" w:rsidP="00EF2B7A">
      <w:pPr>
        <w:pStyle w:val="Caption"/>
      </w:pPr>
      <w:r>
        <w:lastRenderedPageBreak/>
        <w:t xml:space="preserve">Figure </w:t>
      </w:r>
      <w:r w:rsidR="008C4450">
        <w:fldChar w:fldCharType="begin"/>
      </w:r>
      <w:r w:rsidR="008C4450">
        <w:instrText xml:space="preserve"> SEQ Figure \* ARABIC </w:instrText>
      </w:r>
      <w:r w:rsidR="008C4450">
        <w:fldChar w:fldCharType="separate"/>
      </w:r>
      <w:r w:rsidR="006B661F">
        <w:rPr>
          <w:noProof/>
        </w:rPr>
        <w:t>9</w:t>
      </w:r>
      <w:r w:rsidR="008C4450">
        <w:rPr>
          <w:noProof/>
        </w:rPr>
        <w:fldChar w:fldCharType="end"/>
      </w:r>
      <w:r>
        <w:t xml:space="preserve"> - MCCF EDI TAS Package Management Process</w:t>
      </w:r>
    </w:p>
    <w:p w14:paraId="047A8D31" w14:textId="3C57E0A4" w:rsidR="00A17716" w:rsidRDefault="00BC53E7" w:rsidP="00A17716">
      <w:pPr>
        <w:pStyle w:val="BodyText"/>
      </w:pPr>
      <w:r>
        <w:rPr>
          <w:noProof/>
        </w:rPr>
        <w:drawing>
          <wp:inline distT="0" distB="0" distL="0" distR="0" wp14:anchorId="55002574" wp14:editId="66CDDA4D">
            <wp:extent cx="5943600" cy="46170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ckage Management.png"/>
                    <pic:cNvPicPr/>
                  </pic:nvPicPr>
                  <pic:blipFill>
                    <a:blip r:embed="rId29">
                      <a:extLst>
                        <a:ext uri="{28A0092B-C50C-407E-A947-70E740481C1C}">
                          <a14:useLocalDpi xmlns:a14="http://schemas.microsoft.com/office/drawing/2010/main" val="0"/>
                        </a:ext>
                      </a:extLst>
                    </a:blip>
                    <a:stretch>
                      <a:fillRect/>
                    </a:stretch>
                  </pic:blipFill>
                  <pic:spPr>
                    <a:xfrm>
                      <a:off x="0" y="0"/>
                      <a:ext cx="5943600" cy="4617085"/>
                    </a:xfrm>
                    <a:prstGeom prst="rect">
                      <a:avLst/>
                    </a:prstGeom>
                  </pic:spPr>
                </pic:pic>
              </a:graphicData>
            </a:graphic>
          </wp:inline>
        </w:drawing>
      </w:r>
    </w:p>
    <w:p w14:paraId="6C874459" w14:textId="77777777" w:rsidR="00A17716" w:rsidRDefault="00A17716" w:rsidP="00A17716">
      <w:pPr>
        <w:pStyle w:val="Heading3"/>
      </w:pPr>
      <w:bookmarkStart w:id="426" w:name="_Toc501357510"/>
      <w:r>
        <w:t>Node and Angular Shared Components</w:t>
      </w:r>
      <w:bookmarkEnd w:id="426"/>
    </w:p>
    <w:p w14:paraId="1C560957" w14:textId="77777777" w:rsidR="00A17716" w:rsidRDefault="00A17716" w:rsidP="00A17716">
      <w:pPr>
        <w:pStyle w:val="BodyText"/>
        <w:rPr>
          <w:rFonts w:eastAsiaTheme="minorEastAsia"/>
        </w:rPr>
      </w:pPr>
      <w:r>
        <w:t>Creating shared modules using node and Angular will allow common features or functionality to be created once and reused by all product teams for MCCF EDI TAS. Common UI components such as the TAS eheader and footer will be created using Angular. Common services likewise will be created as shared components using node.</w:t>
      </w:r>
    </w:p>
    <w:p w14:paraId="2BB0FD96" w14:textId="77777777" w:rsidR="00A17716" w:rsidRPr="00F458A0" w:rsidRDefault="00A17716" w:rsidP="00A17716">
      <w:pPr>
        <w:pStyle w:val="BodyText"/>
      </w:pPr>
    </w:p>
    <w:p w14:paraId="3FFD3910" w14:textId="77777777" w:rsidR="00A17716" w:rsidRPr="00F458A0" w:rsidRDefault="00A17716" w:rsidP="00A17716">
      <w:pPr>
        <w:pStyle w:val="Heading2"/>
      </w:pPr>
      <w:bookmarkStart w:id="427" w:name="_Toc501357511"/>
      <w:r w:rsidRPr="00F458A0">
        <w:t>Network Architecture</w:t>
      </w:r>
      <w:bookmarkEnd w:id="427"/>
    </w:p>
    <w:p w14:paraId="7082DEEB" w14:textId="1251BD9C" w:rsidR="00A17716" w:rsidRPr="00F458A0" w:rsidRDefault="00A17716" w:rsidP="00A17716">
      <w:pPr>
        <w:pStyle w:val="BodyText"/>
      </w:pPr>
      <w:r w:rsidRPr="00F458A0">
        <w:t xml:space="preserve">MCCF EDI TAS relies on existing VA local area networks (LANs) and Wide Area Networks (WANs). Connections are over VA-standard implementations of HTTP/HTTPS and TCP. Logical and Physical network isolation through firewalls and port restrictions are not affected by MCCF EDI TAS. </w:t>
      </w:r>
      <w:r w:rsidR="00247938">
        <w:t>As</w:t>
      </w:r>
      <w:r w:rsidR="00247938" w:rsidRPr="00F458A0">
        <w:t xml:space="preserve"> </w:t>
      </w:r>
      <w:r w:rsidRPr="00F458A0">
        <w:t xml:space="preserve">the VA configures TCP ports to run MCCF EDI TAS services, these TCP ports and endpoints will need to be configured in network isolation devices and software. </w:t>
      </w:r>
      <w:r>
        <w:t>The MAG environment enables communication between components within each MAG environment as well as between MAG regions. TAS will make use of this internal MAG infrastructure as well as the connection between MAG and the VA network.</w:t>
      </w:r>
      <w:r w:rsidR="000C7D2F">
        <w:t xml:space="preserve"> Detailed </w:t>
      </w:r>
      <w:r w:rsidR="000C7D2F" w:rsidRPr="000C7D2F">
        <w:t>diagram</w:t>
      </w:r>
      <w:r w:rsidR="000C7D2F">
        <w:t>s</w:t>
      </w:r>
      <w:r w:rsidR="000C7D2F" w:rsidRPr="000C7D2F">
        <w:t xml:space="preserve"> </w:t>
      </w:r>
      <w:r w:rsidR="000C7D2F">
        <w:t xml:space="preserve">and tables </w:t>
      </w:r>
      <w:r w:rsidR="000C7D2F" w:rsidRPr="000C7D2F">
        <w:t xml:space="preserve">depicting </w:t>
      </w:r>
      <w:r w:rsidR="000C7D2F" w:rsidRPr="000C7D2F">
        <w:lastRenderedPageBreak/>
        <w:t>the communications path(s) between the system and subsystem modules</w:t>
      </w:r>
      <w:r w:rsidR="000C7D2F">
        <w:t xml:space="preserve"> are included in sections 6.3 and 7.1 of this document</w:t>
      </w:r>
      <w:r w:rsidR="000C7D2F" w:rsidRPr="000C7D2F">
        <w:t>.</w:t>
      </w:r>
    </w:p>
    <w:p w14:paraId="67AEE1D8" w14:textId="77777777" w:rsidR="00A17716" w:rsidRPr="00F458A0" w:rsidRDefault="00A17716" w:rsidP="00A17716">
      <w:pPr>
        <w:pStyle w:val="Heading2"/>
      </w:pPr>
      <w:bookmarkStart w:id="428" w:name="_Toc501357512"/>
      <w:r w:rsidRPr="00F458A0">
        <w:t>Service Oriented Architecture / ESS</w:t>
      </w:r>
      <w:bookmarkEnd w:id="428"/>
    </w:p>
    <w:p w14:paraId="3B1AFAB4" w14:textId="77777777" w:rsidR="00A17716" w:rsidRDefault="00A17716" w:rsidP="00A17716">
      <w:pPr>
        <w:pStyle w:val="BodyText"/>
      </w:pPr>
      <w:r w:rsidRPr="00F458A0">
        <w:t xml:space="preserve">The diagram below shows architecture components for MCCF EDI TAS based on technologies and products currently </w:t>
      </w:r>
      <w:r>
        <w:t>included in the TAS technical baseline</w:t>
      </w:r>
      <w:r w:rsidRPr="00F458A0">
        <w:t>. The components in scope for MCCF EDI TAS are color coded. Those components not in scope for MCCF represent dependencies and potential risks. Some of the dependencies can potentially be removed, and the associated risks mitigated, if MCCF EDI TAS implements these components within the MCCF EDI TAS implementation.</w:t>
      </w:r>
    </w:p>
    <w:p w14:paraId="1510A010" w14:textId="77777777" w:rsidR="00A17716" w:rsidRDefault="00A17716" w:rsidP="00A17716">
      <w:pPr>
        <w:pStyle w:val="BodyText"/>
      </w:pPr>
      <w:r>
        <w:t>One example of this is the VistA Data Access VDA services needed for TAS. TAS will implement VistA Data Access services within the TAS system boundary and will use those until such time as a VA Enterprise VistA Data Access service solution is made available. The MCCF EDI TAS team will work to ensure the interim TAS VDA implementation will align with a future VA Enterprise VDA solution.</w:t>
      </w:r>
    </w:p>
    <w:p w14:paraId="39D94308" w14:textId="12828DF5" w:rsidR="00A17716" w:rsidRPr="00F458A0" w:rsidRDefault="00A17716" w:rsidP="00A17716">
      <w:pPr>
        <w:pStyle w:val="BodyText"/>
      </w:pPr>
      <w:r>
        <w:t xml:space="preserve">The </w:t>
      </w:r>
      <w:r w:rsidRPr="00F458A0">
        <w:t xml:space="preserve">MCCF EDI TAS </w:t>
      </w:r>
      <w:r>
        <w:t xml:space="preserve">team </w:t>
      </w:r>
      <w:r w:rsidRPr="00F458A0">
        <w:t>will work with the other VA projects to determine if the components will be available within the timeframe needed and if each component should be implemented within MCCF EDI TAS in order to meet project requirements.</w:t>
      </w:r>
      <w:r>
        <w:t xml:space="preserve"> </w:t>
      </w:r>
      <w:r w:rsidRPr="00F458A0">
        <w:t>All technologies or products listed, except as noted, are on the VA TRM.</w:t>
      </w:r>
    </w:p>
    <w:p w14:paraId="5EED4CBE" w14:textId="03628FCF" w:rsidR="00A17716" w:rsidRPr="009C1A65" w:rsidRDefault="00A17716" w:rsidP="00A17716">
      <w:pPr>
        <w:pStyle w:val="Caption"/>
        <w:rPr>
          <w:rFonts w:ascii="Arial" w:hAnsi="Arial" w:cs="Arial"/>
        </w:rPr>
      </w:pPr>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006B661F">
        <w:rPr>
          <w:rFonts w:ascii="Arial" w:hAnsi="Arial" w:cs="Arial"/>
          <w:noProof/>
        </w:rPr>
        <w:t>10</w:t>
      </w:r>
      <w:r w:rsidRPr="009C1A65">
        <w:rPr>
          <w:rFonts w:ascii="Arial" w:hAnsi="Arial" w:cs="Arial"/>
          <w:noProof/>
        </w:rPr>
        <w:fldChar w:fldCharType="end"/>
      </w:r>
      <w:r w:rsidRPr="009C1A65">
        <w:rPr>
          <w:rFonts w:ascii="Arial" w:hAnsi="Arial" w:cs="Arial"/>
        </w:rPr>
        <w:t>: MCCF EDI TAS Logical Architecture</w:t>
      </w:r>
    </w:p>
    <w:p w14:paraId="50A5EFC3" w14:textId="77777777" w:rsidR="00A17716" w:rsidRPr="00F458A0" w:rsidRDefault="00A17716" w:rsidP="00A17716">
      <w:pPr>
        <w:pStyle w:val="BodyText"/>
      </w:pPr>
      <w:r w:rsidRPr="003E560B">
        <w:rPr>
          <w:noProof/>
        </w:rPr>
        <w:drawing>
          <wp:inline distT="0" distB="0" distL="0" distR="0" wp14:anchorId="07C12EE9" wp14:editId="19315B3E">
            <wp:extent cx="6197600" cy="5943600"/>
            <wp:effectExtent l="0" t="0" r="0" b="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97600" cy="5943600"/>
                    </a:xfrm>
                    <a:prstGeom prst="rect">
                      <a:avLst/>
                    </a:prstGeom>
                  </pic:spPr>
                </pic:pic>
              </a:graphicData>
            </a:graphic>
          </wp:inline>
        </w:drawing>
      </w:r>
    </w:p>
    <w:p w14:paraId="08EBE469" w14:textId="77777777" w:rsidR="00A17716" w:rsidRPr="00F458A0" w:rsidRDefault="00A17716" w:rsidP="00A17716">
      <w:pPr>
        <w:pStyle w:val="InstructionalText1"/>
      </w:pPr>
    </w:p>
    <w:p w14:paraId="5CA63814" w14:textId="77777777" w:rsidR="00A17716" w:rsidRPr="00F458A0" w:rsidRDefault="00A17716" w:rsidP="00A17716">
      <w:pPr>
        <w:pStyle w:val="Heading2"/>
      </w:pPr>
      <w:bookmarkStart w:id="429" w:name="_Toc501357513"/>
      <w:r w:rsidRPr="00F458A0">
        <w:t>Enterprise Architecture</w:t>
      </w:r>
      <w:bookmarkEnd w:id="429"/>
    </w:p>
    <w:p w14:paraId="6FC25059" w14:textId="77777777" w:rsidR="00A17716" w:rsidRPr="00F458A0" w:rsidRDefault="00A17716" w:rsidP="00A17716">
      <w:pPr>
        <w:pStyle w:val="BodyText"/>
      </w:pPr>
      <w:r w:rsidRPr="00F458A0">
        <w:t>The VA Enterprise Architecture standards, strategies, and guidelines establish the fundamental technologies enabling the VA to meet its business and information system goals. By using these standards, the VA can:</w:t>
      </w:r>
    </w:p>
    <w:p w14:paraId="0C91548E" w14:textId="77777777" w:rsidR="00A17716" w:rsidRPr="00F458A0" w:rsidRDefault="00A17716" w:rsidP="00A17716">
      <w:pPr>
        <w:pStyle w:val="BodyTextBullet1"/>
      </w:pPr>
      <w:r w:rsidRPr="00F458A0">
        <w:t>Promote interoperability, portability, and adaptability within systems</w:t>
      </w:r>
    </w:p>
    <w:p w14:paraId="3E65868E" w14:textId="77777777" w:rsidR="00A17716" w:rsidRPr="00F458A0" w:rsidRDefault="00A17716" w:rsidP="00A17716">
      <w:pPr>
        <w:pStyle w:val="BodyTextBullet1"/>
      </w:pPr>
      <w:r w:rsidRPr="00F458A0">
        <w:t>Promote quality assurance</w:t>
      </w:r>
    </w:p>
    <w:p w14:paraId="57E7CD8D" w14:textId="77777777" w:rsidR="00A17716" w:rsidRPr="00F458A0" w:rsidRDefault="00A17716" w:rsidP="00A17716">
      <w:pPr>
        <w:pStyle w:val="BodyTextBullet1"/>
      </w:pPr>
      <w:r w:rsidRPr="00F458A0">
        <w:t>Place the VA in a position to use current technology</w:t>
      </w:r>
    </w:p>
    <w:p w14:paraId="72C57D80" w14:textId="77777777" w:rsidR="00A17716" w:rsidRPr="00F458A0" w:rsidRDefault="00A17716" w:rsidP="00A17716">
      <w:pPr>
        <w:pStyle w:val="BodyTextBullet1"/>
      </w:pPr>
      <w:r w:rsidRPr="00F458A0">
        <w:lastRenderedPageBreak/>
        <w:t>Provide a framework for IT application and infrastructure development.</w:t>
      </w:r>
    </w:p>
    <w:p w14:paraId="1D6C8B31" w14:textId="77777777" w:rsidR="00A17716" w:rsidRPr="00F458A0" w:rsidRDefault="00A17716" w:rsidP="00A17716">
      <w:pPr>
        <w:pStyle w:val="BodyText"/>
      </w:pPr>
      <w:r w:rsidRPr="00F458A0">
        <w:t xml:space="preserve">The MCCF EDI TAS will employ the VA Enterprise Architecture as described in the OneVA Enterprise Technical Architecture. MCCF EDI TAS will use </w:t>
      </w:r>
      <w:r>
        <w:t>a layered approach,</w:t>
      </w:r>
      <w:r w:rsidRPr="00F458A0">
        <w:t xml:space="preserve"> which include</w:t>
      </w:r>
      <w:r>
        <w:t>s</w:t>
      </w:r>
      <w:r w:rsidRPr="00F458A0">
        <w:t xml:space="preserve"> services for </w:t>
      </w:r>
      <w:r>
        <w:t>VistA and non-VistA data access and for implementing specific functionality and capabilities</w:t>
      </w:r>
      <w:r w:rsidRPr="00F458A0">
        <w:t>.</w:t>
      </w:r>
      <w:r>
        <w:t xml:space="preserve"> This approach allows for separation of the UI from the business logic and the data.</w:t>
      </w:r>
    </w:p>
    <w:p w14:paraId="68249BA8" w14:textId="77777777" w:rsidR="00A17716" w:rsidRPr="00F458A0" w:rsidRDefault="00A17716" w:rsidP="00A17716">
      <w:pPr>
        <w:pStyle w:val="BodyText"/>
      </w:pPr>
      <w:r w:rsidRPr="00F458A0">
        <w:t xml:space="preserve">The VA IT Vision Diagram from the Office of Technology Strategies (TS) </w:t>
      </w:r>
      <w:r>
        <w:t>below</w:t>
      </w:r>
      <w:r w:rsidRPr="00F458A0">
        <w:t xml:space="preserve"> shows how Enterprise Shared Services access Shared Enterprise Data and are used by Enterprise Applications to provide information to users. Enterprise Shared Services are also critical to interoperability and provide access to information for external partners and applications.</w:t>
      </w:r>
    </w:p>
    <w:p w14:paraId="5F747976" w14:textId="31B73F44" w:rsidR="00A17716" w:rsidRPr="009C1A65" w:rsidRDefault="00A17716" w:rsidP="00A17716">
      <w:pPr>
        <w:pStyle w:val="Caption"/>
        <w:rPr>
          <w:rFonts w:ascii="Arial" w:hAnsi="Arial" w:cs="Arial"/>
        </w:rPr>
      </w:pPr>
      <w:r w:rsidRPr="009C1A65">
        <w:rPr>
          <w:rFonts w:ascii="Arial" w:hAnsi="Arial" w:cs="Arial"/>
        </w:rPr>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006B661F">
        <w:rPr>
          <w:rFonts w:ascii="Arial" w:hAnsi="Arial" w:cs="Arial"/>
          <w:noProof/>
        </w:rPr>
        <w:t>11</w:t>
      </w:r>
      <w:r w:rsidRPr="009C1A65">
        <w:rPr>
          <w:rFonts w:ascii="Arial" w:hAnsi="Arial" w:cs="Arial"/>
          <w:noProof/>
        </w:rPr>
        <w:fldChar w:fldCharType="end"/>
      </w:r>
      <w:r w:rsidRPr="009C1A65">
        <w:rPr>
          <w:rFonts w:ascii="Arial" w:hAnsi="Arial" w:cs="Arial"/>
        </w:rPr>
        <w:t>: VA Future IT Vision Diagram (5-year)</w:t>
      </w:r>
    </w:p>
    <w:p w14:paraId="12648042" w14:textId="77777777" w:rsidR="00A17716" w:rsidRPr="00F458A0" w:rsidRDefault="00A17716" w:rsidP="00A17716">
      <w:pPr>
        <w:pStyle w:val="BodyText"/>
      </w:pPr>
      <w:r w:rsidRPr="00F458A0">
        <w:rPr>
          <w:noProof/>
        </w:rPr>
        <w:drawing>
          <wp:inline distT="0" distB="0" distL="0" distR="0" wp14:anchorId="158625A5" wp14:editId="565EE426">
            <wp:extent cx="4764024" cy="4599432"/>
            <wp:effectExtent l="0" t="0" r="0" b="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764024" cy="4599432"/>
                    </a:xfrm>
                    <a:prstGeom prst="rect">
                      <a:avLst/>
                    </a:prstGeom>
                  </pic:spPr>
                </pic:pic>
              </a:graphicData>
            </a:graphic>
          </wp:inline>
        </w:drawing>
      </w:r>
    </w:p>
    <w:p w14:paraId="34991608" w14:textId="04A7642C" w:rsidR="00A17716" w:rsidRPr="00F458A0" w:rsidRDefault="00A17716" w:rsidP="00A17716">
      <w:pPr>
        <w:pStyle w:val="BodyText"/>
      </w:pPr>
      <w:r w:rsidRPr="00F458A0">
        <w:t>The MCCF EDI TAS team is working with Enterprise projects including IAM, to ensure that application is implemented following the VA governance and implementation guidelines, and adhere to VA Enterprise Design Patterns</w:t>
      </w:r>
      <w:r w:rsidR="00460CC3">
        <w:t xml:space="preserve">, including the </w:t>
      </w:r>
      <w:r w:rsidR="0014197F">
        <w:t xml:space="preserve">Service-Oriented Architecture, Enterprise </w:t>
      </w:r>
      <w:r w:rsidR="0014197F">
        <w:lastRenderedPageBreak/>
        <w:t>Cloud Service Management, and Microservices patterns</w:t>
      </w:r>
      <w:r w:rsidR="0014197F">
        <w:rPr>
          <w:rStyle w:val="FootnoteReference"/>
        </w:rPr>
        <w:footnoteReference w:id="2"/>
      </w:r>
      <w:r w:rsidRPr="00F458A0">
        <w:t xml:space="preserve">. The VA has established design patterns to guide the design and development of </w:t>
      </w:r>
      <w:r>
        <w:t>Web</w:t>
      </w:r>
      <w:r w:rsidRPr="00F458A0">
        <w:t xml:space="preserve"> services.</w:t>
      </w:r>
    </w:p>
    <w:p w14:paraId="6FEEF144" w14:textId="77777777" w:rsidR="00A17716" w:rsidRPr="00F458A0" w:rsidRDefault="00A17716" w:rsidP="00A17716">
      <w:pPr>
        <w:pStyle w:val="BodyText"/>
      </w:pPr>
      <w:r w:rsidRPr="00F458A0">
        <w:t>The MCCF EDI TAS will only use software that is approved by the VA TRM.</w:t>
      </w:r>
    </w:p>
    <w:p w14:paraId="3CAABF08" w14:textId="77777777" w:rsidR="00A17716" w:rsidRPr="00F458A0" w:rsidRDefault="00A17716" w:rsidP="00A17716">
      <w:pPr>
        <w:pStyle w:val="BodyText"/>
      </w:pPr>
      <w:r>
        <w:t xml:space="preserve">MCCF EDI TAS </w:t>
      </w:r>
      <w:r w:rsidRPr="00F458A0">
        <w:t xml:space="preserve">VistA </w:t>
      </w:r>
      <w:r>
        <w:t xml:space="preserve">Data Access </w:t>
      </w:r>
      <w:r w:rsidRPr="00F458A0">
        <w:t xml:space="preserve">services </w:t>
      </w:r>
      <w:r>
        <w:t>will be</w:t>
      </w:r>
      <w:r w:rsidRPr="00F458A0">
        <w:t xml:space="preserve"> deployed </w:t>
      </w:r>
      <w:r>
        <w:t>i</w:t>
      </w:r>
      <w:r w:rsidRPr="00F458A0">
        <w:t xml:space="preserve">n the </w:t>
      </w:r>
      <w:r>
        <w:t>TAS architecture</w:t>
      </w:r>
      <w:r w:rsidRPr="00F458A0">
        <w:t xml:space="preserve">. </w:t>
      </w:r>
      <w:r>
        <w:t xml:space="preserve">The </w:t>
      </w:r>
      <w:r w:rsidRPr="00F458A0">
        <w:t>V</w:t>
      </w:r>
      <w:r>
        <w:t>D</w:t>
      </w:r>
      <w:r w:rsidRPr="00F458A0">
        <w:t xml:space="preserve">A </w:t>
      </w:r>
      <w:r>
        <w:t>services are</w:t>
      </w:r>
      <w:r w:rsidRPr="00F458A0">
        <w:t xml:space="preserve"> intended to provide a set of core services for </w:t>
      </w:r>
      <w:r>
        <w:t xml:space="preserve">access to data in </w:t>
      </w:r>
      <w:r w:rsidRPr="00F458A0">
        <w:t xml:space="preserve">existing VA VistA instances distributed throughout the VA Enterprise, so the overall architecture </w:t>
      </w:r>
      <w:r>
        <w:t>will be</w:t>
      </w:r>
      <w:r w:rsidRPr="00F458A0">
        <w:t xml:space="preserve"> distributed. The architecture takes advantage of consolidation of VistA instances into regional data centers.</w:t>
      </w:r>
    </w:p>
    <w:p w14:paraId="7D6F5D29" w14:textId="77777777" w:rsidR="00A17716" w:rsidRPr="00F458A0" w:rsidRDefault="00A17716" w:rsidP="00A17716">
      <w:pPr>
        <w:pStyle w:val="BodyText"/>
      </w:pPr>
      <w:r>
        <w:t xml:space="preserve">VA Enterprise </w:t>
      </w:r>
      <w:r w:rsidRPr="00F458A0">
        <w:t xml:space="preserve">services </w:t>
      </w:r>
      <w:r>
        <w:t xml:space="preserve">used within TAS </w:t>
      </w:r>
      <w:r w:rsidRPr="00F458A0">
        <w:t>include:</w:t>
      </w:r>
    </w:p>
    <w:p w14:paraId="3455E422" w14:textId="77777777" w:rsidR="00A17716" w:rsidRPr="00F458A0" w:rsidRDefault="00A17716" w:rsidP="00A17716">
      <w:pPr>
        <w:pStyle w:val="BodyTextBullet1"/>
      </w:pPr>
      <w:r w:rsidRPr="00F458A0">
        <w:t>Authorization/Authentication (leveraging IAM)</w:t>
      </w:r>
    </w:p>
    <w:p w14:paraId="5E1DB81A" w14:textId="77777777" w:rsidR="00A17716" w:rsidRPr="00F458A0" w:rsidRDefault="00A17716" w:rsidP="00A17716">
      <w:pPr>
        <w:pStyle w:val="BodyTextBullet1"/>
      </w:pPr>
      <w:r w:rsidRPr="00F458A0">
        <w:t>Basic patient services (leveraging MVI) to provide patient and domain lookups</w:t>
      </w:r>
    </w:p>
    <w:p w14:paraId="352CAFC9" w14:textId="77777777" w:rsidR="00A17716" w:rsidRPr="00F458A0" w:rsidRDefault="00A17716" w:rsidP="00A17716">
      <w:pPr>
        <w:pStyle w:val="BodyTextBullet1"/>
      </w:pPr>
      <w:r w:rsidRPr="00F458A0">
        <w:t>RPC services</w:t>
      </w:r>
    </w:p>
    <w:p w14:paraId="0E6092E8" w14:textId="77777777" w:rsidR="00A17716" w:rsidRPr="00F458A0" w:rsidRDefault="00A17716" w:rsidP="00A17716">
      <w:pPr>
        <w:pStyle w:val="Heading1"/>
      </w:pPr>
      <w:bookmarkStart w:id="430" w:name="_Toc501357514"/>
      <w:r w:rsidRPr="00F458A0">
        <w:t>Data Design</w:t>
      </w:r>
      <w:bookmarkEnd w:id="430"/>
    </w:p>
    <w:p w14:paraId="29F07C70" w14:textId="77777777" w:rsidR="00A17716" w:rsidRPr="00F458A0" w:rsidRDefault="00A17716" w:rsidP="00A17716">
      <w:r w:rsidRPr="00F458A0">
        <w:t xml:space="preserve">This section </w:t>
      </w:r>
      <w:r>
        <w:t>describes</w:t>
      </w:r>
      <w:r w:rsidRPr="00F458A0">
        <w:t xml:space="preserve"> the design of the database management system (DBMS) and non-DBMS files associated with MCCF EDI TAS.</w:t>
      </w:r>
    </w:p>
    <w:p w14:paraId="09E2AA56" w14:textId="77777777" w:rsidR="00A17716" w:rsidRPr="00F458A0" w:rsidRDefault="00A17716" w:rsidP="00A17716">
      <w:pPr>
        <w:pStyle w:val="Heading2"/>
      </w:pPr>
      <w:bookmarkStart w:id="431" w:name="_Toc501357515"/>
      <w:r w:rsidRPr="00F458A0">
        <w:t>DBMS Files</w:t>
      </w:r>
      <w:bookmarkEnd w:id="431"/>
    </w:p>
    <w:p w14:paraId="57AD49F5" w14:textId="77777777" w:rsidR="00A17716" w:rsidRPr="00F458A0" w:rsidRDefault="00A17716" w:rsidP="00A17716">
      <w:r w:rsidRPr="00F458A0">
        <w:t xml:space="preserve">MCCF EDI TAS uses the existing VA FileMan and Cache databases and their underlying global and file structure for the EDI </w:t>
      </w:r>
      <w:r>
        <w:t xml:space="preserve">Screens, Reports and </w:t>
      </w:r>
      <w:r w:rsidRPr="00F458A0">
        <w:t>Transaction Processing.</w:t>
      </w:r>
    </w:p>
    <w:p w14:paraId="2DFB15FF" w14:textId="77777777" w:rsidR="00A17716" w:rsidRPr="00F458A0" w:rsidRDefault="00A17716" w:rsidP="00A17716">
      <w:r w:rsidRPr="00F458A0">
        <w:t xml:space="preserve">For non-EDI transactions, a </w:t>
      </w:r>
      <w:r>
        <w:t>NoSQL</w:t>
      </w:r>
      <w:r w:rsidRPr="00F458A0">
        <w:t xml:space="preserve"> database will be used to store data. This will primarily be associated with the </w:t>
      </w:r>
      <w:r>
        <w:t>TASCore</w:t>
      </w:r>
      <w:r w:rsidRPr="00F458A0">
        <w:t xml:space="preserve"> features and functionality in the system (such as </w:t>
      </w:r>
      <w:r>
        <w:t xml:space="preserve">logging and </w:t>
      </w:r>
      <w:r w:rsidRPr="00F458A0">
        <w:t>content management) as well as security data including user, role and permission information.</w:t>
      </w:r>
    </w:p>
    <w:p w14:paraId="148790E3" w14:textId="77777777" w:rsidR="00A17716" w:rsidRPr="00F458A0" w:rsidRDefault="00A17716" w:rsidP="00A17716">
      <w:pPr>
        <w:pStyle w:val="Heading2"/>
      </w:pPr>
      <w:bookmarkStart w:id="432" w:name="_Toc501357516"/>
      <w:r w:rsidRPr="00F458A0">
        <w:t>Non-DBMS Files</w:t>
      </w:r>
      <w:bookmarkEnd w:id="432"/>
    </w:p>
    <w:p w14:paraId="2FCDFF40" w14:textId="6B23755D" w:rsidR="00A17716" w:rsidRPr="00F458A0" w:rsidRDefault="00A17716" w:rsidP="00A17716">
      <w:pPr>
        <w:pStyle w:val="BodyText"/>
      </w:pPr>
      <w:r w:rsidRPr="00F458A0">
        <w:t xml:space="preserve">MCCF EDI TAS has not identified the need to store non-DBMS files at this time. All MCCF EDI TAS data will be stored in VistA or </w:t>
      </w:r>
      <w:r>
        <w:t>the non-VistA data</w:t>
      </w:r>
      <w:r w:rsidR="00460CC3">
        <w:t xml:space="preserve"> storage</w:t>
      </w:r>
      <w:r w:rsidRPr="00F458A0">
        <w:t>.</w:t>
      </w:r>
    </w:p>
    <w:p w14:paraId="0CC6093A" w14:textId="77777777" w:rsidR="00A17716" w:rsidRPr="00F458A0" w:rsidRDefault="00A17716" w:rsidP="00A17716">
      <w:pPr>
        <w:pStyle w:val="Heading2"/>
      </w:pPr>
      <w:bookmarkStart w:id="433" w:name="_Toc501357517"/>
      <w:r w:rsidRPr="00F458A0">
        <w:t>Data View</w:t>
      </w:r>
      <w:bookmarkEnd w:id="433"/>
    </w:p>
    <w:p w14:paraId="245CBAC8" w14:textId="77777777" w:rsidR="00A17716" w:rsidRDefault="00A17716" w:rsidP="00A17716">
      <w:pPr>
        <w:pStyle w:val="NormalWeb"/>
        <w:rPr>
          <w:color w:val="000000"/>
        </w:rPr>
      </w:pPr>
      <w:r w:rsidRPr="00F458A0">
        <w:rPr>
          <w:color w:val="000000"/>
        </w:rPr>
        <w:t xml:space="preserve">MCCF EDI TAS is using FHIR resources as the data model for the X12 EDI transactions. HL7 had considered a change request to add mappings from FHIR resources to the X12 transactions as part of the FHIR specification, and said that mapping was underway, but they have not </w:t>
      </w:r>
      <w:r w:rsidRPr="00F458A0">
        <w:rPr>
          <w:color w:val="000000"/>
        </w:rPr>
        <w:lastRenderedPageBreak/>
        <w:t xml:space="preserve">included that in the current STU3 version and have said that it will be considered for future use </w:t>
      </w:r>
      <w:hyperlink r:id="rId32" w:history="1">
        <w:r w:rsidRPr="00F458A0">
          <w:rPr>
            <w:rStyle w:val="Hyperlink"/>
          </w:rPr>
          <w:t>http://gforge.hl7.org/gf/project/fhir/tracker/?action=TrackerItemEdit&amp;tracker_item_id=7705</w:t>
        </w:r>
      </w:hyperlink>
      <w:r w:rsidRPr="00F458A0">
        <w:rPr>
          <w:color w:val="000000"/>
        </w:rPr>
        <w:t>.</w:t>
      </w:r>
    </w:p>
    <w:p w14:paraId="147653CA" w14:textId="77777777" w:rsidR="00A17716" w:rsidRPr="00F458A0" w:rsidRDefault="00A17716" w:rsidP="00A17716">
      <w:pPr>
        <w:pStyle w:val="NormalWeb"/>
      </w:pPr>
      <w:r>
        <w:rPr>
          <w:color w:val="000000"/>
        </w:rPr>
        <w:t xml:space="preserve">The detailed data standards, formats, objects, and elements that will be used in MCCF EDI TAS are contained in the MCCF EDI TAS Data Element Design document, which is available at </w:t>
      </w:r>
      <w:r w:rsidRPr="001A5E9C">
        <w:t>http://vaww.oed.portal.va.gov/pm/hape/ipt_5010/EDI_Portfolio/TASCore/MCCF+EDI+TAS+Data+Element+Design.docx</w:t>
      </w:r>
    </w:p>
    <w:p w14:paraId="1A792AA7" w14:textId="77777777" w:rsidR="00A17716" w:rsidRPr="00F458A0" w:rsidRDefault="00A17716" w:rsidP="00A17716">
      <w:pPr>
        <w:pStyle w:val="BodyText"/>
        <w:sectPr w:rsidR="00A17716" w:rsidRPr="00F458A0" w:rsidSect="001255F3">
          <w:pgSz w:w="12240" w:h="15840" w:code="1"/>
          <w:pgMar w:top="1440" w:right="1440" w:bottom="1440" w:left="1440" w:header="720" w:footer="720" w:gutter="0"/>
          <w:pgNumType w:start="1"/>
          <w:cols w:space="720"/>
          <w:docGrid w:linePitch="360"/>
        </w:sectPr>
      </w:pPr>
    </w:p>
    <w:p w14:paraId="3565F9F9" w14:textId="77777777" w:rsidR="00A17716" w:rsidRPr="00F458A0" w:rsidRDefault="00A17716" w:rsidP="00A17716">
      <w:pPr>
        <w:pStyle w:val="Heading1"/>
      </w:pPr>
      <w:bookmarkStart w:id="434" w:name="_Toc501357518"/>
      <w:r w:rsidRPr="00F458A0">
        <w:lastRenderedPageBreak/>
        <w:t>Detailed Design</w:t>
      </w:r>
      <w:bookmarkEnd w:id="434"/>
    </w:p>
    <w:p w14:paraId="24338CDE" w14:textId="77777777" w:rsidR="00A17716" w:rsidRPr="00F458A0" w:rsidRDefault="00A17716" w:rsidP="00A17716">
      <w:pPr>
        <w:pStyle w:val="Heading2"/>
      </w:pPr>
      <w:bookmarkStart w:id="435" w:name="_Toc501357519"/>
      <w:r w:rsidRPr="00F458A0">
        <w:t>Hardware Detailed Design</w:t>
      </w:r>
      <w:bookmarkEnd w:id="435"/>
    </w:p>
    <w:p w14:paraId="68AFD818" w14:textId="77777777" w:rsidR="00A17716" w:rsidRPr="00F458A0" w:rsidRDefault="00A17716" w:rsidP="00A17716">
      <w:pPr>
        <w:pStyle w:val="BodyText"/>
      </w:pPr>
      <w:r w:rsidRPr="00F458A0">
        <w:t xml:space="preserve">Node.js applications will operate on a VA-standard build hardware server configured with RedHat Linux. RedHat </w:t>
      </w:r>
      <w:r>
        <w:t>will</w:t>
      </w:r>
      <w:r w:rsidRPr="00F458A0">
        <w:t xml:space="preserve"> be at the most current VA-supported version. Node is a Web server/app server. It was designed for a high volume of concurrent users and demanding workload. CPU intensive jobs were not the </w:t>
      </w:r>
      <w:r>
        <w:t>primary criteria for the design,</w:t>
      </w:r>
      <w:r w:rsidRPr="00F458A0">
        <w:t xml:space="preserve"> but process clustering supports modern multi-core CPUs.</w:t>
      </w:r>
    </w:p>
    <w:p w14:paraId="3D01FA71" w14:textId="099C57DF" w:rsidR="00A17716" w:rsidRDefault="00A17716" w:rsidP="00A17716">
      <w:pPr>
        <w:pStyle w:val="BodyText"/>
      </w:pPr>
      <w:r w:rsidRPr="00F458A0">
        <w:t xml:space="preserve">Load and performance testing </w:t>
      </w:r>
      <w:r>
        <w:t>is</w:t>
      </w:r>
      <w:r w:rsidRPr="00F458A0">
        <w:t xml:space="preserve"> be</w:t>
      </w:r>
      <w:r>
        <w:t>ing</w:t>
      </w:r>
      <w:r w:rsidRPr="00F458A0">
        <w:t xml:space="preserve"> performed to validate the hardware design. The following is </w:t>
      </w:r>
      <w:r w:rsidR="00CC70AC">
        <w:t>implemented</w:t>
      </w:r>
      <w:r w:rsidRPr="00F458A0">
        <w:t>:</w:t>
      </w:r>
    </w:p>
    <w:p w14:paraId="214F3127" w14:textId="3D11CE79" w:rsidR="00E72202" w:rsidRDefault="00E72202" w:rsidP="00E72202">
      <w:pPr>
        <w:pStyle w:val="Caption"/>
      </w:pPr>
      <w:r>
        <w:t xml:space="preserve">Table </w:t>
      </w:r>
      <w:r w:rsidR="008C4450">
        <w:fldChar w:fldCharType="begin"/>
      </w:r>
      <w:r w:rsidR="008C4450">
        <w:instrText xml:space="preserve"> SEQ Table \* ARABIC </w:instrText>
      </w:r>
      <w:r w:rsidR="008C4450">
        <w:fldChar w:fldCharType="separate"/>
      </w:r>
      <w:ins w:id="436" w:author="Author">
        <w:r w:rsidR="006B661F">
          <w:rPr>
            <w:noProof/>
          </w:rPr>
          <w:t>4</w:t>
        </w:r>
      </w:ins>
      <w:del w:id="437" w:author="Author">
        <w:r w:rsidDel="006B661F">
          <w:rPr>
            <w:noProof/>
          </w:rPr>
          <w:delText>5</w:delText>
        </w:r>
      </w:del>
      <w:r w:rsidR="008C4450">
        <w:rPr>
          <w:noProof/>
        </w:rPr>
        <w:fldChar w:fldCharType="end"/>
      </w:r>
      <w:r>
        <w:t xml:space="preserve"> - MCCF EDI TAS Server Specifications</w:t>
      </w:r>
    </w:p>
    <w:tbl>
      <w:tblPr>
        <w:tblW w:w="9525" w:type="dxa"/>
        <w:tblCellMar>
          <w:left w:w="0" w:type="dxa"/>
          <w:right w:w="0" w:type="dxa"/>
        </w:tblCellMar>
        <w:tblLook w:val="04A0" w:firstRow="1" w:lastRow="0" w:firstColumn="1" w:lastColumn="0" w:noHBand="0" w:noVBand="1"/>
      </w:tblPr>
      <w:tblGrid>
        <w:gridCol w:w="2775"/>
        <w:gridCol w:w="685"/>
        <w:gridCol w:w="890"/>
        <w:gridCol w:w="1125"/>
        <w:gridCol w:w="1350"/>
        <w:gridCol w:w="1350"/>
        <w:gridCol w:w="1350"/>
      </w:tblGrid>
      <w:tr w:rsidR="00482110" w:rsidRPr="00CC70AC" w14:paraId="1EECD6C0" w14:textId="77777777" w:rsidTr="00482110">
        <w:tc>
          <w:tcPr>
            <w:tcW w:w="2775" w:type="dxa"/>
            <w:tcBorders>
              <w:top w:val="single" w:sz="8" w:space="0" w:color="auto"/>
              <w:left w:val="nil"/>
              <w:bottom w:val="single" w:sz="12" w:space="0" w:color="auto"/>
              <w:right w:val="single" w:sz="8" w:space="0" w:color="auto"/>
            </w:tcBorders>
            <w:tcMar>
              <w:top w:w="0" w:type="dxa"/>
              <w:left w:w="108" w:type="dxa"/>
              <w:bottom w:w="0" w:type="dxa"/>
              <w:right w:w="108" w:type="dxa"/>
            </w:tcMar>
            <w:vAlign w:val="center"/>
            <w:hideMark/>
          </w:tcPr>
          <w:p w14:paraId="7A60F70C" w14:textId="77777777" w:rsidR="00482110" w:rsidRPr="00CC70AC" w:rsidRDefault="00482110" w:rsidP="00CC70AC">
            <w:pPr>
              <w:spacing w:before="0" w:after="0"/>
              <w:jc w:val="center"/>
              <w:rPr>
                <w:rFonts w:ascii="Calibri" w:hAnsi="Calibri"/>
                <w:b/>
                <w:bCs/>
                <w:sz w:val="22"/>
                <w:szCs w:val="22"/>
              </w:rPr>
            </w:pPr>
            <w:r w:rsidRPr="00CC70AC">
              <w:rPr>
                <w:rFonts w:ascii="Calibri" w:hAnsi="Calibri"/>
                <w:b/>
                <w:bCs/>
                <w:sz w:val="22"/>
                <w:szCs w:val="22"/>
              </w:rPr>
              <w:t>Servers</w:t>
            </w:r>
          </w:p>
        </w:tc>
        <w:tc>
          <w:tcPr>
            <w:tcW w:w="685" w:type="dxa"/>
            <w:tcBorders>
              <w:top w:val="single" w:sz="8" w:space="0" w:color="auto"/>
              <w:left w:val="nil"/>
              <w:bottom w:val="single" w:sz="12" w:space="0" w:color="auto"/>
              <w:right w:val="single" w:sz="8" w:space="0" w:color="auto"/>
            </w:tcBorders>
            <w:tcMar>
              <w:top w:w="0" w:type="dxa"/>
              <w:left w:w="108" w:type="dxa"/>
              <w:bottom w:w="0" w:type="dxa"/>
              <w:right w:w="108" w:type="dxa"/>
            </w:tcMar>
            <w:vAlign w:val="center"/>
            <w:hideMark/>
          </w:tcPr>
          <w:p w14:paraId="19163C2A" w14:textId="77777777" w:rsidR="00482110" w:rsidRPr="00CC70AC" w:rsidRDefault="00482110" w:rsidP="00CC70AC">
            <w:pPr>
              <w:spacing w:before="0" w:after="0"/>
              <w:jc w:val="center"/>
              <w:rPr>
                <w:rFonts w:ascii="Calibri" w:hAnsi="Calibri"/>
                <w:b/>
                <w:bCs/>
                <w:sz w:val="22"/>
                <w:szCs w:val="22"/>
              </w:rPr>
            </w:pPr>
            <w:r w:rsidRPr="00CC70AC">
              <w:rPr>
                <w:rFonts w:ascii="Calibri" w:hAnsi="Calibri"/>
                <w:b/>
                <w:bCs/>
                <w:sz w:val="22"/>
                <w:szCs w:val="22"/>
              </w:rPr>
              <w:t>Qty</w:t>
            </w:r>
          </w:p>
        </w:tc>
        <w:tc>
          <w:tcPr>
            <w:tcW w:w="890" w:type="dxa"/>
            <w:tcBorders>
              <w:top w:val="single" w:sz="8" w:space="0" w:color="auto"/>
              <w:left w:val="nil"/>
              <w:bottom w:val="single" w:sz="12" w:space="0" w:color="auto"/>
              <w:right w:val="single" w:sz="8" w:space="0" w:color="auto"/>
            </w:tcBorders>
            <w:tcMar>
              <w:top w:w="0" w:type="dxa"/>
              <w:left w:w="108" w:type="dxa"/>
              <w:bottom w:w="0" w:type="dxa"/>
              <w:right w:w="108" w:type="dxa"/>
            </w:tcMar>
            <w:vAlign w:val="center"/>
            <w:hideMark/>
          </w:tcPr>
          <w:p w14:paraId="050EE569" w14:textId="77777777" w:rsidR="00482110" w:rsidRPr="00CC70AC" w:rsidRDefault="00482110" w:rsidP="00CC70AC">
            <w:pPr>
              <w:spacing w:before="0" w:after="0"/>
              <w:jc w:val="center"/>
              <w:rPr>
                <w:rFonts w:ascii="Calibri" w:hAnsi="Calibri"/>
                <w:b/>
                <w:bCs/>
                <w:sz w:val="22"/>
                <w:szCs w:val="22"/>
              </w:rPr>
            </w:pPr>
            <w:r w:rsidRPr="00CC70AC">
              <w:rPr>
                <w:rFonts w:ascii="Calibri" w:hAnsi="Calibri"/>
                <w:b/>
                <w:bCs/>
                <w:sz w:val="22"/>
                <w:szCs w:val="22"/>
              </w:rPr>
              <w:t>CPUs</w:t>
            </w:r>
          </w:p>
        </w:tc>
        <w:tc>
          <w:tcPr>
            <w:tcW w:w="1125" w:type="dxa"/>
            <w:tcBorders>
              <w:top w:val="single" w:sz="8" w:space="0" w:color="auto"/>
              <w:left w:val="nil"/>
              <w:bottom w:val="single" w:sz="12" w:space="0" w:color="auto"/>
              <w:right w:val="single" w:sz="8" w:space="0" w:color="auto"/>
            </w:tcBorders>
            <w:tcMar>
              <w:top w:w="0" w:type="dxa"/>
              <w:left w:w="108" w:type="dxa"/>
              <w:bottom w:w="0" w:type="dxa"/>
              <w:right w:w="108" w:type="dxa"/>
            </w:tcMar>
            <w:vAlign w:val="center"/>
            <w:hideMark/>
          </w:tcPr>
          <w:p w14:paraId="2783B1EE" w14:textId="77777777" w:rsidR="00482110" w:rsidRPr="00CC70AC" w:rsidRDefault="00482110" w:rsidP="00CC70AC">
            <w:pPr>
              <w:spacing w:before="0" w:after="0"/>
              <w:jc w:val="center"/>
              <w:rPr>
                <w:rFonts w:ascii="Calibri" w:hAnsi="Calibri"/>
                <w:b/>
                <w:bCs/>
                <w:sz w:val="22"/>
                <w:szCs w:val="22"/>
              </w:rPr>
            </w:pPr>
            <w:r w:rsidRPr="00CC70AC">
              <w:rPr>
                <w:rFonts w:ascii="Calibri" w:hAnsi="Calibri"/>
                <w:b/>
                <w:bCs/>
                <w:sz w:val="22"/>
                <w:szCs w:val="22"/>
              </w:rPr>
              <w:t>RAM</w:t>
            </w:r>
          </w:p>
        </w:tc>
        <w:tc>
          <w:tcPr>
            <w:tcW w:w="1350" w:type="dxa"/>
            <w:tcBorders>
              <w:top w:val="single" w:sz="8" w:space="0" w:color="auto"/>
              <w:left w:val="nil"/>
              <w:bottom w:val="single" w:sz="12" w:space="0" w:color="auto"/>
              <w:right w:val="single" w:sz="8" w:space="0" w:color="auto"/>
            </w:tcBorders>
            <w:tcMar>
              <w:top w:w="0" w:type="dxa"/>
              <w:left w:w="108" w:type="dxa"/>
              <w:bottom w:w="0" w:type="dxa"/>
              <w:right w:w="108" w:type="dxa"/>
            </w:tcMar>
            <w:vAlign w:val="center"/>
            <w:hideMark/>
          </w:tcPr>
          <w:p w14:paraId="024DC790" w14:textId="77777777" w:rsidR="00482110" w:rsidRPr="00CC70AC" w:rsidRDefault="00482110" w:rsidP="00CC70AC">
            <w:pPr>
              <w:spacing w:before="0" w:after="0"/>
              <w:jc w:val="center"/>
              <w:rPr>
                <w:rFonts w:ascii="Calibri" w:hAnsi="Calibri"/>
                <w:b/>
                <w:bCs/>
                <w:sz w:val="22"/>
                <w:szCs w:val="22"/>
              </w:rPr>
            </w:pPr>
            <w:r w:rsidRPr="00CC70AC">
              <w:rPr>
                <w:rFonts w:ascii="Calibri" w:hAnsi="Calibri"/>
                <w:b/>
                <w:bCs/>
                <w:sz w:val="22"/>
                <w:szCs w:val="22"/>
              </w:rPr>
              <w:t>OS Version</w:t>
            </w:r>
          </w:p>
        </w:tc>
        <w:tc>
          <w:tcPr>
            <w:tcW w:w="1350" w:type="dxa"/>
            <w:tcBorders>
              <w:top w:val="single" w:sz="8" w:space="0" w:color="auto"/>
              <w:left w:val="nil"/>
              <w:bottom w:val="single" w:sz="12" w:space="0" w:color="auto"/>
              <w:right w:val="single" w:sz="8" w:space="0" w:color="auto"/>
            </w:tcBorders>
            <w:tcMar>
              <w:top w:w="0" w:type="dxa"/>
              <w:left w:w="108" w:type="dxa"/>
              <w:bottom w:w="0" w:type="dxa"/>
              <w:right w:w="108" w:type="dxa"/>
            </w:tcMar>
            <w:vAlign w:val="center"/>
            <w:hideMark/>
          </w:tcPr>
          <w:p w14:paraId="7CED9974" w14:textId="77777777" w:rsidR="00482110" w:rsidRPr="00CC70AC" w:rsidRDefault="00482110" w:rsidP="00CC70AC">
            <w:pPr>
              <w:spacing w:before="0" w:after="0"/>
              <w:jc w:val="center"/>
              <w:rPr>
                <w:rFonts w:ascii="Calibri" w:hAnsi="Calibri"/>
                <w:b/>
                <w:bCs/>
                <w:sz w:val="22"/>
                <w:szCs w:val="22"/>
              </w:rPr>
            </w:pPr>
            <w:r w:rsidRPr="00CC70AC">
              <w:rPr>
                <w:rFonts w:ascii="Calibri" w:hAnsi="Calibri"/>
                <w:b/>
                <w:bCs/>
                <w:sz w:val="22"/>
                <w:szCs w:val="22"/>
              </w:rPr>
              <w:t>OS Storage</w:t>
            </w:r>
          </w:p>
        </w:tc>
        <w:tc>
          <w:tcPr>
            <w:tcW w:w="1350" w:type="dxa"/>
            <w:tcBorders>
              <w:top w:val="single" w:sz="8" w:space="0" w:color="auto"/>
              <w:left w:val="nil"/>
              <w:bottom w:val="single" w:sz="12" w:space="0" w:color="auto"/>
              <w:right w:val="single" w:sz="8" w:space="0" w:color="auto"/>
            </w:tcBorders>
            <w:tcMar>
              <w:top w:w="0" w:type="dxa"/>
              <w:left w:w="108" w:type="dxa"/>
              <w:bottom w:w="0" w:type="dxa"/>
              <w:right w:w="108" w:type="dxa"/>
            </w:tcMar>
            <w:vAlign w:val="center"/>
            <w:hideMark/>
          </w:tcPr>
          <w:p w14:paraId="4224F58C" w14:textId="77777777" w:rsidR="00482110" w:rsidRPr="00CC70AC" w:rsidRDefault="00482110" w:rsidP="00CC70AC">
            <w:pPr>
              <w:spacing w:before="0" w:after="0"/>
              <w:jc w:val="center"/>
              <w:rPr>
                <w:rFonts w:ascii="Calibri" w:hAnsi="Calibri"/>
                <w:b/>
                <w:bCs/>
                <w:sz w:val="22"/>
                <w:szCs w:val="22"/>
              </w:rPr>
            </w:pPr>
            <w:r w:rsidRPr="00CC70AC">
              <w:rPr>
                <w:rFonts w:ascii="Calibri" w:hAnsi="Calibri"/>
                <w:b/>
                <w:bCs/>
                <w:sz w:val="22"/>
                <w:szCs w:val="22"/>
              </w:rPr>
              <w:t>Data Storage</w:t>
            </w:r>
          </w:p>
        </w:tc>
      </w:tr>
      <w:tr w:rsidR="00482110" w:rsidRPr="00CC70AC" w14:paraId="49928BBE" w14:textId="77777777" w:rsidTr="00482110">
        <w:tc>
          <w:tcPr>
            <w:tcW w:w="277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6EF447E2" w14:textId="77777777" w:rsidR="00482110" w:rsidRPr="00CC70AC" w:rsidRDefault="00482110" w:rsidP="00CC70AC">
            <w:pPr>
              <w:spacing w:before="0" w:after="0"/>
              <w:ind w:left="90"/>
              <w:rPr>
                <w:rFonts w:ascii="Calibri" w:hAnsi="Calibri"/>
                <w:sz w:val="22"/>
                <w:szCs w:val="22"/>
              </w:rPr>
            </w:pPr>
            <w:r w:rsidRPr="00CC70AC">
              <w:rPr>
                <w:rFonts w:ascii="Calibri" w:hAnsi="Calibri"/>
                <w:sz w:val="22"/>
                <w:szCs w:val="22"/>
              </w:rPr>
              <w:t>DEV Web/App</w:t>
            </w:r>
          </w:p>
        </w:tc>
        <w:tc>
          <w:tcPr>
            <w:tcW w:w="68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5E5871F2"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w:t>
            </w:r>
          </w:p>
        </w:tc>
        <w:tc>
          <w:tcPr>
            <w:tcW w:w="89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0218322D"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4</w:t>
            </w:r>
          </w:p>
        </w:tc>
        <w:tc>
          <w:tcPr>
            <w:tcW w:w="112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754992FB"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6 GB</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22988E97"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RHEL 7.3</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51A2F485"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60 GB</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738B7EF6"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00 GB</w:t>
            </w:r>
          </w:p>
        </w:tc>
      </w:tr>
      <w:tr w:rsidR="00482110" w:rsidRPr="00CC70AC" w14:paraId="11E47D84" w14:textId="77777777" w:rsidTr="00482110">
        <w:tc>
          <w:tcPr>
            <w:tcW w:w="277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45331B25" w14:textId="77777777" w:rsidR="00482110" w:rsidRPr="00CC70AC" w:rsidRDefault="00482110" w:rsidP="00CC70AC">
            <w:pPr>
              <w:spacing w:before="0" w:after="0"/>
              <w:ind w:left="90"/>
              <w:rPr>
                <w:rFonts w:ascii="Calibri" w:hAnsi="Calibri"/>
                <w:sz w:val="22"/>
                <w:szCs w:val="22"/>
              </w:rPr>
            </w:pPr>
            <w:r w:rsidRPr="00CC70AC">
              <w:rPr>
                <w:rFonts w:ascii="Calibri" w:hAnsi="Calibri"/>
                <w:sz w:val="22"/>
                <w:szCs w:val="22"/>
              </w:rPr>
              <w:t>DEV Web/App</w:t>
            </w:r>
          </w:p>
        </w:tc>
        <w:tc>
          <w:tcPr>
            <w:tcW w:w="68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639C5FC1"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w:t>
            </w:r>
          </w:p>
        </w:tc>
        <w:tc>
          <w:tcPr>
            <w:tcW w:w="89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0112564B"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4</w:t>
            </w:r>
          </w:p>
        </w:tc>
        <w:tc>
          <w:tcPr>
            <w:tcW w:w="112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3785334B"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6 GB</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0C0D98FF"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RHEL 7.3</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00B317ED"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60 GB</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71A995CB"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00 GB</w:t>
            </w:r>
          </w:p>
        </w:tc>
      </w:tr>
      <w:tr w:rsidR="00482110" w:rsidRPr="00CC70AC" w14:paraId="3536F1EE" w14:textId="77777777" w:rsidTr="00482110">
        <w:tc>
          <w:tcPr>
            <w:tcW w:w="277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4BB7F525" w14:textId="77777777" w:rsidR="00482110" w:rsidRPr="00CC70AC" w:rsidRDefault="00482110" w:rsidP="00CC70AC">
            <w:pPr>
              <w:spacing w:before="0" w:after="0"/>
              <w:ind w:left="90"/>
              <w:rPr>
                <w:rFonts w:ascii="Calibri" w:hAnsi="Calibri"/>
                <w:sz w:val="22"/>
                <w:szCs w:val="22"/>
              </w:rPr>
            </w:pPr>
            <w:r w:rsidRPr="00CC70AC">
              <w:rPr>
                <w:rFonts w:ascii="Calibri" w:hAnsi="Calibri"/>
                <w:sz w:val="22"/>
                <w:szCs w:val="22"/>
              </w:rPr>
              <w:t>DEV Database</w:t>
            </w:r>
          </w:p>
        </w:tc>
        <w:tc>
          <w:tcPr>
            <w:tcW w:w="68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3A486780"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w:t>
            </w:r>
          </w:p>
        </w:tc>
        <w:tc>
          <w:tcPr>
            <w:tcW w:w="89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06B77571"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4</w:t>
            </w:r>
          </w:p>
        </w:tc>
        <w:tc>
          <w:tcPr>
            <w:tcW w:w="112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47211EA8"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6 GB</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5CA1EC1F"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RHEL 7.3</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4AEC39FA"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60 GB</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6379080E"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00 GB</w:t>
            </w:r>
          </w:p>
        </w:tc>
      </w:tr>
      <w:tr w:rsidR="00482110" w:rsidRPr="00CC70AC" w14:paraId="2C3DC9EE" w14:textId="77777777" w:rsidTr="00482110">
        <w:tc>
          <w:tcPr>
            <w:tcW w:w="27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3CB6663" w14:textId="77777777" w:rsidR="00482110" w:rsidRPr="00CC70AC" w:rsidRDefault="00482110" w:rsidP="00CC70AC">
            <w:pPr>
              <w:spacing w:before="0" w:after="0"/>
              <w:ind w:left="90"/>
              <w:rPr>
                <w:rFonts w:ascii="Calibri" w:hAnsi="Calibri"/>
                <w:sz w:val="22"/>
                <w:szCs w:val="22"/>
              </w:rPr>
            </w:pPr>
            <w:r w:rsidRPr="00CC70AC">
              <w:rPr>
                <w:rFonts w:ascii="Calibri" w:hAnsi="Calibri"/>
                <w:sz w:val="22"/>
                <w:szCs w:val="22"/>
              </w:rPr>
              <w:t>CI Web/App</w:t>
            </w:r>
          </w:p>
        </w:tc>
        <w:tc>
          <w:tcPr>
            <w:tcW w:w="68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34AB78"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w:t>
            </w:r>
          </w:p>
        </w:tc>
        <w:tc>
          <w:tcPr>
            <w:tcW w:w="89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A2EAB1"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4</w:t>
            </w:r>
          </w:p>
        </w:tc>
        <w:tc>
          <w:tcPr>
            <w:tcW w:w="11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1268CF"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6 GB</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4BA53E"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RHEL 7.3</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0EFF69"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60 GB</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69285A"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00 GB</w:t>
            </w:r>
          </w:p>
        </w:tc>
      </w:tr>
      <w:tr w:rsidR="00482110" w:rsidRPr="00CC70AC" w14:paraId="2B83BF7F" w14:textId="77777777" w:rsidTr="00482110">
        <w:tc>
          <w:tcPr>
            <w:tcW w:w="27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F46AB81" w14:textId="77777777" w:rsidR="00482110" w:rsidRPr="00CC70AC" w:rsidRDefault="00482110" w:rsidP="00CC70AC">
            <w:pPr>
              <w:spacing w:before="0" w:after="0"/>
              <w:ind w:left="90"/>
              <w:rPr>
                <w:rFonts w:ascii="Calibri" w:hAnsi="Calibri"/>
                <w:sz w:val="22"/>
                <w:szCs w:val="22"/>
              </w:rPr>
            </w:pPr>
            <w:r w:rsidRPr="00CC70AC">
              <w:rPr>
                <w:rFonts w:ascii="Calibri" w:hAnsi="Calibri"/>
                <w:sz w:val="22"/>
                <w:szCs w:val="22"/>
              </w:rPr>
              <w:t>CI Web/App</w:t>
            </w:r>
          </w:p>
        </w:tc>
        <w:tc>
          <w:tcPr>
            <w:tcW w:w="68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38C125"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w:t>
            </w:r>
          </w:p>
        </w:tc>
        <w:tc>
          <w:tcPr>
            <w:tcW w:w="89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6569671"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4</w:t>
            </w:r>
          </w:p>
        </w:tc>
        <w:tc>
          <w:tcPr>
            <w:tcW w:w="11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D6130A"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6 GB</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A543FF"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RHEL 7.3</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2E4D8D"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60 GB</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F61F1BD"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00 GB</w:t>
            </w:r>
          </w:p>
        </w:tc>
      </w:tr>
      <w:tr w:rsidR="00482110" w:rsidRPr="00CC70AC" w14:paraId="6DDA5DC0" w14:textId="77777777" w:rsidTr="00482110">
        <w:tc>
          <w:tcPr>
            <w:tcW w:w="27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CB5C9A1" w14:textId="77777777" w:rsidR="00482110" w:rsidRPr="00CC70AC" w:rsidRDefault="00482110" w:rsidP="00CC70AC">
            <w:pPr>
              <w:spacing w:before="0" w:after="0"/>
              <w:ind w:left="90"/>
              <w:rPr>
                <w:rFonts w:ascii="Calibri" w:hAnsi="Calibri"/>
                <w:sz w:val="22"/>
                <w:szCs w:val="22"/>
              </w:rPr>
            </w:pPr>
            <w:r w:rsidRPr="00CC70AC">
              <w:rPr>
                <w:rFonts w:ascii="Calibri" w:hAnsi="Calibri"/>
                <w:sz w:val="22"/>
                <w:szCs w:val="22"/>
              </w:rPr>
              <w:t>CI Database</w:t>
            </w:r>
          </w:p>
        </w:tc>
        <w:tc>
          <w:tcPr>
            <w:tcW w:w="68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8C76D97"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w:t>
            </w:r>
          </w:p>
        </w:tc>
        <w:tc>
          <w:tcPr>
            <w:tcW w:w="89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C402EA"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4</w:t>
            </w:r>
          </w:p>
        </w:tc>
        <w:tc>
          <w:tcPr>
            <w:tcW w:w="11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B0824E"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6 GB</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83C61F"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RHEL 7.3</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35480A8"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60 GB</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D88E5C"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00 GB</w:t>
            </w:r>
          </w:p>
        </w:tc>
      </w:tr>
      <w:tr w:rsidR="00482110" w:rsidRPr="00CC70AC" w14:paraId="4D225D2A" w14:textId="77777777" w:rsidTr="00482110">
        <w:tc>
          <w:tcPr>
            <w:tcW w:w="277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02682A0D" w14:textId="77777777" w:rsidR="00482110" w:rsidRPr="00CC70AC" w:rsidRDefault="00482110" w:rsidP="00CC70AC">
            <w:pPr>
              <w:spacing w:before="0" w:after="0"/>
              <w:ind w:left="90"/>
              <w:rPr>
                <w:rFonts w:ascii="Calibri" w:hAnsi="Calibri"/>
                <w:sz w:val="22"/>
                <w:szCs w:val="22"/>
              </w:rPr>
            </w:pPr>
            <w:r w:rsidRPr="00CC70AC">
              <w:rPr>
                <w:rFonts w:ascii="Calibri" w:hAnsi="Calibri"/>
                <w:sz w:val="22"/>
                <w:szCs w:val="22"/>
              </w:rPr>
              <w:t>CIT Web/App</w:t>
            </w:r>
          </w:p>
        </w:tc>
        <w:tc>
          <w:tcPr>
            <w:tcW w:w="68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3F42A244"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w:t>
            </w:r>
          </w:p>
        </w:tc>
        <w:tc>
          <w:tcPr>
            <w:tcW w:w="89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7A57F360"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4</w:t>
            </w:r>
          </w:p>
        </w:tc>
        <w:tc>
          <w:tcPr>
            <w:tcW w:w="112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1B20A090"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6 GB</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4DBC835D"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RHEL 7.3</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54085276"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60 GB</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5E50643D"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00 GB</w:t>
            </w:r>
          </w:p>
        </w:tc>
      </w:tr>
      <w:tr w:rsidR="00482110" w:rsidRPr="00CC70AC" w14:paraId="146FBAC1" w14:textId="77777777" w:rsidTr="00482110">
        <w:tc>
          <w:tcPr>
            <w:tcW w:w="277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194C9096" w14:textId="77777777" w:rsidR="00482110" w:rsidRPr="00CC70AC" w:rsidRDefault="00482110" w:rsidP="00CC70AC">
            <w:pPr>
              <w:spacing w:before="0" w:after="0"/>
              <w:ind w:left="90"/>
              <w:rPr>
                <w:rFonts w:ascii="Calibri" w:hAnsi="Calibri"/>
                <w:sz w:val="22"/>
                <w:szCs w:val="22"/>
              </w:rPr>
            </w:pPr>
            <w:r w:rsidRPr="00CC70AC">
              <w:rPr>
                <w:rFonts w:ascii="Calibri" w:hAnsi="Calibri"/>
                <w:sz w:val="22"/>
                <w:szCs w:val="22"/>
              </w:rPr>
              <w:t>CIT Database</w:t>
            </w:r>
          </w:p>
        </w:tc>
        <w:tc>
          <w:tcPr>
            <w:tcW w:w="68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03F49AAF"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w:t>
            </w:r>
          </w:p>
        </w:tc>
        <w:tc>
          <w:tcPr>
            <w:tcW w:w="89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59DED010"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4</w:t>
            </w:r>
          </w:p>
        </w:tc>
        <w:tc>
          <w:tcPr>
            <w:tcW w:w="112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53E0E142"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6 GB</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752E8CF2"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RHEL 7.3</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15E2164E"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60 GB</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1D7E6184"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00 GB</w:t>
            </w:r>
          </w:p>
        </w:tc>
      </w:tr>
      <w:tr w:rsidR="00482110" w:rsidRPr="00CC70AC" w14:paraId="2825C13F" w14:textId="77777777" w:rsidTr="00482110">
        <w:tc>
          <w:tcPr>
            <w:tcW w:w="27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74E63D9" w14:textId="77777777" w:rsidR="00482110" w:rsidRPr="00CC70AC" w:rsidRDefault="00482110" w:rsidP="00CC70AC">
            <w:pPr>
              <w:spacing w:before="0" w:after="0"/>
              <w:ind w:left="90"/>
              <w:rPr>
                <w:rFonts w:ascii="Calibri" w:hAnsi="Calibri"/>
                <w:sz w:val="22"/>
                <w:szCs w:val="22"/>
              </w:rPr>
            </w:pPr>
            <w:r w:rsidRPr="00CC70AC">
              <w:rPr>
                <w:rFonts w:ascii="Calibri" w:hAnsi="Calibri"/>
                <w:sz w:val="22"/>
                <w:szCs w:val="22"/>
              </w:rPr>
              <w:t>SQA Web/App</w:t>
            </w:r>
          </w:p>
        </w:tc>
        <w:tc>
          <w:tcPr>
            <w:tcW w:w="68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4F83705"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w:t>
            </w:r>
          </w:p>
        </w:tc>
        <w:tc>
          <w:tcPr>
            <w:tcW w:w="89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16374CF"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4</w:t>
            </w:r>
          </w:p>
        </w:tc>
        <w:tc>
          <w:tcPr>
            <w:tcW w:w="11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F8519AB"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6 GB</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036813F"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RHEL 7.3</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093CB4"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60 GB</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6AB81B"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00 GB</w:t>
            </w:r>
          </w:p>
        </w:tc>
      </w:tr>
      <w:tr w:rsidR="00482110" w:rsidRPr="00CC70AC" w14:paraId="529504F4" w14:textId="77777777" w:rsidTr="00482110">
        <w:tc>
          <w:tcPr>
            <w:tcW w:w="27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287DCF7" w14:textId="77777777" w:rsidR="00482110" w:rsidRPr="00CC70AC" w:rsidRDefault="00482110" w:rsidP="00CC70AC">
            <w:pPr>
              <w:spacing w:before="0" w:after="0"/>
              <w:ind w:left="90"/>
              <w:rPr>
                <w:rFonts w:ascii="Calibri" w:hAnsi="Calibri"/>
                <w:sz w:val="22"/>
                <w:szCs w:val="22"/>
              </w:rPr>
            </w:pPr>
            <w:r w:rsidRPr="00CC70AC">
              <w:rPr>
                <w:rFonts w:ascii="Calibri" w:hAnsi="Calibri"/>
                <w:sz w:val="22"/>
                <w:szCs w:val="22"/>
              </w:rPr>
              <w:t>SQA Database</w:t>
            </w:r>
          </w:p>
        </w:tc>
        <w:tc>
          <w:tcPr>
            <w:tcW w:w="68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5A4EEE"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w:t>
            </w:r>
          </w:p>
        </w:tc>
        <w:tc>
          <w:tcPr>
            <w:tcW w:w="89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92FB31"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4</w:t>
            </w:r>
          </w:p>
        </w:tc>
        <w:tc>
          <w:tcPr>
            <w:tcW w:w="11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4BB7506"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6 GB</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852213"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RHEL 7.3</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7903E5"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60 GB</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99775F5"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00 GB</w:t>
            </w:r>
          </w:p>
        </w:tc>
      </w:tr>
      <w:tr w:rsidR="00482110" w:rsidRPr="00CC70AC" w14:paraId="72B9861C" w14:textId="77777777" w:rsidTr="00482110">
        <w:tc>
          <w:tcPr>
            <w:tcW w:w="277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2BE4E246" w14:textId="77777777" w:rsidR="00482110" w:rsidRPr="00CC70AC" w:rsidRDefault="00482110" w:rsidP="00CC70AC">
            <w:pPr>
              <w:spacing w:before="0" w:after="0"/>
              <w:ind w:left="90"/>
              <w:rPr>
                <w:rFonts w:ascii="Calibri" w:hAnsi="Calibri"/>
                <w:sz w:val="22"/>
                <w:szCs w:val="22"/>
              </w:rPr>
            </w:pPr>
            <w:r w:rsidRPr="00CC70AC">
              <w:rPr>
                <w:rFonts w:ascii="Calibri" w:hAnsi="Calibri"/>
                <w:sz w:val="22"/>
                <w:szCs w:val="22"/>
              </w:rPr>
              <w:t>UAT Web/App</w:t>
            </w:r>
          </w:p>
        </w:tc>
        <w:tc>
          <w:tcPr>
            <w:tcW w:w="68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79251492"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w:t>
            </w:r>
          </w:p>
        </w:tc>
        <w:tc>
          <w:tcPr>
            <w:tcW w:w="89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1E932611"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4</w:t>
            </w:r>
          </w:p>
        </w:tc>
        <w:tc>
          <w:tcPr>
            <w:tcW w:w="112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0E282BED"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6 GB</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3629DD18"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RHEL 7.3</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7F13ABD2"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60 GB</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30B389C8"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00 GB</w:t>
            </w:r>
          </w:p>
        </w:tc>
      </w:tr>
      <w:tr w:rsidR="00482110" w:rsidRPr="00CC70AC" w14:paraId="414719C8" w14:textId="77777777" w:rsidTr="00482110">
        <w:tc>
          <w:tcPr>
            <w:tcW w:w="277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01564C1C" w14:textId="77777777" w:rsidR="00482110" w:rsidRPr="00CC70AC" w:rsidRDefault="00482110" w:rsidP="00CC70AC">
            <w:pPr>
              <w:spacing w:before="0" w:after="0"/>
              <w:ind w:left="90"/>
              <w:rPr>
                <w:rFonts w:ascii="Calibri" w:hAnsi="Calibri"/>
                <w:sz w:val="22"/>
                <w:szCs w:val="22"/>
              </w:rPr>
            </w:pPr>
            <w:r w:rsidRPr="00CC70AC">
              <w:rPr>
                <w:rFonts w:ascii="Calibri" w:hAnsi="Calibri"/>
                <w:sz w:val="22"/>
                <w:szCs w:val="22"/>
              </w:rPr>
              <w:t>UAT Database</w:t>
            </w:r>
          </w:p>
        </w:tc>
        <w:tc>
          <w:tcPr>
            <w:tcW w:w="68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67F6BC8E"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w:t>
            </w:r>
          </w:p>
        </w:tc>
        <w:tc>
          <w:tcPr>
            <w:tcW w:w="89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7FAC8327"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4</w:t>
            </w:r>
          </w:p>
        </w:tc>
        <w:tc>
          <w:tcPr>
            <w:tcW w:w="112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18305AC5"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6 GB</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1216E4C0"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RHEL 7.3</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13526189"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60 GB</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5A7478B2"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00 GB</w:t>
            </w:r>
          </w:p>
        </w:tc>
      </w:tr>
      <w:tr w:rsidR="00482110" w:rsidRPr="00CC70AC" w14:paraId="52B8595C" w14:textId="77777777" w:rsidTr="00482110">
        <w:tc>
          <w:tcPr>
            <w:tcW w:w="2775" w:type="dxa"/>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14:paraId="3C1BAE0C" w14:textId="77777777" w:rsidR="00482110" w:rsidRPr="00CC70AC" w:rsidRDefault="00482110" w:rsidP="00CC70AC">
            <w:pPr>
              <w:spacing w:before="0" w:after="0"/>
              <w:ind w:left="90"/>
              <w:rPr>
                <w:rFonts w:ascii="Calibri" w:hAnsi="Calibri"/>
                <w:sz w:val="22"/>
                <w:szCs w:val="22"/>
              </w:rPr>
            </w:pPr>
            <w:r w:rsidRPr="00CC70AC">
              <w:rPr>
                <w:rFonts w:ascii="Calibri" w:hAnsi="Calibri"/>
                <w:sz w:val="22"/>
                <w:szCs w:val="22"/>
              </w:rPr>
              <w:t>DEV-UAT NFS</w:t>
            </w:r>
          </w:p>
        </w:tc>
        <w:tc>
          <w:tcPr>
            <w:tcW w:w="685" w:type="dxa"/>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14:paraId="0FB51CC5"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w:t>
            </w:r>
          </w:p>
        </w:tc>
        <w:tc>
          <w:tcPr>
            <w:tcW w:w="890" w:type="dxa"/>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14:paraId="321D7753"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4</w:t>
            </w:r>
          </w:p>
        </w:tc>
        <w:tc>
          <w:tcPr>
            <w:tcW w:w="1125" w:type="dxa"/>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14:paraId="2F77891D"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32 GB</w:t>
            </w:r>
          </w:p>
        </w:tc>
        <w:tc>
          <w:tcPr>
            <w:tcW w:w="1350" w:type="dxa"/>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14:paraId="17D3EED6"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RHEL 7.3</w:t>
            </w:r>
          </w:p>
        </w:tc>
        <w:tc>
          <w:tcPr>
            <w:tcW w:w="1350" w:type="dxa"/>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14:paraId="387E3E4A"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60 GB</w:t>
            </w:r>
          </w:p>
        </w:tc>
        <w:tc>
          <w:tcPr>
            <w:tcW w:w="1350" w:type="dxa"/>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14:paraId="5E287FB6"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800 GB</w:t>
            </w:r>
          </w:p>
        </w:tc>
      </w:tr>
      <w:tr w:rsidR="00482110" w:rsidRPr="00CC70AC" w14:paraId="7002CAF9" w14:textId="77777777" w:rsidTr="00482110">
        <w:tc>
          <w:tcPr>
            <w:tcW w:w="277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5BF8AD8B" w14:textId="77777777" w:rsidR="00482110" w:rsidRPr="00CC70AC" w:rsidRDefault="00482110" w:rsidP="00CC70AC">
            <w:pPr>
              <w:spacing w:before="0" w:after="0"/>
              <w:ind w:left="90"/>
              <w:rPr>
                <w:rFonts w:ascii="Calibri" w:hAnsi="Calibri"/>
                <w:sz w:val="22"/>
                <w:szCs w:val="22"/>
              </w:rPr>
            </w:pPr>
            <w:r w:rsidRPr="00CC70AC">
              <w:rPr>
                <w:rFonts w:ascii="Calibri" w:hAnsi="Calibri"/>
                <w:sz w:val="22"/>
                <w:szCs w:val="22"/>
              </w:rPr>
              <w:t>Pre-Prod Web</w:t>
            </w:r>
          </w:p>
        </w:tc>
        <w:tc>
          <w:tcPr>
            <w:tcW w:w="68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5AAF170C"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w:t>
            </w:r>
          </w:p>
        </w:tc>
        <w:tc>
          <w:tcPr>
            <w:tcW w:w="89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0A140300"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4</w:t>
            </w:r>
          </w:p>
        </w:tc>
        <w:tc>
          <w:tcPr>
            <w:tcW w:w="112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3CC3D019"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6 GB</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3F13124B"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RHEL 7.3</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59B19E76"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60 GB</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0E18FF32"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00 GB</w:t>
            </w:r>
          </w:p>
        </w:tc>
      </w:tr>
      <w:tr w:rsidR="00482110" w:rsidRPr="00CC70AC" w14:paraId="528419FA" w14:textId="77777777" w:rsidTr="00482110">
        <w:tc>
          <w:tcPr>
            <w:tcW w:w="277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27EB39D2" w14:textId="77777777" w:rsidR="00482110" w:rsidRPr="00CC70AC" w:rsidRDefault="00482110" w:rsidP="00CC70AC">
            <w:pPr>
              <w:spacing w:before="0" w:after="0"/>
              <w:ind w:left="90"/>
              <w:rPr>
                <w:rFonts w:ascii="Calibri" w:hAnsi="Calibri"/>
                <w:sz w:val="22"/>
                <w:szCs w:val="22"/>
              </w:rPr>
            </w:pPr>
            <w:r w:rsidRPr="00CC70AC">
              <w:rPr>
                <w:rFonts w:ascii="Calibri" w:hAnsi="Calibri"/>
                <w:sz w:val="22"/>
                <w:szCs w:val="22"/>
              </w:rPr>
              <w:t>Pre-Prod Web</w:t>
            </w:r>
          </w:p>
        </w:tc>
        <w:tc>
          <w:tcPr>
            <w:tcW w:w="68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13EBC7E2"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w:t>
            </w:r>
          </w:p>
        </w:tc>
        <w:tc>
          <w:tcPr>
            <w:tcW w:w="89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575FDA1B"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4</w:t>
            </w:r>
          </w:p>
        </w:tc>
        <w:tc>
          <w:tcPr>
            <w:tcW w:w="112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133F0FB5"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6 GB</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754A5AAF"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RHEL 7.3</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4085D3CD"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60 GB</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691B2C6C"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00 GB</w:t>
            </w:r>
          </w:p>
        </w:tc>
      </w:tr>
      <w:tr w:rsidR="00482110" w:rsidRPr="00CC70AC" w14:paraId="51ED297F" w14:textId="77777777" w:rsidTr="00482110">
        <w:tc>
          <w:tcPr>
            <w:tcW w:w="277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6E25F749" w14:textId="77777777" w:rsidR="00482110" w:rsidRPr="00CC70AC" w:rsidRDefault="00482110" w:rsidP="00CC70AC">
            <w:pPr>
              <w:spacing w:before="0" w:after="0"/>
              <w:ind w:left="90"/>
              <w:rPr>
                <w:rFonts w:ascii="Calibri" w:hAnsi="Calibri"/>
                <w:sz w:val="22"/>
                <w:szCs w:val="22"/>
              </w:rPr>
            </w:pPr>
            <w:r w:rsidRPr="00CC70AC">
              <w:rPr>
                <w:rFonts w:ascii="Calibri" w:hAnsi="Calibri"/>
                <w:sz w:val="22"/>
                <w:szCs w:val="22"/>
              </w:rPr>
              <w:t>Pre-Prod App</w:t>
            </w:r>
          </w:p>
        </w:tc>
        <w:tc>
          <w:tcPr>
            <w:tcW w:w="68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4951D03C"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w:t>
            </w:r>
          </w:p>
        </w:tc>
        <w:tc>
          <w:tcPr>
            <w:tcW w:w="89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62AE665C"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4</w:t>
            </w:r>
          </w:p>
        </w:tc>
        <w:tc>
          <w:tcPr>
            <w:tcW w:w="112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5799CC16"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6 GB</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42373AB7"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RHEL 7.3</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5BD44656"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60 GB</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799B327F"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00 GB</w:t>
            </w:r>
          </w:p>
        </w:tc>
      </w:tr>
      <w:tr w:rsidR="00482110" w:rsidRPr="00CC70AC" w14:paraId="32D4B52A" w14:textId="77777777" w:rsidTr="00482110">
        <w:tc>
          <w:tcPr>
            <w:tcW w:w="277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34B25EF5" w14:textId="77777777" w:rsidR="00482110" w:rsidRPr="00CC70AC" w:rsidRDefault="00482110" w:rsidP="00CC70AC">
            <w:pPr>
              <w:spacing w:before="0" w:after="0"/>
              <w:ind w:left="90"/>
              <w:rPr>
                <w:rFonts w:ascii="Calibri" w:hAnsi="Calibri"/>
                <w:sz w:val="22"/>
                <w:szCs w:val="22"/>
              </w:rPr>
            </w:pPr>
            <w:r w:rsidRPr="00CC70AC">
              <w:rPr>
                <w:rFonts w:ascii="Calibri" w:hAnsi="Calibri"/>
                <w:sz w:val="22"/>
                <w:szCs w:val="22"/>
              </w:rPr>
              <w:t>Pre-Prod App</w:t>
            </w:r>
          </w:p>
        </w:tc>
        <w:tc>
          <w:tcPr>
            <w:tcW w:w="68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05C47364"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w:t>
            </w:r>
          </w:p>
        </w:tc>
        <w:tc>
          <w:tcPr>
            <w:tcW w:w="89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5C8B73F5"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4</w:t>
            </w:r>
          </w:p>
        </w:tc>
        <w:tc>
          <w:tcPr>
            <w:tcW w:w="112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6CEC536B"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6 GB</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414932C5"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RHEL 7.3</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302D95FF"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60 GB</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5FE016BA"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00 GB</w:t>
            </w:r>
          </w:p>
        </w:tc>
      </w:tr>
      <w:tr w:rsidR="00482110" w:rsidRPr="00CC70AC" w14:paraId="0252DE24" w14:textId="77777777" w:rsidTr="00482110">
        <w:tc>
          <w:tcPr>
            <w:tcW w:w="277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4257AA98" w14:textId="77777777" w:rsidR="00482110" w:rsidRPr="00CC70AC" w:rsidRDefault="00482110" w:rsidP="00CC70AC">
            <w:pPr>
              <w:spacing w:before="0" w:after="0"/>
              <w:ind w:left="90"/>
              <w:rPr>
                <w:rFonts w:ascii="Calibri" w:hAnsi="Calibri"/>
                <w:sz w:val="22"/>
                <w:szCs w:val="22"/>
              </w:rPr>
            </w:pPr>
            <w:r w:rsidRPr="00CC70AC">
              <w:rPr>
                <w:rFonts w:ascii="Calibri" w:hAnsi="Calibri"/>
                <w:sz w:val="22"/>
                <w:szCs w:val="22"/>
              </w:rPr>
              <w:t>Pre-Prod Database</w:t>
            </w:r>
          </w:p>
        </w:tc>
        <w:tc>
          <w:tcPr>
            <w:tcW w:w="68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68900D59"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w:t>
            </w:r>
          </w:p>
        </w:tc>
        <w:tc>
          <w:tcPr>
            <w:tcW w:w="89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795D0604"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4</w:t>
            </w:r>
          </w:p>
        </w:tc>
        <w:tc>
          <w:tcPr>
            <w:tcW w:w="112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00BCBCDF"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32 GB</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63A65C66"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RHEL 7.3</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0033A767"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60 GB</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58A9BA09"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200 GB</w:t>
            </w:r>
          </w:p>
        </w:tc>
      </w:tr>
      <w:tr w:rsidR="00482110" w:rsidRPr="00CC70AC" w14:paraId="7BF3920A" w14:textId="77777777" w:rsidTr="00482110">
        <w:tc>
          <w:tcPr>
            <w:tcW w:w="27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410A83" w14:textId="77777777" w:rsidR="00482110" w:rsidRPr="00CC70AC" w:rsidRDefault="00482110" w:rsidP="00CC70AC">
            <w:pPr>
              <w:spacing w:before="0" w:after="0"/>
              <w:ind w:left="90"/>
              <w:rPr>
                <w:rFonts w:ascii="Calibri" w:hAnsi="Calibri"/>
                <w:sz w:val="22"/>
                <w:szCs w:val="22"/>
              </w:rPr>
            </w:pPr>
            <w:r w:rsidRPr="00CC70AC">
              <w:rPr>
                <w:rFonts w:ascii="Calibri" w:hAnsi="Calibri"/>
                <w:sz w:val="22"/>
                <w:szCs w:val="22"/>
              </w:rPr>
              <w:t>Production Web</w:t>
            </w:r>
          </w:p>
        </w:tc>
        <w:tc>
          <w:tcPr>
            <w:tcW w:w="68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3D1B08"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w:t>
            </w:r>
          </w:p>
        </w:tc>
        <w:tc>
          <w:tcPr>
            <w:tcW w:w="89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42CDF6"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4</w:t>
            </w:r>
          </w:p>
        </w:tc>
        <w:tc>
          <w:tcPr>
            <w:tcW w:w="11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E417DB"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6 GB</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73FCF5"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RHEL 7.3</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BC1906"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60 GB</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718C2BD"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00 GB</w:t>
            </w:r>
          </w:p>
        </w:tc>
      </w:tr>
      <w:tr w:rsidR="00482110" w:rsidRPr="00CC70AC" w14:paraId="21391076" w14:textId="77777777" w:rsidTr="00482110">
        <w:tc>
          <w:tcPr>
            <w:tcW w:w="27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77DB4D" w14:textId="77777777" w:rsidR="00482110" w:rsidRPr="00CC70AC" w:rsidRDefault="00482110" w:rsidP="00CC70AC">
            <w:pPr>
              <w:spacing w:before="0" w:after="0"/>
              <w:ind w:left="90"/>
              <w:rPr>
                <w:rFonts w:ascii="Calibri" w:hAnsi="Calibri"/>
                <w:sz w:val="22"/>
                <w:szCs w:val="22"/>
              </w:rPr>
            </w:pPr>
            <w:r w:rsidRPr="00CC70AC">
              <w:rPr>
                <w:rFonts w:ascii="Calibri" w:hAnsi="Calibri"/>
                <w:sz w:val="22"/>
                <w:szCs w:val="22"/>
              </w:rPr>
              <w:t>Production Web</w:t>
            </w:r>
          </w:p>
        </w:tc>
        <w:tc>
          <w:tcPr>
            <w:tcW w:w="68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FD7B5A"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w:t>
            </w:r>
          </w:p>
        </w:tc>
        <w:tc>
          <w:tcPr>
            <w:tcW w:w="89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721041"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4</w:t>
            </w:r>
          </w:p>
        </w:tc>
        <w:tc>
          <w:tcPr>
            <w:tcW w:w="11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E637F4"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6 GB</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FD30CE"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RHEL 7.3</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9462C45"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60 GB</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1D404F"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00 GB</w:t>
            </w:r>
          </w:p>
        </w:tc>
      </w:tr>
      <w:tr w:rsidR="00482110" w:rsidRPr="00CC70AC" w14:paraId="6A7C022D" w14:textId="77777777" w:rsidTr="00482110">
        <w:tc>
          <w:tcPr>
            <w:tcW w:w="27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446085" w14:textId="77777777" w:rsidR="00482110" w:rsidRPr="00CC70AC" w:rsidRDefault="00482110" w:rsidP="00CC70AC">
            <w:pPr>
              <w:spacing w:before="0" w:after="0"/>
              <w:ind w:left="90"/>
              <w:rPr>
                <w:rFonts w:ascii="Calibri" w:hAnsi="Calibri"/>
                <w:sz w:val="22"/>
                <w:szCs w:val="22"/>
              </w:rPr>
            </w:pPr>
            <w:r w:rsidRPr="00CC70AC">
              <w:rPr>
                <w:rFonts w:ascii="Calibri" w:hAnsi="Calibri"/>
                <w:sz w:val="22"/>
                <w:szCs w:val="22"/>
              </w:rPr>
              <w:t>Production App</w:t>
            </w:r>
          </w:p>
        </w:tc>
        <w:tc>
          <w:tcPr>
            <w:tcW w:w="68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9CAE8C1"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w:t>
            </w:r>
          </w:p>
        </w:tc>
        <w:tc>
          <w:tcPr>
            <w:tcW w:w="89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502A46"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4</w:t>
            </w:r>
          </w:p>
        </w:tc>
        <w:tc>
          <w:tcPr>
            <w:tcW w:w="11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72AA81"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6 GB</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803E011"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RHEL 7.3</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7B7D7C5"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60 GB</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DD9A79"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00 GB</w:t>
            </w:r>
          </w:p>
        </w:tc>
      </w:tr>
      <w:tr w:rsidR="00482110" w:rsidRPr="00CC70AC" w14:paraId="2A814575" w14:textId="77777777" w:rsidTr="00482110">
        <w:tc>
          <w:tcPr>
            <w:tcW w:w="27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B6604F" w14:textId="77777777" w:rsidR="00482110" w:rsidRPr="00CC70AC" w:rsidRDefault="00482110" w:rsidP="00CC70AC">
            <w:pPr>
              <w:spacing w:before="0" w:after="0"/>
              <w:ind w:left="90"/>
              <w:rPr>
                <w:rFonts w:ascii="Calibri" w:hAnsi="Calibri"/>
                <w:sz w:val="22"/>
                <w:szCs w:val="22"/>
              </w:rPr>
            </w:pPr>
            <w:r w:rsidRPr="00CC70AC">
              <w:rPr>
                <w:rFonts w:ascii="Calibri" w:hAnsi="Calibri"/>
                <w:sz w:val="22"/>
                <w:szCs w:val="22"/>
              </w:rPr>
              <w:t>Production App</w:t>
            </w:r>
          </w:p>
        </w:tc>
        <w:tc>
          <w:tcPr>
            <w:tcW w:w="68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935A9D"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w:t>
            </w:r>
          </w:p>
        </w:tc>
        <w:tc>
          <w:tcPr>
            <w:tcW w:w="89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08186B"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4</w:t>
            </w:r>
          </w:p>
        </w:tc>
        <w:tc>
          <w:tcPr>
            <w:tcW w:w="11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79DA37B"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6 GB</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955AA8"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RHEL 7.3</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DC3C8FB"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60 GB</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0218E1"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00 GB</w:t>
            </w:r>
          </w:p>
        </w:tc>
      </w:tr>
      <w:tr w:rsidR="00482110" w:rsidRPr="00CC70AC" w14:paraId="1459D534" w14:textId="77777777" w:rsidTr="00482110">
        <w:tc>
          <w:tcPr>
            <w:tcW w:w="27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F4D617" w14:textId="77777777" w:rsidR="00482110" w:rsidRPr="00CC70AC" w:rsidRDefault="00482110" w:rsidP="00CC70AC">
            <w:pPr>
              <w:spacing w:before="0" w:after="0"/>
              <w:ind w:left="90"/>
              <w:rPr>
                <w:rFonts w:ascii="Calibri" w:hAnsi="Calibri"/>
                <w:sz w:val="22"/>
                <w:szCs w:val="22"/>
              </w:rPr>
            </w:pPr>
            <w:r w:rsidRPr="00CC70AC">
              <w:rPr>
                <w:rFonts w:ascii="Calibri" w:hAnsi="Calibri"/>
                <w:sz w:val="22"/>
                <w:szCs w:val="22"/>
              </w:rPr>
              <w:t>Production Database</w:t>
            </w:r>
          </w:p>
        </w:tc>
        <w:tc>
          <w:tcPr>
            <w:tcW w:w="68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86DA73B"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w:t>
            </w:r>
          </w:p>
        </w:tc>
        <w:tc>
          <w:tcPr>
            <w:tcW w:w="89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B5632B"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4</w:t>
            </w:r>
          </w:p>
        </w:tc>
        <w:tc>
          <w:tcPr>
            <w:tcW w:w="11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AA2F35"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32 GB</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9E1BBC7"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RHEL 7.3</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ED8BA0"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60 GB</w:t>
            </w:r>
          </w:p>
        </w:tc>
        <w:tc>
          <w:tcPr>
            <w:tcW w:w="13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1233CB"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200 GB</w:t>
            </w:r>
          </w:p>
        </w:tc>
      </w:tr>
      <w:tr w:rsidR="00482110" w:rsidRPr="00CC70AC" w14:paraId="41CB9211" w14:textId="77777777" w:rsidTr="00482110">
        <w:tc>
          <w:tcPr>
            <w:tcW w:w="2775" w:type="dxa"/>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14:paraId="37EC7E13" w14:textId="77777777" w:rsidR="00482110" w:rsidRPr="00CC70AC" w:rsidRDefault="00482110" w:rsidP="00CC70AC">
            <w:pPr>
              <w:spacing w:before="0" w:after="0"/>
              <w:ind w:left="90"/>
              <w:rPr>
                <w:rFonts w:ascii="Calibri" w:hAnsi="Calibri"/>
                <w:sz w:val="22"/>
                <w:szCs w:val="22"/>
              </w:rPr>
            </w:pPr>
            <w:r w:rsidRPr="00CC70AC">
              <w:rPr>
                <w:rFonts w:ascii="Calibri" w:hAnsi="Calibri"/>
                <w:sz w:val="22"/>
                <w:szCs w:val="22"/>
              </w:rPr>
              <w:t>Production NFS</w:t>
            </w:r>
          </w:p>
        </w:tc>
        <w:tc>
          <w:tcPr>
            <w:tcW w:w="685" w:type="dxa"/>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14:paraId="46F56E98"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1</w:t>
            </w:r>
          </w:p>
        </w:tc>
        <w:tc>
          <w:tcPr>
            <w:tcW w:w="890" w:type="dxa"/>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14:paraId="50A0921D"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4</w:t>
            </w:r>
          </w:p>
        </w:tc>
        <w:tc>
          <w:tcPr>
            <w:tcW w:w="1125" w:type="dxa"/>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14:paraId="3B1234A8"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32 GB</w:t>
            </w:r>
          </w:p>
        </w:tc>
        <w:tc>
          <w:tcPr>
            <w:tcW w:w="1350" w:type="dxa"/>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14:paraId="447AEDDE"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RHEL 7.3</w:t>
            </w:r>
          </w:p>
        </w:tc>
        <w:tc>
          <w:tcPr>
            <w:tcW w:w="1350" w:type="dxa"/>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14:paraId="3B043983"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60 GB</w:t>
            </w:r>
          </w:p>
        </w:tc>
        <w:tc>
          <w:tcPr>
            <w:tcW w:w="1350" w:type="dxa"/>
            <w:tcBorders>
              <w:top w:val="nil"/>
              <w:left w:val="nil"/>
              <w:bottom w:val="single" w:sz="8" w:space="0" w:color="auto"/>
              <w:right w:val="single" w:sz="8" w:space="0" w:color="auto"/>
            </w:tcBorders>
            <w:shd w:val="clear" w:color="auto" w:fill="FFFFCC"/>
            <w:tcMar>
              <w:top w:w="0" w:type="dxa"/>
              <w:left w:w="108" w:type="dxa"/>
              <w:bottom w:w="0" w:type="dxa"/>
              <w:right w:w="108" w:type="dxa"/>
            </w:tcMar>
            <w:vAlign w:val="center"/>
            <w:hideMark/>
          </w:tcPr>
          <w:p w14:paraId="2C1F2497" w14:textId="77777777" w:rsidR="00482110" w:rsidRPr="00CC70AC" w:rsidRDefault="00482110" w:rsidP="00CC70AC">
            <w:pPr>
              <w:spacing w:before="0" w:after="0"/>
              <w:jc w:val="center"/>
              <w:rPr>
                <w:rFonts w:ascii="Calibri" w:hAnsi="Calibri"/>
                <w:sz w:val="22"/>
                <w:szCs w:val="22"/>
              </w:rPr>
            </w:pPr>
            <w:r w:rsidRPr="00CC70AC">
              <w:rPr>
                <w:rFonts w:ascii="Calibri" w:hAnsi="Calibri"/>
                <w:sz w:val="22"/>
                <w:szCs w:val="22"/>
              </w:rPr>
              <w:t>800 GB</w:t>
            </w:r>
          </w:p>
        </w:tc>
      </w:tr>
    </w:tbl>
    <w:p w14:paraId="6D4A6D1F" w14:textId="77777777" w:rsidR="00CC70AC" w:rsidRPr="00CC70AC" w:rsidRDefault="00CC70AC" w:rsidP="00CC70AC">
      <w:pPr>
        <w:spacing w:before="0" w:after="0"/>
        <w:rPr>
          <w:rFonts w:ascii="Calibri" w:hAnsi="Calibri"/>
          <w:color w:val="1F497D"/>
          <w:sz w:val="22"/>
          <w:szCs w:val="22"/>
        </w:rPr>
      </w:pPr>
    </w:p>
    <w:p w14:paraId="48D9DAA4" w14:textId="77777777" w:rsidR="00CC70AC" w:rsidRPr="00F458A0" w:rsidRDefault="00CC70AC" w:rsidP="00A17716">
      <w:pPr>
        <w:pStyle w:val="BodyText"/>
      </w:pPr>
    </w:p>
    <w:p w14:paraId="5958E5DA" w14:textId="77777777" w:rsidR="00A17716" w:rsidRPr="00F458A0" w:rsidRDefault="00A17716" w:rsidP="00A17716">
      <w:pPr>
        <w:pStyle w:val="Heading2"/>
      </w:pPr>
      <w:bookmarkStart w:id="438" w:name="_Toc501357520"/>
      <w:r w:rsidRPr="00F458A0">
        <w:lastRenderedPageBreak/>
        <w:t>Software Detailed Design</w:t>
      </w:r>
      <w:bookmarkEnd w:id="438"/>
    </w:p>
    <w:p w14:paraId="4276B37D" w14:textId="77777777" w:rsidR="00A17716" w:rsidRDefault="00A17716" w:rsidP="00A17716">
      <w:pPr>
        <w:pStyle w:val="Heading3"/>
      </w:pPr>
      <w:bookmarkStart w:id="439" w:name="_Toc501357521"/>
      <w:r w:rsidRPr="00F458A0">
        <w:t>Conceptual Design</w:t>
      </w:r>
      <w:bookmarkEnd w:id="439"/>
    </w:p>
    <w:p w14:paraId="5ED08D56" w14:textId="77777777" w:rsidR="00A17716" w:rsidRPr="004A0279" w:rsidRDefault="00A17716" w:rsidP="00A17716">
      <w:pPr>
        <w:pStyle w:val="BodyText"/>
      </w:pPr>
      <w:r>
        <w:t>The subsections below contain the details of the MCCF EDI TAS Conceptual Design.</w:t>
      </w:r>
    </w:p>
    <w:p w14:paraId="01CB0EA9" w14:textId="77777777" w:rsidR="00A17716" w:rsidRPr="00346EF3" w:rsidRDefault="00A17716" w:rsidP="00A17716">
      <w:pPr>
        <w:pStyle w:val="Heading4"/>
      </w:pPr>
      <w:bookmarkStart w:id="440" w:name="_Toc501357522"/>
      <w:r>
        <w:t>Presentation Layer Design</w:t>
      </w:r>
      <w:bookmarkEnd w:id="440"/>
    </w:p>
    <w:p w14:paraId="65FE2AE1" w14:textId="77777777" w:rsidR="00A17716" w:rsidRDefault="00A17716" w:rsidP="00A17716">
      <w:pPr>
        <w:pStyle w:val="NormalWeb"/>
      </w:pPr>
      <w:r>
        <w:t>MCCF TAS employs a web application architecture that includes an Angular Single Page Application (SPA) for presentation layer and services implementation. The detailed design in this section describe specifics about the MCCF TAS software implementation.</w:t>
      </w:r>
    </w:p>
    <w:p w14:paraId="62BFF080" w14:textId="77777777" w:rsidR="00A17716" w:rsidRPr="008E5575" w:rsidRDefault="00A17716" w:rsidP="00A17716">
      <w:pPr>
        <w:pStyle w:val="NormalWeb"/>
        <w:rPr>
          <w:b/>
        </w:rPr>
      </w:pPr>
      <w:r w:rsidRPr="008E5575">
        <w:rPr>
          <w:b/>
        </w:rPr>
        <w:t>Angular</w:t>
      </w:r>
    </w:p>
    <w:p w14:paraId="06B0122C" w14:textId="1E2F71B7" w:rsidR="00A17716" w:rsidRPr="008E5575" w:rsidRDefault="00A17716" w:rsidP="00A17716">
      <w:pPr>
        <w:pStyle w:val="NormalWeb"/>
      </w:pPr>
      <w:r w:rsidRPr="008E5575">
        <w:t>“Lazy Loading” is angular2’s way of delivering components or pages only when they are called.This saves memory and makes the system faster.</w:t>
      </w:r>
    </w:p>
    <w:p w14:paraId="7C9F40F2" w14:textId="1D2A4BD4" w:rsidR="00A17716" w:rsidRPr="008E5575" w:rsidRDefault="00A17716" w:rsidP="00A17716">
      <w:pPr>
        <w:pStyle w:val="NormalWeb"/>
      </w:pPr>
      <w:r w:rsidRPr="008E5575">
        <w:t>The first part of Lazy Loading is make sure components are independent of the main page. Thistype of component is called “shared component”.</w:t>
      </w:r>
    </w:p>
    <w:p w14:paraId="048B80F9" w14:textId="77777777" w:rsidR="00A17716" w:rsidRPr="005221E4" w:rsidRDefault="00A17716" w:rsidP="00A17716">
      <w:pPr>
        <w:pStyle w:val="NormalWeb"/>
        <w:rPr>
          <w:b/>
        </w:rPr>
      </w:pPr>
      <w:r w:rsidRPr="005221E4">
        <w:rPr>
          <w:b/>
        </w:rPr>
        <w:t>Creating a shared Components</w:t>
      </w:r>
    </w:p>
    <w:p w14:paraId="78C0EEE3" w14:textId="2C402531" w:rsidR="00A17716" w:rsidRPr="008E5575" w:rsidRDefault="00A17716" w:rsidP="00A17716">
      <w:pPr>
        <w:pStyle w:val="NormalWeb"/>
      </w:pPr>
      <w:r w:rsidRPr="008E5575">
        <w:t>There are 3 parts to shared components. Modules, which are a collection of Components</w:t>
      </w:r>
      <w:r>
        <w:t>,</w:t>
      </w:r>
      <w:r w:rsidR="005221E4">
        <w:t xml:space="preserve"> </w:t>
      </w:r>
      <w:r w:rsidRPr="008E5575">
        <w:t xml:space="preserve">must be defined first. Second, Components, </w:t>
      </w:r>
      <w:r>
        <w:t xml:space="preserve">comprise </w:t>
      </w:r>
      <w:r w:rsidRPr="008E5575">
        <w:t>the main building block</w:t>
      </w:r>
      <w:r>
        <w:t>, and</w:t>
      </w:r>
      <w:r w:rsidRPr="008E5575">
        <w:t xml:space="preserve"> </w:t>
      </w:r>
      <w:r>
        <w:t>Routes are the third part to shared components</w:t>
      </w:r>
    </w:p>
    <w:p w14:paraId="1C998190" w14:textId="77777777" w:rsidR="00A17716" w:rsidRPr="008E5575" w:rsidRDefault="00A17716" w:rsidP="00A17716">
      <w:pPr>
        <w:pStyle w:val="NormalWeb"/>
      </w:pPr>
      <w:r>
        <w:t>These three parts taken together</w:t>
      </w:r>
      <w:r w:rsidRPr="008E5575">
        <w:t xml:space="preserve"> allow the html to find the component.</w:t>
      </w:r>
    </w:p>
    <w:p w14:paraId="480C37F8" w14:textId="77777777" w:rsidR="00A17716" w:rsidRPr="008E5575" w:rsidRDefault="00A17716" w:rsidP="00A17716">
      <w:pPr>
        <w:pStyle w:val="NormalWeb"/>
      </w:pPr>
      <w:r w:rsidRPr="008E5575">
        <w:t>1. Create a new module scaffolding by running ng g module [NewModuleName]</w:t>
      </w:r>
    </w:p>
    <w:p w14:paraId="17CC09F3" w14:textId="77777777" w:rsidR="00A17716" w:rsidRPr="008E5575" w:rsidRDefault="00A17716" w:rsidP="00A17716">
      <w:pPr>
        <w:pStyle w:val="NormalWeb"/>
      </w:pPr>
      <w:r w:rsidRPr="008E5575">
        <w:t>2. In module directory, create a new Component by running ng g component</w:t>
      </w:r>
    </w:p>
    <w:p w14:paraId="09A6757D" w14:textId="77777777" w:rsidR="00A17716" w:rsidRPr="008E5575" w:rsidRDefault="00A17716" w:rsidP="00A17716">
      <w:pPr>
        <w:pStyle w:val="NormalWeb"/>
      </w:pPr>
      <w:r w:rsidRPr="008E5575">
        <w:t>[NewComponentName]</w:t>
      </w:r>
    </w:p>
    <w:p w14:paraId="6422FC13" w14:textId="33DF9800" w:rsidR="00A17716" w:rsidRPr="008E5575" w:rsidRDefault="00A17716" w:rsidP="00A17716">
      <w:pPr>
        <w:pStyle w:val="NormalWeb"/>
      </w:pPr>
      <w:r w:rsidRPr="008E5575">
        <w:t>3. Make a module shared by replacing the imported BrowserModule with CommonModule</w:t>
      </w:r>
      <w:r w:rsidR="005221E4">
        <w:t xml:space="preserve"> </w:t>
      </w:r>
      <w:r w:rsidRPr="008E5575">
        <w:t>inside module ts file</w:t>
      </w:r>
    </w:p>
    <w:p w14:paraId="2D2D4410" w14:textId="77777777" w:rsidR="00A17716" w:rsidRPr="008E5575" w:rsidRDefault="00A17716" w:rsidP="00A17716">
      <w:pPr>
        <w:pStyle w:val="NormalWeb"/>
      </w:pPr>
      <w:r w:rsidRPr="008E5575">
        <w:t>4. Import new module into any desired parent modules (ng seems to do this automatically)</w:t>
      </w:r>
    </w:p>
    <w:p w14:paraId="3C98E784" w14:textId="77777777" w:rsidR="00A17716" w:rsidRPr="008E5575" w:rsidRDefault="00A17716" w:rsidP="00A17716">
      <w:pPr>
        <w:pStyle w:val="NormalWeb"/>
      </w:pPr>
      <w:r w:rsidRPr="008E5575">
        <w:t>5. Add new module and component routes to their parent routing arrays</w:t>
      </w:r>
    </w:p>
    <w:p w14:paraId="50F6744A" w14:textId="77777777" w:rsidR="00A17716" w:rsidRPr="005221E4" w:rsidRDefault="00A17716" w:rsidP="00A17716">
      <w:pPr>
        <w:pStyle w:val="NormalWeb"/>
        <w:rPr>
          <w:b/>
        </w:rPr>
      </w:pPr>
      <w:r w:rsidRPr="005221E4">
        <w:rPr>
          <w:b/>
        </w:rPr>
        <w:t>Making Lazy Loaded Components</w:t>
      </w:r>
    </w:p>
    <w:p w14:paraId="19D823B6" w14:textId="77777777" w:rsidR="00A17716" w:rsidRPr="008E5575" w:rsidRDefault="00A17716" w:rsidP="00A17716">
      <w:pPr>
        <w:pStyle w:val="NormalWeb"/>
      </w:pPr>
      <w:r w:rsidRPr="008E5575">
        <w:t>(https://angular-2-training-book.rangle.io/handout/modules/lazy-loading-module.html)</w:t>
      </w:r>
    </w:p>
    <w:p w14:paraId="13DEB504" w14:textId="77777777" w:rsidR="00A17716" w:rsidRPr="008E5575" w:rsidRDefault="00A17716" w:rsidP="00A17716">
      <w:pPr>
        <w:pStyle w:val="NormalWeb"/>
      </w:pPr>
      <w:r w:rsidRPr="008E5575">
        <w:t>lazy, we are going to lazy load a module conveniently called LazyModule. Look closely at the</w:t>
      </w:r>
    </w:p>
    <w:p w14:paraId="61D32142" w14:textId="77777777" w:rsidR="00A17716" w:rsidRPr="008E5575" w:rsidRDefault="00A17716" w:rsidP="00A17716">
      <w:pPr>
        <w:pStyle w:val="NormalWeb"/>
      </w:pPr>
      <w:r w:rsidRPr="008E5575">
        <w:lastRenderedPageBreak/>
        <w:t>definition of that route:</w:t>
      </w:r>
    </w:p>
    <w:p w14:paraId="7BAFD3C3" w14:textId="77777777" w:rsidR="00A17716" w:rsidRPr="008E5575" w:rsidRDefault="00A17716" w:rsidP="00A17716">
      <w:pPr>
        <w:pStyle w:val="NormalWeb"/>
      </w:pPr>
      <w:r w:rsidRPr="008E5575">
        <w:t>{ path: 'lazy', loadChildren: 'lazy/lazy.module#LazyModule' }</w:t>
      </w:r>
    </w:p>
    <w:p w14:paraId="235BEA89" w14:textId="77777777" w:rsidR="00A17716" w:rsidRPr="008E5575" w:rsidRDefault="00A17716" w:rsidP="00A17716">
      <w:pPr>
        <w:pStyle w:val="NormalWeb"/>
      </w:pPr>
      <w:r w:rsidRPr="008E5575">
        <w:t>There are a few important things to notice here:</w:t>
      </w:r>
    </w:p>
    <w:p w14:paraId="184145A4" w14:textId="77777777" w:rsidR="00A17716" w:rsidRPr="008E5575" w:rsidRDefault="00A17716" w:rsidP="00A17716">
      <w:pPr>
        <w:pStyle w:val="NormalWeb"/>
      </w:pPr>
      <w:r w:rsidRPr="008E5575">
        <w:t>1. We use the property loadChildren instead of component.</w:t>
      </w:r>
    </w:p>
    <w:p w14:paraId="1B195D14" w14:textId="77777777" w:rsidR="00A17716" w:rsidRPr="008E5575" w:rsidRDefault="00A17716" w:rsidP="00A17716">
      <w:pPr>
        <w:pStyle w:val="NormalWeb"/>
      </w:pPr>
      <w:r w:rsidRPr="008E5575">
        <w:t>2. We pass a string instead of a symbol to avoid loading the module eagerly.</w:t>
      </w:r>
    </w:p>
    <w:p w14:paraId="37147A18" w14:textId="77777777" w:rsidR="00A17716" w:rsidRPr="008E5575" w:rsidRDefault="00A17716" w:rsidP="00A17716">
      <w:pPr>
        <w:pStyle w:val="NormalWeb"/>
      </w:pPr>
      <w:r w:rsidRPr="008E5575">
        <w:t>3. We define not only the path to the module but the name of the class as well.</w:t>
      </w:r>
    </w:p>
    <w:p w14:paraId="279CBC8B" w14:textId="77777777" w:rsidR="00A17716" w:rsidRPr="008E5575" w:rsidRDefault="00A17716" w:rsidP="00A17716">
      <w:pPr>
        <w:pStyle w:val="NormalWeb"/>
      </w:pPr>
      <w:r w:rsidRPr="008E5575">
        <w:t>There's nothing special about LazyModule other than it has its own routing and a component</w:t>
      </w:r>
    </w:p>
    <w:p w14:paraId="42F9E176" w14:textId="77777777" w:rsidR="00A17716" w:rsidRPr="008E5575" w:rsidRDefault="00A17716" w:rsidP="00A17716">
      <w:pPr>
        <w:pStyle w:val="NormalWeb"/>
      </w:pPr>
      <w:r w:rsidRPr="008E5575">
        <w:t>called LazyComponent.</w:t>
      </w:r>
    </w:p>
    <w:p w14:paraId="074B31DB" w14:textId="77777777" w:rsidR="00A17716" w:rsidRPr="008E5575" w:rsidRDefault="00A17716" w:rsidP="00A17716">
      <w:pPr>
        <w:pStyle w:val="NormalWeb"/>
      </w:pPr>
      <w:r w:rsidRPr="008E5575">
        <w:t>app/lazy/lazy.module.ts</w:t>
      </w:r>
    </w:p>
    <w:p w14:paraId="6AC444B2" w14:textId="77777777" w:rsidR="00A17716" w:rsidRPr="008E5575" w:rsidRDefault="00A17716" w:rsidP="00A17716">
      <w:pPr>
        <w:pStyle w:val="NormalWeb"/>
      </w:pPr>
      <w:r w:rsidRPr="008E5575">
        <w:t>import { NgModule } from '@angular/core';</w:t>
      </w:r>
    </w:p>
    <w:p w14:paraId="068C4BF7" w14:textId="77777777" w:rsidR="00A17716" w:rsidRPr="008E5575" w:rsidRDefault="00A17716" w:rsidP="00A17716">
      <w:pPr>
        <w:pStyle w:val="NormalWeb"/>
      </w:pPr>
      <w:r w:rsidRPr="008E5575">
        <w:t>import { LazyComponent } from './lazy.component';</w:t>
      </w:r>
    </w:p>
    <w:p w14:paraId="4F4AFA67" w14:textId="77777777" w:rsidR="00A17716" w:rsidRPr="008E5575" w:rsidRDefault="00A17716" w:rsidP="00A17716">
      <w:pPr>
        <w:pStyle w:val="NormalWeb"/>
      </w:pPr>
      <w:r w:rsidRPr="008E5575">
        <w:t>import { routing } from './lazy.routing';</w:t>
      </w:r>
    </w:p>
    <w:p w14:paraId="0A7519B0" w14:textId="77777777" w:rsidR="00A17716" w:rsidRPr="008E5575" w:rsidRDefault="00A17716" w:rsidP="00A17716">
      <w:pPr>
        <w:pStyle w:val="NormalWeb"/>
      </w:pPr>
      <w:r w:rsidRPr="008E5575">
        <w:t>@NgModule({</w:t>
      </w:r>
    </w:p>
    <w:p w14:paraId="4967275D" w14:textId="77777777" w:rsidR="00A17716" w:rsidRPr="008E5575" w:rsidRDefault="00A17716" w:rsidP="00A17716">
      <w:pPr>
        <w:pStyle w:val="NormalWeb"/>
      </w:pPr>
      <w:r w:rsidRPr="008E5575">
        <w:t>imports: [routing],</w:t>
      </w:r>
    </w:p>
    <w:p w14:paraId="155DFDFE" w14:textId="77777777" w:rsidR="00A17716" w:rsidRPr="008E5575" w:rsidRDefault="00A17716" w:rsidP="00A17716">
      <w:pPr>
        <w:pStyle w:val="NormalWeb"/>
      </w:pPr>
      <w:r w:rsidRPr="008E5575">
        <w:t>declarations: [LazyComponent]</w:t>
      </w:r>
    </w:p>
    <w:p w14:paraId="51E5BFA1" w14:textId="77777777" w:rsidR="00A17716" w:rsidRPr="008E5575" w:rsidRDefault="00A17716" w:rsidP="00A17716">
      <w:pPr>
        <w:pStyle w:val="NormalWeb"/>
      </w:pPr>
      <w:r w:rsidRPr="008E5575">
        <w:t>})</w:t>
      </w:r>
    </w:p>
    <w:p w14:paraId="75F572D4" w14:textId="77777777" w:rsidR="00A17716" w:rsidRPr="008E5575" w:rsidRDefault="00A17716" w:rsidP="00A17716">
      <w:pPr>
        <w:pStyle w:val="NormalWeb"/>
      </w:pPr>
      <w:r w:rsidRPr="008E5575">
        <w:t>export class LazyModule {}</w:t>
      </w:r>
    </w:p>
    <w:p w14:paraId="64432C12" w14:textId="77777777" w:rsidR="00A17716" w:rsidRPr="008E5575" w:rsidRDefault="00A17716" w:rsidP="00A17716">
      <w:pPr>
        <w:pStyle w:val="NormalWeb"/>
      </w:pPr>
      <w:r w:rsidRPr="008E5575">
        <w:t>If we define the class LazyModule as the default export of the file, we don't need to define the</w:t>
      </w:r>
    </w:p>
    <w:p w14:paraId="7FFE8E85" w14:textId="77777777" w:rsidR="00A17716" w:rsidRPr="008E5575" w:rsidRDefault="00A17716" w:rsidP="00A17716">
      <w:pPr>
        <w:pStyle w:val="NormalWeb"/>
      </w:pPr>
      <w:r w:rsidRPr="008E5575">
        <w:t>class name in the loadChildren property as shown above.</w:t>
      </w:r>
    </w:p>
    <w:p w14:paraId="63AE784E" w14:textId="77777777" w:rsidR="00A17716" w:rsidRPr="008E5575" w:rsidRDefault="00A17716" w:rsidP="00A17716">
      <w:pPr>
        <w:pStyle w:val="NormalWeb"/>
      </w:pPr>
      <w:r w:rsidRPr="008E5575">
        <w:t>The routing object is very simple and only defines the default component to load when</w:t>
      </w:r>
    </w:p>
    <w:p w14:paraId="374A2912" w14:textId="77777777" w:rsidR="00A17716" w:rsidRPr="008E5575" w:rsidRDefault="00A17716" w:rsidP="00A17716">
      <w:pPr>
        <w:pStyle w:val="NormalWeb"/>
      </w:pPr>
      <w:r w:rsidRPr="008E5575">
        <w:t>navigating to the lazy path.</w:t>
      </w:r>
    </w:p>
    <w:p w14:paraId="33165E1F" w14:textId="77777777" w:rsidR="00A17716" w:rsidRPr="008E5575" w:rsidRDefault="00A17716" w:rsidP="00A17716">
      <w:pPr>
        <w:pStyle w:val="NormalWeb"/>
      </w:pPr>
      <w:r w:rsidRPr="008E5575">
        <w:t>app/lazy/lazy.routing.ts</w:t>
      </w:r>
    </w:p>
    <w:p w14:paraId="7C25A925" w14:textId="77777777" w:rsidR="00A17716" w:rsidRPr="008E5575" w:rsidRDefault="00A17716" w:rsidP="00A17716">
      <w:pPr>
        <w:pStyle w:val="NormalWeb"/>
      </w:pPr>
      <w:r w:rsidRPr="008E5575">
        <w:t>import { ModuleWithProviders } from '@angular/core';</w:t>
      </w:r>
    </w:p>
    <w:p w14:paraId="4BD6E122" w14:textId="77777777" w:rsidR="00A17716" w:rsidRPr="008E5575" w:rsidRDefault="00A17716" w:rsidP="00A17716">
      <w:pPr>
        <w:pStyle w:val="NormalWeb"/>
      </w:pPr>
      <w:r w:rsidRPr="008E5575">
        <w:lastRenderedPageBreak/>
        <w:t>import { Routes, RouterModule } from '@angular/router';</w:t>
      </w:r>
    </w:p>
    <w:p w14:paraId="0D87B663" w14:textId="77777777" w:rsidR="00A17716" w:rsidRPr="008E5575" w:rsidRDefault="00A17716" w:rsidP="00A17716">
      <w:pPr>
        <w:pStyle w:val="NormalWeb"/>
      </w:pPr>
      <w:r w:rsidRPr="008E5575">
        <w:t>import { LazyComponent } from './lazy.component';</w:t>
      </w:r>
    </w:p>
    <w:p w14:paraId="2A6CB00F" w14:textId="77777777" w:rsidR="00A17716" w:rsidRPr="008E5575" w:rsidRDefault="00A17716" w:rsidP="00A17716">
      <w:pPr>
        <w:pStyle w:val="NormalWeb"/>
      </w:pPr>
      <w:r w:rsidRPr="008E5575">
        <w:t>const routes: Routes = [</w:t>
      </w:r>
    </w:p>
    <w:p w14:paraId="26AAFCDA" w14:textId="77777777" w:rsidR="00A17716" w:rsidRPr="008E5575" w:rsidRDefault="00A17716" w:rsidP="00A17716">
      <w:pPr>
        <w:pStyle w:val="NormalWeb"/>
      </w:pPr>
      <w:r w:rsidRPr="008E5575">
        <w:t>{ path: '', component: LazyComponent }</w:t>
      </w:r>
    </w:p>
    <w:p w14:paraId="08B30307" w14:textId="77777777" w:rsidR="00A17716" w:rsidRPr="008E5575" w:rsidRDefault="00A17716" w:rsidP="00A17716">
      <w:pPr>
        <w:pStyle w:val="NormalWeb"/>
      </w:pPr>
      <w:r w:rsidRPr="008E5575">
        <w:t>];</w:t>
      </w:r>
    </w:p>
    <w:p w14:paraId="5687D020" w14:textId="77777777" w:rsidR="00A17716" w:rsidRPr="008E5575" w:rsidRDefault="00A17716" w:rsidP="00A17716">
      <w:pPr>
        <w:pStyle w:val="NormalWeb"/>
      </w:pPr>
      <w:r w:rsidRPr="008E5575">
        <w:t>export const routing: ModuleWithProviders = RouterModule.forChild(routes);</w:t>
      </w:r>
    </w:p>
    <w:p w14:paraId="33483863" w14:textId="77777777" w:rsidR="00A17716" w:rsidRPr="008E5575" w:rsidRDefault="00A17716" w:rsidP="00A17716">
      <w:pPr>
        <w:pStyle w:val="NormalWeb"/>
      </w:pPr>
      <w:r w:rsidRPr="008E5575">
        <w:t>Notice that we use the method call forChild instead of forRoot to create the routing object. We</w:t>
      </w:r>
    </w:p>
    <w:p w14:paraId="74A802DB" w14:textId="77777777" w:rsidR="00A17716" w:rsidRPr="008E5575" w:rsidRDefault="00A17716" w:rsidP="00A17716">
      <w:pPr>
        <w:pStyle w:val="NormalWeb"/>
      </w:pPr>
      <w:r w:rsidRPr="008E5575">
        <w:t>should always do that when creating a routing object for a feature module, no matter if the</w:t>
      </w:r>
    </w:p>
    <w:p w14:paraId="6C82840A" w14:textId="77777777" w:rsidR="00A17716" w:rsidRPr="008E5575" w:rsidRDefault="00A17716" w:rsidP="00A17716">
      <w:pPr>
        <w:pStyle w:val="NormalWeb"/>
      </w:pPr>
      <w:r w:rsidRPr="008E5575">
        <w:t>module is supposed to be eagerly or lazily loaded.</w:t>
      </w:r>
    </w:p>
    <w:p w14:paraId="661076D5" w14:textId="77777777" w:rsidR="00A17716" w:rsidRPr="008E5575" w:rsidRDefault="00A17716" w:rsidP="00A17716">
      <w:pPr>
        <w:pStyle w:val="NormalWeb"/>
      </w:pPr>
      <w:r w:rsidRPr="008E5575">
        <w:t>Finally, our LazyComponent is very similar to EagerComponent and is just a placeholder for</w:t>
      </w:r>
    </w:p>
    <w:p w14:paraId="20ABA551" w14:textId="77777777" w:rsidR="00A17716" w:rsidRPr="008E5575" w:rsidRDefault="00A17716" w:rsidP="00A17716">
      <w:pPr>
        <w:pStyle w:val="NormalWeb"/>
      </w:pPr>
      <w:r w:rsidRPr="008E5575">
        <w:t>some text.</w:t>
      </w:r>
    </w:p>
    <w:p w14:paraId="73F1E964" w14:textId="77777777" w:rsidR="00A17716" w:rsidRPr="008E5575" w:rsidRDefault="00A17716" w:rsidP="00A17716">
      <w:pPr>
        <w:pStyle w:val="NormalWeb"/>
      </w:pPr>
      <w:r w:rsidRPr="008E5575">
        <w:t>app/lazy/lazy.component.ts</w:t>
      </w:r>
    </w:p>
    <w:p w14:paraId="2293A0C9" w14:textId="77777777" w:rsidR="00A17716" w:rsidRPr="008E5575" w:rsidRDefault="00A17716" w:rsidP="00A17716">
      <w:pPr>
        <w:pStyle w:val="NormalWeb"/>
      </w:pPr>
      <w:r w:rsidRPr="008E5575">
        <w:t>import { Component } from '@angular/core';</w:t>
      </w:r>
    </w:p>
    <w:p w14:paraId="148BF173" w14:textId="77777777" w:rsidR="00A17716" w:rsidRPr="008E5575" w:rsidRDefault="00A17716" w:rsidP="00A17716">
      <w:pPr>
        <w:pStyle w:val="NormalWeb"/>
      </w:pPr>
      <w:r w:rsidRPr="008E5575">
        <w:t>@Component({</w:t>
      </w:r>
    </w:p>
    <w:p w14:paraId="57BA859E" w14:textId="77777777" w:rsidR="00A17716" w:rsidRPr="008E5575" w:rsidRDefault="00A17716" w:rsidP="00A17716">
      <w:pPr>
        <w:pStyle w:val="NormalWeb"/>
      </w:pPr>
      <w:r w:rsidRPr="008E5575">
        <w:t>template: '&lt;p&gt;Lazy Component&lt;/p&gt;'</w:t>
      </w:r>
    </w:p>
    <w:p w14:paraId="29A4EB1F" w14:textId="77777777" w:rsidR="00A17716" w:rsidRPr="008E5575" w:rsidRDefault="00A17716" w:rsidP="00A17716">
      <w:pPr>
        <w:pStyle w:val="NormalWeb"/>
      </w:pPr>
      <w:r w:rsidRPr="008E5575">
        <w:t>})</w:t>
      </w:r>
    </w:p>
    <w:p w14:paraId="36DCCD3E" w14:textId="77777777" w:rsidR="00A17716" w:rsidRPr="008E5575" w:rsidRDefault="00A17716" w:rsidP="00A17716">
      <w:pPr>
        <w:pStyle w:val="NormalWeb"/>
      </w:pPr>
      <w:r w:rsidRPr="008E5575">
        <w:t xml:space="preserve">export class LazyComponent {} </w:t>
      </w:r>
    </w:p>
    <w:p w14:paraId="4FBA9A37" w14:textId="77777777" w:rsidR="00A17716" w:rsidRPr="008E5575" w:rsidRDefault="00A17716" w:rsidP="00A17716">
      <w:pPr>
        <w:pStyle w:val="NormalWeb"/>
      </w:pPr>
      <w:r w:rsidRPr="008E5575">
        <w:t>View Example: https://plnkr.co/edit/vpCqRHDAj7V6mlN1AknN?p=preview</w:t>
      </w:r>
    </w:p>
    <w:p w14:paraId="44BB0FE4" w14:textId="77777777" w:rsidR="00A17716" w:rsidRPr="008E5575" w:rsidRDefault="00A17716" w:rsidP="00A17716">
      <w:pPr>
        <w:pStyle w:val="NormalWeb"/>
      </w:pPr>
      <w:r w:rsidRPr="008E5575">
        <w:t xml:space="preserve">When we load our application for the first time, the AppModule along with the AppComponent </w:t>
      </w:r>
    </w:p>
    <w:p w14:paraId="575D647C" w14:textId="77777777" w:rsidR="00A17716" w:rsidRPr="008E5575" w:rsidRDefault="00A17716" w:rsidP="00A17716">
      <w:pPr>
        <w:pStyle w:val="NormalWeb"/>
      </w:pPr>
      <w:r w:rsidRPr="008E5575">
        <w:t>will be loaded in the browser and we should see the navigation system and the text "Eager</w:t>
      </w:r>
    </w:p>
    <w:p w14:paraId="34E4CDE7" w14:textId="77777777" w:rsidR="00A17716" w:rsidRPr="008E5575" w:rsidRDefault="00A17716" w:rsidP="00A17716">
      <w:pPr>
        <w:pStyle w:val="NormalWeb"/>
      </w:pPr>
      <w:r w:rsidRPr="008E5575">
        <w:t>Component". Until this point, the LazyModule has not being downloaded, only when we click</w:t>
      </w:r>
    </w:p>
    <w:p w14:paraId="48BBDD20" w14:textId="77777777" w:rsidR="00A17716" w:rsidRPr="008E5575" w:rsidRDefault="00A17716" w:rsidP="00A17716">
      <w:pPr>
        <w:pStyle w:val="NormalWeb"/>
      </w:pPr>
      <w:r w:rsidRPr="008E5575">
        <w:t>the link "Lazy" will allow the needed code to be downloaded and we will see the message "Lazy</w:t>
      </w:r>
    </w:p>
    <w:p w14:paraId="6A1EF608" w14:textId="77777777" w:rsidR="00A17716" w:rsidRPr="008E5575" w:rsidRDefault="00A17716" w:rsidP="00A17716">
      <w:pPr>
        <w:pStyle w:val="NormalWeb"/>
      </w:pPr>
      <w:r w:rsidRPr="008E5575">
        <w:t>Component" in the browser.</w:t>
      </w:r>
    </w:p>
    <w:p w14:paraId="40D16FD7" w14:textId="79730C02" w:rsidR="00A17716" w:rsidRPr="009C1A65" w:rsidRDefault="00A17716" w:rsidP="00A17716">
      <w:pPr>
        <w:pStyle w:val="Caption"/>
        <w:rPr>
          <w:rFonts w:ascii="Arial" w:hAnsi="Arial" w:cs="Arial"/>
        </w:rPr>
      </w:pPr>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006B661F">
        <w:rPr>
          <w:rFonts w:ascii="Arial" w:hAnsi="Arial" w:cs="Arial"/>
          <w:noProof/>
        </w:rPr>
        <w:t>12</w:t>
      </w:r>
      <w:r w:rsidRPr="009C1A65">
        <w:rPr>
          <w:rFonts w:ascii="Arial" w:hAnsi="Arial" w:cs="Arial"/>
          <w:noProof/>
        </w:rPr>
        <w:fldChar w:fldCharType="end"/>
      </w:r>
      <w:r w:rsidRPr="009C1A65">
        <w:rPr>
          <w:rFonts w:ascii="Arial" w:hAnsi="Arial" w:cs="Arial"/>
        </w:rPr>
        <w:t xml:space="preserve"> - UI Lazy Loading Sample Web Page</w:t>
      </w:r>
    </w:p>
    <w:p w14:paraId="3DBC6A44" w14:textId="77777777" w:rsidR="00A17716" w:rsidRPr="008E5575" w:rsidRDefault="00A17716" w:rsidP="00A17716">
      <w:pPr>
        <w:pStyle w:val="NormalWeb"/>
      </w:pPr>
      <w:r>
        <w:rPr>
          <w:noProof/>
        </w:rPr>
        <w:drawing>
          <wp:inline distT="0" distB="0" distL="0" distR="0" wp14:anchorId="116366A7" wp14:editId="2D65D28F">
            <wp:extent cx="5943600" cy="2066925"/>
            <wp:effectExtent l="0" t="0" r="0" b="9525"/>
            <wp:docPr id="459" name="Picture 459"/>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2066925"/>
                    </a:xfrm>
                    <a:prstGeom prst="rect">
                      <a:avLst/>
                    </a:prstGeom>
                    <a:noFill/>
                    <a:ln>
                      <a:noFill/>
                    </a:ln>
                  </pic:spPr>
                </pic:pic>
              </a:graphicData>
            </a:graphic>
          </wp:inline>
        </w:drawing>
      </w:r>
    </w:p>
    <w:p w14:paraId="00458068" w14:textId="77777777" w:rsidR="00A17716" w:rsidRPr="008E5575" w:rsidRDefault="00A17716" w:rsidP="00A17716">
      <w:pPr>
        <w:pStyle w:val="Heading4"/>
      </w:pPr>
      <w:bookmarkStart w:id="441" w:name="_Toc501357523"/>
      <w:r>
        <w:t>Services Layer Design</w:t>
      </w:r>
      <w:bookmarkEnd w:id="441"/>
    </w:p>
    <w:p w14:paraId="055BD71F" w14:textId="77777777" w:rsidR="00A17716" w:rsidRDefault="00A17716" w:rsidP="00A17716">
      <w:pPr>
        <w:pStyle w:val="NormalWeb"/>
        <w:rPr>
          <w:rFonts w:eastAsiaTheme="minorEastAsia"/>
        </w:rPr>
      </w:pPr>
      <w:r>
        <w:t>The diagram below shows the d</w:t>
      </w:r>
      <w:r w:rsidRPr="00AC62A1">
        <w:t xml:space="preserve">esign </w:t>
      </w:r>
      <w:r>
        <w:t xml:space="preserve">for the </w:t>
      </w:r>
      <w:r w:rsidRPr="00AC62A1">
        <w:t>load-balanced node.js web server</w:t>
      </w:r>
      <w:r>
        <w:t>s implemented in MCCF TAS. It shows the Virtual Machines for a load-balanced node.js web system.</w:t>
      </w:r>
    </w:p>
    <w:p w14:paraId="2F5882BA" w14:textId="77777777" w:rsidR="00A17716" w:rsidRDefault="00A17716" w:rsidP="00A17716">
      <w:pPr>
        <w:pStyle w:val="NormalWeb"/>
      </w:pPr>
      <w:r>
        <w:t>ref: </w:t>
      </w:r>
      <w:hyperlink r:id="rId34" w:history="1">
        <w:r>
          <w:rPr>
            <w:rStyle w:val="Hyperlink"/>
          </w:rPr>
          <w:t>https://www.keithcirkel.co.uk/load-balancing-node-js/</w:t>
        </w:r>
      </w:hyperlink>
    </w:p>
    <w:p w14:paraId="1088E9C1" w14:textId="4FBFB493" w:rsidR="009B123A" w:rsidRPr="009C1A65" w:rsidRDefault="009B123A" w:rsidP="009B123A">
      <w:pPr>
        <w:pStyle w:val="Caption"/>
        <w:rPr>
          <w:rFonts w:ascii="Arial" w:hAnsi="Arial" w:cs="Arial"/>
          <w:szCs w:val="22"/>
        </w:rPr>
      </w:pPr>
      <w:r>
        <w:t xml:space="preserve">Figure </w:t>
      </w:r>
      <w:r w:rsidR="008C4450">
        <w:fldChar w:fldCharType="begin"/>
      </w:r>
      <w:r w:rsidR="008C4450">
        <w:instrText xml:space="preserve"> SEQ Figure \* ARABIC </w:instrText>
      </w:r>
      <w:r w:rsidR="008C4450">
        <w:fldChar w:fldCharType="separate"/>
      </w:r>
      <w:r w:rsidR="006B661F">
        <w:rPr>
          <w:noProof/>
        </w:rPr>
        <w:t>13</w:t>
      </w:r>
      <w:r w:rsidR="008C4450">
        <w:rPr>
          <w:noProof/>
        </w:rPr>
        <w:fldChar w:fldCharType="end"/>
      </w:r>
      <w:r>
        <w:t xml:space="preserve"> - </w:t>
      </w:r>
      <w:r w:rsidRPr="007B0EAD">
        <w:t xml:space="preserve">MCCF </w:t>
      </w:r>
      <w:r>
        <w:t xml:space="preserve">EDI </w:t>
      </w:r>
      <w:r w:rsidRPr="007B0EAD">
        <w:t>TAS L</w:t>
      </w:r>
      <w:r>
        <w:t>oad Balanced node.js Web System</w:t>
      </w:r>
    </w:p>
    <w:p w14:paraId="03E70C98" w14:textId="77777777" w:rsidR="00A17716" w:rsidRDefault="00A17716" w:rsidP="00A17716">
      <w:pPr>
        <w:pStyle w:val="NormalWeb"/>
      </w:pPr>
      <w:r>
        <w:rPr>
          <w:noProof/>
        </w:rPr>
        <w:drawing>
          <wp:inline distT="0" distB="0" distL="0" distR="0" wp14:anchorId="364B9323" wp14:editId="0C5881BB">
            <wp:extent cx="4457700" cy="1440180"/>
            <wp:effectExtent l="0" t="0" r="0" b="7620"/>
            <wp:docPr id="460" name="Picture 460" descr="f8a3f02116ca6c46a57f3ea2a9e55a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8a3f02116ca6c46a57f3ea2a9e55ae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57700" cy="1440180"/>
                    </a:xfrm>
                    <a:prstGeom prst="rect">
                      <a:avLst/>
                    </a:prstGeom>
                    <a:noFill/>
                    <a:ln>
                      <a:noFill/>
                    </a:ln>
                  </pic:spPr>
                </pic:pic>
              </a:graphicData>
            </a:graphic>
          </wp:inline>
        </w:drawing>
      </w:r>
    </w:p>
    <w:p w14:paraId="51DAD80B" w14:textId="77777777" w:rsidR="00A17716" w:rsidRPr="00061AB6" w:rsidRDefault="00A17716" w:rsidP="00A17716">
      <w:pPr>
        <w:pStyle w:val="Caption"/>
        <w:rPr>
          <w:b w:val="0"/>
        </w:rPr>
      </w:pPr>
      <w:r w:rsidRPr="00061AB6">
        <w:rPr>
          <w:b w:val="0"/>
        </w:rPr>
        <w:lastRenderedPageBreak/>
        <w:t>The figure below shows the services design for MCCF TAS. Versioning is implemented through the version router, which enables support for multiple versions to be used at the same time so that new versions can be implemented without downtime. The Core Layer is able to access external services such as the planned FHIR API for VistA Data Access, as well as data sources in the data layer.</w:t>
      </w:r>
    </w:p>
    <w:p w14:paraId="0331B6BE" w14:textId="5A6780A9" w:rsidR="009B123A" w:rsidRPr="009B123A" w:rsidRDefault="009B123A" w:rsidP="009B123A">
      <w:pPr>
        <w:pStyle w:val="Caption"/>
      </w:pPr>
      <w:r>
        <w:t xml:space="preserve">Figure </w:t>
      </w:r>
      <w:r w:rsidR="008C4450">
        <w:fldChar w:fldCharType="begin"/>
      </w:r>
      <w:r w:rsidR="008C4450">
        <w:instrText xml:space="preserve"> SEQ Figure \* ARABIC </w:instrText>
      </w:r>
      <w:r w:rsidR="008C4450">
        <w:fldChar w:fldCharType="separate"/>
      </w:r>
      <w:r w:rsidR="006B661F">
        <w:rPr>
          <w:noProof/>
        </w:rPr>
        <w:t>14</w:t>
      </w:r>
      <w:r w:rsidR="008C4450">
        <w:rPr>
          <w:noProof/>
        </w:rPr>
        <w:fldChar w:fldCharType="end"/>
      </w:r>
      <w:r>
        <w:t xml:space="preserve"> - </w:t>
      </w:r>
      <w:r w:rsidRPr="003B138A">
        <w:t xml:space="preserve">MCCF </w:t>
      </w:r>
      <w:r>
        <w:t xml:space="preserve">EDI </w:t>
      </w:r>
      <w:r w:rsidRPr="003B138A">
        <w:t>TAS Services Design</w:t>
      </w:r>
    </w:p>
    <w:p w14:paraId="14E9FAAB" w14:textId="69A38A9D" w:rsidR="00A17716" w:rsidRDefault="008D09CB" w:rsidP="00A17716">
      <w:pPr>
        <w:pStyle w:val="BodyText"/>
        <w:rPr>
          <w:b/>
        </w:rPr>
      </w:pPr>
      <w:r>
        <w:rPr>
          <w:b/>
          <w:noProof/>
        </w:rPr>
        <w:drawing>
          <wp:inline distT="0" distB="0" distL="0" distR="0" wp14:anchorId="0B22D1B0" wp14:editId="26031CD9">
            <wp:extent cx="5936259" cy="2988915"/>
            <wp:effectExtent l="0" t="0" r="762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ices.png"/>
                    <pic:cNvPicPr/>
                  </pic:nvPicPr>
                  <pic:blipFill>
                    <a:blip r:embed="rId36">
                      <a:extLst>
                        <a:ext uri="{28A0092B-C50C-407E-A947-70E740481C1C}">
                          <a14:useLocalDpi xmlns:a14="http://schemas.microsoft.com/office/drawing/2010/main" val="0"/>
                        </a:ext>
                      </a:extLst>
                    </a:blip>
                    <a:stretch>
                      <a:fillRect/>
                    </a:stretch>
                  </pic:blipFill>
                  <pic:spPr>
                    <a:xfrm>
                      <a:off x="0" y="0"/>
                      <a:ext cx="5936259" cy="2988915"/>
                    </a:xfrm>
                    <a:prstGeom prst="rect">
                      <a:avLst/>
                    </a:prstGeom>
                  </pic:spPr>
                </pic:pic>
              </a:graphicData>
            </a:graphic>
          </wp:inline>
        </w:drawing>
      </w:r>
    </w:p>
    <w:p w14:paraId="6F4220B9" w14:textId="77777777" w:rsidR="00A17716" w:rsidRDefault="00A17716" w:rsidP="00A17716">
      <w:pPr>
        <w:pStyle w:val="BodyText"/>
        <w:rPr>
          <w:b/>
        </w:rPr>
      </w:pPr>
      <w:r>
        <w:rPr>
          <w:b/>
        </w:rPr>
        <w:t>Logging in Node.js for MCCF EDI TAS</w:t>
      </w:r>
    </w:p>
    <w:p w14:paraId="56EE58A9" w14:textId="77777777" w:rsidR="00A17716" w:rsidRDefault="00A17716" w:rsidP="00A17716">
      <w:r>
        <w:t>The following diagram shows the different components that are needed to implement logging for Node.js applications and their relationships.</w:t>
      </w:r>
    </w:p>
    <w:p w14:paraId="10CC2430" w14:textId="05F68E9F" w:rsidR="00A17716" w:rsidRPr="009C1A65" w:rsidRDefault="00A17716" w:rsidP="00A17716">
      <w:pPr>
        <w:pStyle w:val="Caption"/>
        <w:rPr>
          <w:rFonts w:ascii="Arial" w:hAnsi="Arial" w:cs="Arial"/>
        </w:rPr>
      </w:pPr>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006B661F">
        <w:rPr>
          <w:rFonts w:ascii="Arial" w:hAnsi="Arial" w:cs="Arial"/>
          <w:noProof/>
        </w:rPr>
        <w:t>15</w:t>
      </w:r>
      <w:r w:rsidRPr="009C1A65">
        <w:rPr>
          <w:rFonts w:ascii="Arial" w:hAnsi="Arial" w:cs="Arial"/>
          <w:noProof/>
        </w:rPr>
        <w:fldChar w:fldCharType="end"/>
      </w:r>
      <w:r w:rsidRPr="009C1A65">
        <w:rPr>
          <w:rFonts w:ascii="Arial" w:hAnsi="Arial" w:cs="Arial"/>
        </w:rPr>
        <w:t xml:space="preserve"> - MCCF TAS node.js Logging Components</w:t>
      </w:r>
    </w:p>
    <w:p w14:paraId="02950249" w14:textId="77777777" w:rsidR="00A17716" w:rsidRDefault="00A17716" w:rsidP="00A17716">
      <w:r>
        <w:rPr>
          <w:noProof/>
        </w:rPr>
        <w:drawing>
          <wp:inline distT="0" distB="0" distL="0" distR="0" wp14:anchorId="613DBF41" wp14:editId="18DEF955">
            <wp:extent cx="5935980" cy="4198620"/>
            <wp:effectExtent l="0" t="0" r="762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5980" cy="4198620"/>
                    </a:xfrm>
                    <a:prstGeom prst="rect">
                      <a:avLst/>
                    </a:prstGeom>
                    <a:noFill/>
                    <a:ln>
                      <a:noFill/>
                    </a:ln>
                  </pic:spPr>
                </pic:pic>
              </a:graphicData>
            </a:graphic>
          </wp:inline>
        </w:drawing>
      </w:r>
    </w:p>
    <w:p w14:paraId="29854A84" w14:textId="77777777" w:rsidR="00A17716" w:rsidRDefault="00A17716" w:rsidP="00A17716"/>
    <w:p w14:paraId="798872EF" w14:textId="77777777" w:rsidR="00A17716" w:rsidRDefault="00A17716" w:rsidP="00A17716">
      <w:pPr>
        <w:pStyle w:val="BodyText"/>
        <w:rPr>
          <w:b/>
        </w:rPr>
      </w:pPr>
      <w:r>
        <w:rPr>
          <w:b/>
        </w:rPr>
        <w:t>Logging Features:</w:t>
      </w:r>
    </w:p>
    <w:p w14:paraId="02AE2886" w14:textId="77777777" w:rsidR="00A17716" w:rsidRDefault="00A17716" w:rsidP="00EB525A">
      <w:pPr>
        <w:pStyle w:val="BodyText"/>
        <w:numPr>
          <w:ilvl w:val="0"/>
          <w:numId w:val="49"/>
        </w:numPr>
        <w:spacing w:before="120"/>
        <w:rPr>
          <w:rFonts w:eastAsia="Times New Roman"/>
          <w:szCs w:val="20"/>
        </w:rPr>
      </w:pPr>
      <w:r>
        <w:t>Common Logging capability for MCCF TAS applications</w:t>
      </w:r>
    </w:p>
    <w:p w14:paraId="6E554D28" w14:textId="77777777" w:rsidR="00A17716" w:rsidRDefault="00A17716" w:rsidP="00EB525A">
      <w:pPr>
        <w:pStyle w:val="BodyText"/>
        <w:numPr>
          <w:ilvl w:val="0"/>
          <w:numId w:val="49"/>
        </w:numPr>
        <w:spacing w:before="120"/>
      </w:pPr>
      <w:r>
        <w:t>Ability to configure:</w:t>
      </w:r>
    </w:p>
    <w:p w14:paraId="597DE561" w14:textId="77777777" w:rsidR="00A17716" w:rsidRDefault="00A17716" w:rsidP="00EB525A">
      <w:pPr>
        <w:pStyle w:val="BodyText"/>
        <w:numPr>
          <w:ilvl w:val="1"/>
          <w:numId w:val="49"/>
        </w:numPr>
        <w:spacing w:before="120"/>
      </w:pPr>
      <w:r>
        <w:t>Log levels</w:t>
      </w:r>
    </w:p>
    <w:p w14:paraId="4DD58FBB" w14:textId="77777777" w:rsidR="00A17716" w:rsidRDefault="00A17716" w:rsidP="00EB525A">
      <w:pPr>
        <w:pStyle w:val="BodyText"/>
        <w:numPr>
          <w:ilvl w:val="1"/>
          <w:numId w:val="49"/>
        </w:numPr>
        <w:spacing w:before="120"/>
      </w:pPr>
      <w:r>
        <w:t>Log level styles</w:t>
      </w:r>
    </w:p>
    <w:p w14:paraId="14F7DC71" w14:textId="77777777" w:rsidR="00A17716" w:rsidRDefault="00A17716" w:rsidP="00EB525A">
      <w:pPr>
        <w:pStyle w:val="BodyText"/>
        <w:numPr>
          <w:ilvl w:val="1"/>
          <w:numId w:val="49"/>
        </w:numPr>
        <w:spacing w:before="120"/>
      </w:pPr>
      <w:r>
        <w:t>Log locations</w:t>
      </w:r>
    </w:p>
    <w:p w14:paraId="03D096EC" w14:textId="77777777" w:rsidR="00A17716" w:rsidRDefault="00A17716" w:rsidP="00EB525A">
      <w:pPr>
        <w:pStyle w:val="BodyText"/>
        <w:numPr>
          <w:ilvl w:val="0"/>
          <w:numId w:val="49"/>
        </w:numPr>
        <w:spacing w:before="120"/>
      </w:pPr>
      <w:r>
        <w:t>Integration with IAM</w:t>
      </w:r>
    </w:p>
    <w:p w14:paraId="743A943A" w14:textId="77777777" w:rsidR="00A17716" w:rsidRDefault="00A17716" w:rsidP="00EB525A">
      <w:pPr>
        <w:pStyle w:val="BodyText"/>
        <w:numPr>
          <w:ilvl w:val="0"/>
          <w:numId w:val="49"/>
        </w:numPr>
        <w:spacing w:before="120"/>
      </w:pPr>
      <w:r>
        <w:t>Integration with MCCF TAS notification/alerting system</w:t>
      </w:r>
    </w:p>
    <w:p w14:paraId="065573A1" w14:textId="77777777" w:rsidR="00A17716" w:rsidRDefault="00A17716" w:rsidP="00EB525A">
      <w:pPr>
        <w:pStyle w:val="BodyText"/>
        <w:numPr>
          <w:ilvl w:val="0"/>
          <w:numId w:val="49"/>
        </w:numPr>
        <w:spacing w:before="120"/>
      </w:pPr>
      <w:r>
        <w:t>Log UI capability</w:t>
      </w:r>
    </w:p>
    <w:p w14:paraId="17419306" w14:textId="77777777" w:rsidR="00A17716" w:rsidRDefault="00A17716" w:rsidP="00EB525A">
      <w:pPr>
        <w:pStyle w:val="BodyText"/>
        <w:numPr>
          <w:ilvl w:val="1"/>
          <w:numId w:val="49"/>
        </w:numPr>
        <w:spacing w:before="120"/>
      </w:pPr>
      <w:r>
        <w:t>search</w:t>
      </w:r>
    </w:p>
    <w:p w14:paraId="49B2151C" w14:textId="77777777" w:rsidR="00A17716" w:rsidRDefault="00A17716" w:rsidP="00A17716">
      <w:pPr>
        <w:pStyle w:val="BodyText"/>
        <w:rPr>
          <w:b/>
        </w:rPr>
      </w:pPr>
    </w:p>
    <w:p w14:paraId="4FE0BB65" w14:textId="77777777" w:rsidR="00A17716" w:rsidRDefault="00A17716" w:rsidP="00A17716">
      <w:pPr>
        <w:pStyle w:val="BodyText"/>
        <w:rPr>
          <w:b/>
        </w:rPr>
      </w:pPr>
      <w:r>
        <w:rPr>
          <w:b/>
        </w:rPr>
        <w:t>MCCF TAS Common Logging Component for Node.js applications</w:t>
      </w:r>
    </w:p>
    <w:p w14:paraId="7B8204EE" w14:textId="77777777" w:rsidR="00A17716" w:rsidRDefault="00A17716" w:rsidP="00A17716">
      <w:r>
        <w:lastRenderedPageBreak/>
        <w:t>A Node.js module named “MCCFNodeCommonLogger” will be developed. It will be used as a dependency by MCCF TAS Node.js modules for logging purposes. Thus, each MCCF TAS Node.js module will have its own instance of MCCFNodeCommonLogger.</w:t>
      </w:r>
    </w:p>
    <w:p w14:paraId="4604063D" w14:textId="77777777" w:rsidR="00A17716" w:rsidRDefault="00A17716" w:rsidP="00A17716">
      <w:r>
        <w:t>Each module that uses the MCCFNodeCommonLogger will provide a configuration file (logging.json) that will be located in the logging folder in the module.</w:t>
      </w:r>
    </w:p>
    <w:p w14:paraId="23701BAB" w14:textId="77777777" w:rsidR="00A17716" w:rsidRDefault="00A17716" w:rsidP="00A17716">
      <w:r>
        <w:t>The config file will be used by MCCFNodeCommonLogger and defines the following:</w:t>
      </w:r>
    </w:p>
    <w:p w14:paraId="1EE229DE" w14:textId="77777777" w:rsidR="00A17716" w:rsidRDefault="00A17716" w:rsidP="00EB525A">
      <w:pPr>
        <w:pStyle w:val="ListParagraph"/>
        <w:numPr>
          <w:ilvl w:val="0"/>
          <w:numId w:val="47"/>
        </w:numPr>
        <w:spacing w:before="0" w:after="0"/>
      </w:pPr>
      <w:r>
        <w:t>Application name</w:t>
      </w:r>
    </w:p>
    <w:p w14:paraId="656CECB5" w14:textId="77777777" w:rsidR="00A17716" w:rsidRDefault="00A17716" w:rsidP="00EB525A">
      <w:pPr>
        <w:pStyle w:val="ListParagraph"/>
        <w:numPr>
          <w:ilvl w:val="0"/>
          <w:numId w:val="47"/>
        </w:numPr>
        <w:spacing w:before="0" w:after="0"/>
      </w:pPr>
      <w:r>
        <w:t>Log level for the application,</w:t>
      </w:r>
    </w:p>
    <w:p w14:paraId="1EC1CB66" w14:textId="77777777" w:rsidR="00A17716" w:rsidRDefault="00A17716" w:rsidP="00EB525A">
      <w:pPr>
        <w:pStyle w:val="ListParagraph"/>
        <w:numPr>
          <w:ilvl w:val="0"/>
          <w:numId w:val="47"/>
        </w:numPr>
        <w:spacing w:before="0" w:after="0"/>
      </w:pPr>
      <w:r>
        <w:t>Log level style – npm or syslog</w:t>
      </w:r>
    </w:p>
    <w:p w14:paraId="0BA4D443" w14:textId="77777777" w:rsidR="00A17716" w:rsidRDefault="00A17716" w:rsidP="00EB525A">
      <w:pPr>
        <w:pStyle w:val="ListParagraph"/>
        <w:numPr>
          <w:ilvl w:val="0"/>
          <w:numId w:val="47"/>
        </w:numPr>
        <w:spacing w:before="0" w:after="0"/>
      </w:pPr>
      <w:r>
        <w:t>URI for the MongoDB instance where logfiles will be stored</w:t>
      </w:r>
    </w:p>
    <w:p w14:paraId="4D6FB766" w14:textId="77777777" w:rsidR="00A17716" w:rsidRDefault="00A17716" w:rsidP="00EB525A">
      <w:pPr>
        <w:pStyle w:val="ListParagraph"/>
        <w:numPr>
          <w:ilvl w:val="0"/>
          <w:numId w:val="47"/>
        </w:numPr>
        <w:spacing w:before="0" w:after="0"/>
      </w:pPr>
      <w:r>
        <w:t>Path and name of the log file (one per log level)</w:t>
      </w:r>
    </w:p>
    <w:p w14:paraId="51DBB293" w14:textId="77777777" w:rsidR="00A17716" w:rsidRDefault="00A17716" w:rsidP="00EB525A">
      <w:pPr>
        <w:pStyle w:val="ListParagraph"/>
        <w:numPr>
          <w:ilvl w:val="0"/>
          <w:numId w:val="47"/>
        </w:numPr>
        <w:spacing w:before="0" w:after="0"/>
      </w:pPr>
      <w:r>
        <w:t>Logfile where unhandled exceptions will be logged to</w:t>
      </w:r>
    </w:p>
    <w:p w14:paraId="745E882B" w14:textId="77777777" w:rsidR="00A17716" w:rsidRDefault="00A17716" w:rsidP="00EB525A">
      <w:pPr>
        <w:pStyle w:val="ListParagraph"/>
        <w:numPr>
          <w:ilvl w:val="0"/>
          <w:numId w:val="47"/>
        </w:numPr>
        <w:spacing w:before="0" w:after="0"/>
      </w:pPr>
      <w:r>
        <w:t>If logging will take place in a logfile on the fileshare or in the database (db or file)</w:t>
      </w:r>
    </w:p>
    <w:p w14:paraId="699AC07F" w14:textId="77777777" w:rsidR="00A17716" w:rsidRDefault="00A17716" w:rsidP="00A17716">
      <w:pPr>
        <w:ind w:left="360"/>
      </w:pPr>
    </w:p>
    <w:p w14:paraId="70D7B11C" w14:textId="77777777" w:rsidR="00A17716" w:rsidRDefault="00A17716" w:rsidP="00A17716">
      <w:pPr>
        <w:ind w:left="360"/>
      </w:pPr>
      <w:r>
        <w:t>This way, log level, log level style and the path to the log file/URI for the logging database can be changed without a new deployment.</w:t>
      </w:r>
    </w:p>
    <w:p w14:paraId="1DB26B5F" w14:textId="77777777" w:rsidR="00A17716" w:rsidRDefault="00A17716" w:rsidP="00A17716">
      <w:r>
        <w:t>An example of the logging.json could look like the following:</w:t>
      </w:r>
    </w:p>
    <w:p w14:paraId="60CDDA13" w14:textId="77777777" w:rsidR="00A17716" w:rsidRDefault="00A17716" w:rsidP="00A17716"/>
    <w:p w14:paraId="5433FE71" w14:textId="77777777" w:rsidR="00A17716" w:rsidRDefault="00A17716" w:rsidP="00A17716">
      <w:pPr>
        <w:rPr>
          <w:b/>
          <w:i/>
          <w:sz w:val="22"/>
        </w:rPr>
      </w:pPr>
      <w:r>
        <w:rPr>
          <w:b/>
          <w:i/>
        </w:rPr>
        <w:t>[</w:t>
      </w:r>
    </w:p>
    <w:p w14:paraId="69B51256" w14:textId="77777777" w:rsidR="00A17716" w:rsidRDefault="00A17716" w:rsidP="00A17716">
      <w:pPr>
        <w:rPr>
          <w:b/>
          <w:i/>
        </w:rPr>
      </w:pPr>
      <w:r>
        <w:rPr>
          <w:b/>
          <w:i/>
        </w:rPr>
        <w:t xml:space="preserve">{ </w:t>
      </w:r>
    </w:p>
    <w:p w14:paraId="628D4C8D" w14:textId="77777777" w:rsidR="00A17716" w:rsidRDefault="00A17716" w:rsidP="00A17716">
      <w:pPr>
        <w:ind w:firstLine="720"/>
        <w:rPr>
          <w:b/>
          <w:i/>
        </w:rPr>
      </w:pPr>
      <w:r>
        <w:rPr>
          <w:b/>
          <w:i/>
        </w:rPr>
        <w:t>“appName”: “nameOfApp”,</w:t>
      </w:r>
    </w:p>
    <w:p w14:paraId="61BE98DC" w14:textId="77777777" w:rsidR="00A17716" w:rsidRDefault="00A17716" w:rsidP="00A17716">
      <w:pPr>
        <w:ind w:firstLine="720"/>
        <w:rPr>
          <w:b/>
          <w:i/>
        </w:rPr>
      </w:pPr>
      <w:r>
        <w:rPr>
          <w:b/>
          <w:i/>
        </w:rPr>
        <w:t>“logLevel”: “info”,</w:t>
      </w:r>
    </w:p>
    <w:p w14:paraId="67FB0F61" w14:textId="77777777" w:rsidR="00A17716" w:rsidRDefault="00A17716" w:rsidP="00A17716">
      <w:pPr>
        <w:ind w:firstLine="720"/>
        <w:rPr>
          <w:b/>
          <w:i/>
          <w:szCs w:val="22"/>
        </w:rPr>
      </w:pPr>
      <w:r>
        <w:rPr>
          <w:b/>
          <w:i/>
          <w:szCs w:val="22"/>
        </w:rPr>
        <w:t>“logLevelStyle”: “npm”,</w:t>
      </w:r>
    </w:p>
    <w:p w14:paraId="2589E5D0" w14:textId="77777777" w:rsidR="00A17716" w:rsidRDefault="00A17716" w:rsidP="00A17716">
      <w:pPr>
        <w:ind w:firstLine="720"/>
        <w:rPr>
          <w:b/>
          <w:i/>
        </w:rPr>
      </w:pPr>
      <w:r>
        <w:rPr>
          <w:b/>
          <w:i/>
        </w:rPr>
        <w:t>“filenameINFO”: “MCCFApp1INFO.log”,</w:t>
      </w:r>
    </w:p>
    <w:p w14:paraId="364233C8" w14:textId="77777777" w:rsidR="00A17716" w:rsidRDefault="00A17716" w:rsidP="00A17716">
      <w:pPr>
        <w:ind w:firstLine="720"/>
        <w:rPr>
          <w:b/>
          <w:i/>
        </w:rPr>
      </w:pPr>
      <w:r>
        <w:rPr>
          <w:b/>
          <w:i/>
        </w:rPr>
        <w:t>“filenameWARN”: “MCCFApp1WARN.log”,</w:t>
      </w:r>
    </w:p>
    <w:p w14:paraId="24C9439E" w14:textId="77777777" w:rsidR="00A17716" w:rsidRDefault="00A17716" w:rsidP="00A17716">
      <w:pPr>
        <w:ind w:firstLine="720"/>
        <w:rPr>
          <w:b/>
          <w:i/>
        </w:rPr>
      </w:pPr>
      <w:r>
        <w:rPr>
          <w:b/>
          <w:i/>
        </w:rPr>
        <w:t>“filenameDEBUG”: “MCCFApp1DEBUG.log”,</w:t>
      </w:r>
    </w:p>
    <w:p w14:paraId="5833D492" w14:textId="77777777" w:rsidR="00A17716" w:rsidRDefault="00A17716" w:rsidP="00A17716">
      <w:pPr>
        <w:ind w:firstLine="720"/>
        <w:rPr>
          <w:b/>
          <w:i/>
        </w:rPr>
      </w:pPr>
      <w:r>
        <w:rPr>
          <w:b/>
          <w:i/>
        </w:rPr>
        <w:t>“filenameERROR”: “MCCFApp1ERROR.log”,</w:t>
      </w:r>
    </w:p>
    <w:p w14:paraId="576ECC84" w14:textId="77777777" w:rsidR="00A17716" w:rsidRDefault="00A17716" w:rsidP="00A17716">
      <w:pPr>
        <w:ind w:firstLine="720"/>
        <w:rPr>
          <w:b/>
          <w:i/>
        </w:rPr>
      </w:pPr>
      <w:r>
        <w:rPr>
          <w:b/>
          <w:i/>
        </w:rPr>
        <w:t>“filenameExceptions”: “MCCFApp1Exceptions.log”,</w:t>
      </w:r>
    </w:p>
    <w:p w14:paraId="50A8B7DF" w14:textId="77777777" w:rsidR="00A17716" w:rsidRDefault="00A17716" w:rsidP="00A17716">
      <w:pPr>
        <w:ind w:firstLine="720"/>
        <w:rPr>
          <w:b/>
          <w:i/>
        </w:rPr>
      </w:pPr>
      <w:r>
        <w:rPr>
          <w:b/>
          <w:i/>
        </w:rPr>
        <w:t>“filepath”: “//server/path/to/logfile”,</w:t>
      </w:r>
    </w:p>
    <w:p w14:paraId="73A2D0A2" w14:textId="77777777" w:rsidR="00A17716" w:rsidRDefault="00A17716" w:rsidP="00A17716">
      <w:pPr>
        <w:ind w:firstLine="720"/>
        <w:rPr>
          <w:b/>
          <w:i/>
          <w:szCs w:val="22"/>
        </w:rPr>
      </w:pPr>
      <w:r>
        <w:rPr>
          <w:b/>
          <w:i/>
          <w:szCs w:val="22"/>
        </w:rPr>
        <w:t>“dbUri”: “mongodb://user:pass@host:port/MCCFApp1”,</w:t>
      </w:r>
    </w:p>
    <w:p w14:paraId="482AC2E6" w14:textId="77777777" w:rsidR="00A17716" w:rsidRDefault="00A17716" w:rsidP="00A17716">
      <w:pPr>
        <w:ind w:firstLine="720"/>
        <w:rPr>
          <w:b/>
          <w:i/>
        </w:rPr>
      </w:pPr>
      <w:r>
        <w:rPr>
          <w:b/>
          <w:i/>
          <w:szCs w:val="22"/>
        </w:rPr>
        <w:t xml:space="preserve"> </w:t>
      </w:r>
      <w:r>
        <w:rPr>
          <w:b/>
          <w:i/>
        </w:rPr>
        <w:t>“errorLoggingMethod”: “db”,</w:t>
      </w:r>
    </w:p>
    <w:p w14:paraId="2B83C8B3" w14:textId="77777777" w:rsidR="00A17716" w:rsidRDefault="00A17716" w:rsidP="00A17716">
      <w:pPr>
        <w:ind w:firstLine="720"/>
        <w:rPr>
          <w:b/>
          <w:i/>
        </w:rPr>
      </w:pPr>
      <w:r>
        <w:rPr>
          <w:b/>
          <w:i/>
        </w:rPr>
        <w:t>“infoLoggingMethod”: “ file”,</w:t>
      </w:r>
    </w:p>
    <w:p w14:paraId="79B73804" w14:textId="77777777" w:rsidR="00A17716" w:rsidRDefault="00A17716" w:rsidP="00A17716">
      <w:pPr>
        <w:ind w:firstLine="720"/>
        <w:rPr>
          <w:b/>
          <w:i/>
        </w:rPr>
      </w:pPr>
      <w:r>
        <w:rPr>
          <w:b/>
          <w:i/>
        </w:rPr>
        <w:t>“warnLoggingMethod”: “file”,</w:t>
      </w:r>
    </w:p>
    <w:p w14:paraId="04ECEC1D" w14:textId="77777777" w:rsidR="00A17716" w:rsidRDefault="00A17716" w:rsidP="00A17716">
      <w:pPr>
        <w:ind w:firstLine="720"/>
        <w:rPr>
          <w:b/>
          <w:i/>
        </w:rPr>
      </w:pPr>
      <w:r>
        <w:rPr>
          <w:b/>
          <w:i/>
        </w:rPr>
        <w:t>“debugLoggingMethod”: “file”</w:t>
      </w:r>
    </w:p>
    <w:p w14:paraId="102AD55A" w14:textId="77777777" w:rsidR="00A17716" w:rsidRDefault="00A17716" w:rsidP="00A17716">
      <w:pPr>
        <w:rPr>
          <w:b/>
          <w:i/>
        </w:rPr>
      </w:pPr>
      <w:r>
        <w:rPr>
          <w:b/>
          <w:i/>
        </w:rPr>
        <w:t>}</w:t>
      </w:r>
    </w:p>
    <w:p w14:paraId="564795BE" w14:textId="77777777" w:rsidR="00A17716" w:rsidRDefault="00A17716" w:rsidP="00A17716">
      <w:pPr>
        <w:rPr>
          <w:b/>
          <w:i/>
        </w:rPr>
      </w:pPr>
      <w:r>
        <w:rPr>
          <w:b/>
          <w:i/>
        </w:rPr>
        <w:t>]</w:t>
      </w:r>
    </w:p>
    <w:p w14:paraId="13486EC5" w14:textId="77777777" w:rsidR="00A17716" w:rsidRDefault="00A17716" w:rsidP="00A17716"/>
    <w:p w14:paraId="5CCE3FC0" w14:textId="77777777" w:rsidR="00A17716" w:rsidRDefault="00A17716" w:rsidP="00A17716">
      <w:r>
        <w:t>A log level could be</w:t>
      </w:r>
    </w:p>
    <w:p w14:paraId="6F708DD3" w14:textId="77777777" w:rsidR="00A17716" w:rsidRDefault="00A17716" w:rsidP="00EB525A">
      <w:pPr>
        <w:pStyle w:val="ListParagraph"/>
        <w:numPr>
          <w:ilvl w:val="0"/>
          <w:numId w:val="48"/>
        </w:numPr>
        <w:spacing w:before="0" w:after="0"/>
      </w:pPr>
      <w:r>
        <w:t xml:space="preserve">one of the </w:t>
      </w:r>
      <w:r>
        <w:rPr>
          <w:i/>
        </w:rPr>
        <w:t>syslog</w:t>
      </w:r>
      <w:r>
        <w:t xml:space="preserve"> logleves: </w:t>
      </w:r>
      <w:r>
        <w:rPr>
          <w:color w:val="3C3C3C"/>
        </w:rPr>
        <w:t>emerg</w:t>
      </w:r>
      <w:r>
        <w:t xml:space="preserve">, </w:t>
      </w:r>
      <w:r>
        <w:rPr>
          <w:color w:val="3C3C3C"/>
        </w:rPr>
        <w:t>alert</w:t>
      </w:r>
      <w:r>
        <w:t>, crit, error, warning, notice, info, or debug or</w:t>
      </w:r>
    </w:p>
    <w:p w14:paraId="4BFDD921" w14:textId="77777777" w:rsidR="00A17716" w:rsidRDefault="00A17716" w:rsidP="00EB525A">
      <w:pPr>
        <w:pStyle w:val="ListParagraph"/>
        <w:numPr>
          <w:ilvl w:val="0"/>
          <w:numId w:val="48"/>
        </w:numPr>
        <w:spacing w:before="0" w:after="0"/>
      </w:pPr>
      <w:r>
        <w:t xml:space="preserve">one of the </w:t>
      </w:r>
      <w:r>
        <w:rPr>
          <w:i/>
        </w:rPr>
        <w:t>npm</w:t>
      </w:r>
      <w:r>
        <w:t xml:space="preserve"> log levels: error, warn, info, verbose, debug, or silly</w:t>
      </w:r>
    </w:p>
    <w:p w14:paraId="647F9C08" w14:textId="77777777" w:rsidR="00A17716" w:rsidRDefault="00A17716" w:rsidP="00A17716"/>
    <w:p w14:paraId="0E91BEF8" w14:textId="77777777" w:rsidR="00A17716" w:rsidRDefault="00A17716" w:rsidP="00A17716">
      <w:r>
        <w:t>MCCFNodeCommonLogger will provide two methods called “</w:t>
      </w:r>
      <w:r>
        <w:rPr>
          <w:b/>
        </w:rPr>
        <w:t>log</w:t>
      </w:r>
      <w:r>
        <w:t>”.</w:t>
      </w:r>
    </w:p>
    <w:p w14:paraId="0857DE54" w14:textId="77777777" w:rsidR="00A17716" w:rsidRDefault="00A17716" w:rsidP="00A17716">
      <w:r>
        <w:t>One method will have two parameters (Log level and Message). (used by non Angular apps)</w:t>
      </w:r>
    </w:p>
    <w:p w14:paraId="2DF8F2C4" w14:textId="77777777" w:rsidR="00A17716" w:rsidRDefault="00A17716" w:rsidP="00A17716">
      <w:pPr>
        <w:rPr>
          <w:i/>
        </w:rPr>
      </w:pPr>
      <w:r>
        <w:t xml:space="preserve">i.e. </w:t>
      </w:r>
      <w:r>
        <w:rPr>
          <w:b/>
          <w:i/>
        </w:rPr>
        <w:t>MCCFNodeCommonLogger.log(“error”, “Error Message”)</w:t>
      </w:r>
      <w:r>
        <w:rPr>
          <w:i/>
        </w:rPr>
        <w:t>.</w:t>
      </w:r>
    </w:p>
    <w:p w14:paraId="42861029" w14:textId="77777777" w:rsidR="00A17716" w:rsidRDefault="00A17716" w:rsidP="00A17716">
      <w:r>
        <w:t>The other method will have three parameters (Log Level, App Identifier, and Message (used to log Angular apps).</w:t>
      </w:r>
    </w:p>
    <w:p w14:paraId="2C26CF42" w14:textId="77777777" w:rsidR="00A17716" w:rsidRDefault="00A17716" w:rsidP="00A17716">
      <w:r>
        <w:t xml:space="preserve">i.e. </w:t>
      </w:r>
      <w:r>
        <w:rPr>
          <w:b/>
          <w:i/>
        </w:rPr>
        <w:t>MCCFNodeCommonLogger.log(“error”, “angularApp1”, “Error Message”)</w:t>
      </w:r>
      <w:r>
        <w:rPr>
          <w:i/>
        </w:rPr>
        <w:t>.</w:t>
      </w:r>
    </w:p>
    <w:p w14:paraId="67E9F310" w14:textId="77777777" w:rsidR="00A17716" w:rsidRDefault="00A17716" w:rsidP="00A17716">
      <w:r>
        <w:t>The file logging.json will be read every time the .log method is called</w:t>
      </w:r>
    </w:p>
    <w:p w14:paraId="151E8FB9" w14:textId="77777777" w:rsidR="00A17716" w:rsidRDefault="00A17716" w:rsidP="00A17716">
      <w:r>
        <w:t>MCCFNodeCommonLogger will use the NPM module “winston” to impelement the actual logging feature (</w:t>
      </w:r>
      <w:hyperlink r:id="rId38" w:history="1">
        <w:r>
          <w:rPr>
            <w:rStyle w:val="Hyperlink"/>
          </w:rPr>
          <w:t>https://www.npmjs.com/package/winston</w:t>
        </w:r>
      </w:hyperlink>
      <w:r>
        <w:t>).</w:t>
      </w:r>
    </w:p>
    <w:p w14:paraId="507C56B1" w14:textId="77777777" w:rsidR="00A17716" w:rsidRDefault="00A17716" w:rsidP="00A17716">
      <w:pPr>
        <w:pStyle w:val="BodyText"/>
      </w:pPr>
      <w:r>
        <w:t>A log message created by winston will look like the following:</w:t>
      </w:r>
    </w:p>
    <w:p w14:paraId="4D169DC4" w14:textId="77777777" w:rsidR="00A17716" w:rsidRDefault="00A17716" w:rsidP="00A17716">
      <w:pPr>
        <w:pStyle w:val="BodyText"/>
      </w:pPr>
      <w:r>
        <w:rPr>
          <w:b/>
          <w:i/>
        </w:rPr>
        <w:t>{"level":"info","message":"this is a test","timestamp":"2017-05-11T14:13:11.006Z"}</w:t>
      </w:r>
    </w:p>
    <w:p w14:paraId="77AF3D65" w14:textId="77777777" w:rsidR="00A17716" w:rsidRDefault="00A17716" w:rsidP="00A17716">
      <w:r>
        <w:t>Not only will MCCFNodeCommonLogger provide logging when the log method is called, it will also provide logging in case of an uncaught exception (winston provides this feature and it can be implemented using the winston.handleExceptions function).</w:t>
      </w:r>
    </w:p>
    <w:p w14:paraId="18D339B0" w14:textId="77777777" w:rsidR="00A17716" w:rsidRDefault="00A17716" w:rsidP="00A17716">
      <w:r>
        <w:t>The following is an example of a message created in the exception logfile by winston after an unhandled exception occurred:</w:t>
      </w:r>
    </w:p>
    <w:p w14:paraId="7A58E149" w14:textId="77777777" w:rsidR="00A17716" w:rsidRDefault="00A17716" w:rsidP="00A17716"/>
    <w:p w14:paraId="3EC7B13E" w14:textId="77777777" w:rsidR="00A17716" w:rsidRDefault="00A17716" w:rsidP="00A17716">
      <w:pPr>
        <w:rPr>
          <w:b/>
          <w:i/>
          <w:sz w:val="16"/>
          <w:szCs w:val="16"/>
        </w:rPr>
      </w:pPr>
      <w:r>
        <w:rPr>
          <w:b/>
          <w:i/>
          <w:sz w:val="16"/>
          <w:szCs w:val="16"/>
        </w:rPr>
        <w:t>{</w:t>
      </w:r>
    </w:p>
    <w:p w14:paraId="0DE77DF4" w14:textId="77777777" w:rsidR="00A17716" w:rsidRDefault="00A17716" w:rsidP="00A17716">
      <w:pPr>
        <w:rPr>
          <w:b/>
          <w:i/>
          <w:sz w:val="16"/>
          <w:szCs w:val="16"/>
        </w:rPr>
      </w:pPr>
      <w:r>
        <w:rPr>
          <w:b/>
          <w:i/>
          <w:sz w:val="16"/>
          <w:szCs w:val="16"/>
        </w:rPr>
        <w:t>   "date":"Thu May 11 2017 10:50:48 GMT-0400 (Eastern Daylight Time)",</w:t>
      </w:r>
    </w:p>
    <w:p w14:paraId="04D7B8BC" w14:textId="77777777" w:rsidR="00A17716" w:rsidRDefault="00A17716" w:rsidP="00A17716">
      <w:pPr>
        <w:rPr>
          <w:b/>
          <w:i/>
          <w:sz w:val="16"/>
          <w:szCs w:val="16"/>
        </w:rPr>
      </w:pPr>
      <w:r>
        <w:rPr>
          <w:b/>
          <w:i/>
          <w:sz w:val="16"/>
          <w:szCs w:val="16"/>
        </w:rPr>
        <w:t xml:space="preserve">   "process":{  </w:t>
      </w:r>
    </w:p>
    <w:p w14:paraId="62D6B586" w14:textId="77777777" w:rsidR="00A17716" w:rsidRDefault="00A17716" w:rsidP="00A17716">
      <w:pPr>
        <w:rPr>
          <w:b/>
          <w:i/>
          <w:sz w:val="16"/>
          <w:szCs w:val="16"/>
        </w:rPr>
      </w:pPr>
      <w:r>
        <w:rPr>
          <w:b/>
          <w:i/>
          <w:sz w:val="16"/>
          <w:szCs w:val="16"/>
        </w:rPr>
        <w:t>      "pid":15712,</w:t>
      </w:r>
    </w:p>
    <w:p w14:paraId="61FEBC7B" w14:textId="77777777" w:rsidR="00A17716" w:rsidRDefault="00A17716" w:rsidP="00A17716">
      <w:pPr>
        <w:rPr>
          <w:b/>
          <w:i/>
          <w:sz w:val="16"/>
          <w:szCs w:val="16"/>
        </w:rPr>
      </w:pPr>
      <w:r>
        <w:rPr>
          <w:b/>
          <w:i/>
          <w:sz w:val="16"/>
          <w:szCs w:val="16"/>
        </w:rPr>
        <w:t>      "uid":null,</w:t>
      </w:r>
    </w:p>
    <w:p w14:paraId="04919C9E" w14:textId="77777777" w:rsidR="00A17716" w:rsidRDefault="00A17716" w:rsidP="00A17716">
      <w:pPr>
        <w:rPr>
          <w:b/>
          <w:i/>
          <w:sz w:val="16"/>
          <w:szCs w:val="16"/>
        </w:rPr>
      </w:pPr>
      <w:r>
        <w:rPr>
          <w:b/>
          <w:i/>
          <w:sz w:val="16"/>
          <w:szCs w:val="16"/>
        </w:rPr>
        <w:t>      "gid":null,</w:t>
      </w:r>
    </w:p>
    <w:p w14:paraId="61321C62" w14:textId="77777777" w:rsidR="00A17716" w:rsidRDefault="00A17716" w:rsidP="00A17716">
      <w:pPr>
        <w:rPr>
          <w:b/>
          <w:i/>
          <w:sz w:val="16"/>
          <w:szCs w:val="16"/>
        </w:rPr>
      </w:pPr>
      <w:r>
        <w:rPr>
          <w:b/>
          <w:i/>
          <w:sz w:val="16"/>
          <w:szCs w:val="16"/>
        </w:rPr>
        <w:t>      "cwd":"C:\\Users\\smaer\\bitbucketrepos\\mccf-sandbox\\loggingtest",</w:t>
      </w:r>
    </w:p>
    <w:p w14:paraId="5A77C446" w14:textId="77777777" w:rsidR="00A17716" w:rsidRDefault="00A17716" w:rsidP="00A17716">
      <w:pPr>
        <w:rPr>
          <w:b/>
          <w:i/>
          <w:sz w:val="16"/>
          <w:szCs w:val="16"/>
        </w:rPr>
      </w:pPr>
      <w:r>
        <w:rPr>
          <w:b/>
          <w:i/>
          <w:sz w:val="16"/>
          <w:szCs w:val="16"/>
        </w:rPr>
        <w:t>      "execPath":"C:\\Program Files\\nodejs\\node.exe",</w:t>
      </w:r>
    </w:p>
    <w:p w14:paraId="3FB1A81E" w14:textId="77777777" w:rsidR="00A17716" w:rsidRDefault="00A17716" w:rsidP="00A17716">
      <w:pPr>
        <w:rPr>
          <w:b/>
          <w:i/>
          <w:sz w:val="16"/>
          <w:szCs w:val="16"/>
        </w:rPr>
      </w:pPr>
      <w:r>
        <w:rPr>
          <w:b/>
          <w:i/>
          <w:sz w:val="16"/>
          <w:szCs w:val="16"/>
        </w:rPr>
        <w:t>      "version":"v6.10.3",</w:t>
      </w:r>
    </w:p>
    <w:p w14:paraId="1D8B55F3" w14:textId="77777777" w:rsidR="00A17716" w:rsidRDefault="00A17716" w:rsidP="00A17716">
      <w:pPr>
        <w:rPr>
          <w:b/>
          <w:i/>
          <w:sz w:val="16"/>
          <w:szCs w:val="16"/>
        </w:rPr>
      </w:pPr>
      <w:r>
        <w:rPr>
          <w:b/>
          <w:i/>
          <w:sz w:val="16"/>
          <w:szCs w:val="16"/>
        </w:rPr>
        <w:t xml:space="preserve">      "argv":[  </w:t>
      </w:r>
    </w:p>
    <w:p w14:paraId="056D16F5" w14:textId="77777777" w:rsidR="00A17716" w:rsidRDefault="00A17716" w:rsidP="00A17716">
      <w:pPr>
        <w:rPr>
          <w:b/>
          <w:i/>
          <w:sz w:val="16"/>
          <w:szCs w:val="16"/>
        </w:rPr>
      </w:pPr>
      <w:r>
        <w:rPr>
          <w:b/>
          <w:i/>
          <w:sz w:val="16"/>
          <w:szCs w:val="16"/>
        </w:rPr>
        <w:t>         "C:\\Program Files\\nodejs\\node.exe",</w:t>
      </w:r>
    </w:p>
    <w:p w14:paraId="45167A03" w14:textId="77777777" w:rsidR="00A17716" w:rsidRDefault="00A17716" w:rsidP="00A17716">
      <w:pPr>
        <w:rPr>
          <w:b/>
          <w:i/>
          <w:sz w:val="16"/>
          <w:szCs w:val="16"/>
        </w:rPr>
      </w:pPr>
      <w:r>
        <w:rPr>
          <w:b/>
          <w:i/>
          <w:sz w:val="16"/>
          <w:szCs w:val="16"/>
        </w:rPr>
        <w:t>         "C:\\Users\\smaer\\bitbucketrepos\\mccf-sandbox\\loggingtest\\log.js"</w:t>
      </w:r>
    </w:p>
    <w:p w14:paraId="0A53AA19" w14:textId="77777777" w:rsidR="00A17716" w:rsidRDefault="00A17716" w:rsidP="00A17716">
      <w:pPr>
        <w:rPr>
          <w:b/>
          <w:i/>
          <w:sz w:val="16"/>
          <w:szCs w:val="16"/>
        </w:rPr>
      </w:pPr>
      <w:r>
        <w:rPr>
          <w:b/>
          <w:i/>
          <w:sz w:val="16"/>
          <w:szCs w:val="16"/>
        </w:rPr>
        <w:t>      ],</w:t>
      </w:r>
    </w:p>
    <w:p w14:paraId="46B12EDD" w14:textId="77777777" w:rsidR="00A17716" w:rsidRDefault="00A17716" w:rsidP="00A17716">
      <w:pPr>
        <w:rPr>
          <w:b/>
          <w:i/>
          <w:sz w:val="16"/>
          <w:szCs w:val="16"/>
        </w:rPr>
      </w:pPr>
      <w:r>
        <w:rPr>
          <w:b/>
          <w:i/>
          <w:sz w:val="16"/>
          <w:szCs w:val="16"/>
        </w:rPr>
        <w:t xml:space="preserve">      "memoryUsage":{  </w:t>
      </w:r>
    </w:p>
    <w:p w14:paraId="165FAD74" w14:textId="77777777" w:rsidR="00A17716" w:rsidRDefault="00A17716" w:rsidP="00A17716">
      <w:pPr>
        <w:rPr>
          <w:b/>
          <w:i/>
          <w:sz w:val="16"/>
          <w:szCs w:val="16"/>
        </w:rPr>
      </w:pPr>
      <w:r>
        <w:rPr>
          <w:b/>
          <w:i/>
          <w:sz w:val="16"/>
          <w:szCs w:val="16"/>
        </w:rPr>
        <w:t>         "rss":21315584,</w:t>
      </w:r>
    </w:p>
    <w:p w14:paraId="6F8DF475" w14:textId="77777777" w:rsidR="00A17716" w:rsidRDefault="00A17716" w:rsidP="00A17716">
      <w:pPr>
        <w:rPr>
          <w:b/>
          <w:i/>
          <w:sz w:val="16"/>
          <w:szCs w:val="16"/>
        </w:rPr>
      </w:pPr>
      <w:r>
        <w:rPr>
          <w:b/>
          <w:i/>
          <w:sz w:val="16"/>
          <w:szCs w:val="16"/>
        </w:rPr>
        <w:t>         "heapTotal":10522624,</w:t>
      </w:r>
    </w:p>
    <w:p w14:paraId="33E82AFC" w14:textId="77777777" w:rsidR="00A17716" w:rsidRDefault="00A17716" w:rsidP="00A17716">
      <w:pPr>
        <w:rPr>
          <w:b/>
          <w:i/>
          <w:sz w:val="16"/>
          <w:szCs w:val="16"/>
        </w:rPr>
      </w:pPr>
      <w:r>
        <w:rPr>
          <w:b/>
          <w:i/>
          <w:sz w:val="16"/>
          <w:szCs w:val="16"/>
        </w:rPr>
        <w:lastRenderedPageBreak/>
        <w:t>         "heapUsed":4795968,</w:t>
      </w:r>
    </w:p>
    <w:p w14:paraId="6CC5D066" w14:textId="77777777" w:rsidR="00A17716" w:rsidRDefault="00A17716" w:rsidP="00A17716">
      <w:pPr>
        <w:rPr>
          <w:b/>
          <w:i/>
          <w:sz w:val="16"/>
          <w:szCs w:val="16"/>
        </w:rPr>
      </w:pPr>
      <w:r>
        <w:rPr>
          <w:b/>
          <w:i/>
          <w:sz w:val="16"/>
          <w:szCs w:val="16"/>
        </w:rPr>
        <w:t>         "external":89982</w:t>
      </w:r>
    </w:p>
    <w:p w14:paraId="7BD8C480" w14:textId="77777777" w:rsidR="00A17716" w:rsidRDefault="00A17716" w:rsidP="00A17716">
      <w:pPr>
        <w:rPr>
          <w:b/>
          <w:i/>
          <w:sz w:val="16"/>
          <w:szCs w:val="16"/>
        </w:rPr>
      </w:pPr>
      <w:r>
        <w:rPr>
          <w:b/>
          <w:i/>
          <w:sz w:val="16"/>
          <w:szCs w:val="16"/>
        </w:rPr>
        <w:t>      }</w:t>
      </w:r>
    </w:p>
    <w:p w14:paraId="45F74E9F" w14:textId="77777777" w:rsidR="00A17716" w:rsidRDefault="00A17716" w:rsidP="00A17716">
      <w:pPr>
        <w:rPr>
          <w:b/>
          <w:i/>
          <w:sz w:val="16"/>
          <w:szCs w:val="16"/>
        </w:rPr>
      </w:pPr>
      <w:r>
        <w:rPr>
          <w:b/>
          <w:i/>
          <w:sz w:val="16"/>
          <w:szCs w:val="16"/>
        </w:rPr>
        <w:t>   },</w:t>
      </w:r>
    </w:p>
    <w:p w14:paraId="3B9007CC" w14:textId="77777777" w:rsidR="00A17716" w:rsidRDefault="00A17716" w:rsidP="00A17716">
      <w:pPr>
        <w:rPr>
          <w:b/>
          <w:i/>
          <w:sz w:val="16"/>
          <w:szCs w:val="16"/>
        </w:rPr>
      </w:pPr>
      <w:r>
        <w:rPr>
          <w:b/>
          <w:i/>
          <w:sz w:val="16"/>
          <w:szCs w:val="16"/>
        </w:rPr>
        <w:t xml:space="preserve">   "os":{  </w:t>
      </w:r>
    </w:p>
    <w:p w14:paraId="1F87F561" w14:textId="77777777" w:rsidR="00A17716" w:rsidRDefault="00A17716" w:rsidP="00A17716">
      <w:pPr>
        <w:rPr>
          <w:b/>
          <w:i/>
          <w:sz w:val="16"/>
          <w:szCs w:val="16"/>
        </w:rPr>
      </w:pPr>
      <w:r>
        <w:rPr>
          <w:b/>
          <w:i/>
          <w:sz w:val="16"/>
          <w:szCs w:val="16"/>
        </w:rPr>
        <w:t xml:space="preserve">      "loadavg":[  </w:t>
      </w:r>
    </w:p>
    <w:p w14:paraId="3DDD3CAA" w14:textId="77777777" w:rsidR="00A17716" w:rsidRDefault="00A17716" w:rsidP="00A17716">
      <w:pPr>
        <w:rPr>
          <w:b/>
          <w:i/>
          <w:sz w:val="16"/>
          <w:szCs w:val="16"/>
        </w:rPr>
      </w:pPr>
      <w:r>
        <w:rPr>
          <w:b/>
          <w:i/>
          <w:sz w:val="16"/>
          <w:szCs w:val="16"/>
        </w:rPr>
        <w:t>         0,</w:t>
      </w:r>
    </w:p>
    <w:p w14:paraId="6B6D28F6" w14:textId="77777777" w:rsidR="00A17716" w:rsidRDefault="00A17716" w:rsidP="00A17716">
      <w:pPr>
        <w:rPr>
          <w:b/>
          <w:i/>
          <w:sz w:val="16"/>
          <w:szCs w:val="16"/>
        </w:rPr>
      </w:pPr>
      <w:r>
        <w:rPr>
          <w:b/>
          <w:i/>
          <w:sz w:val="16"/>
          <w:szCs w:val="16"/>
        </w:rPr>
        <w:t>         0,</w:t>
      </w:r>
    </w:p>
    <w:p w14:paraId="55C95216" w14:textId="77777777" w:rsidR="00A17716" w:rsidRDefault="00A17716" w:rsidP="00A17716">
      <w:pPr>
        <w:rPr>
          <w:b/>
          <w:i/>
          <w:sz w:val="16"/>
          <w:szCs w:val="16"/>
        </w:rPr>
      </w:pPr>
      <w:r>
        <w:rPr>
          <w:b/>
          <w:i/>
          <w:sz w:val="16"/>
          <w:szCs w:val="16"/>
        </w:rPr>
        <w:t>         0</w:t>
      </w:r>
    </w:p>
    <w:p w14:paraId="275F056A" w14:textId="77777777" w:rsidR="00A17716" w:rsidRDefault="00A17716" w:rsidP="00A17716">
      <w:pPr>
        <w:rPr>
          <w:b/>
          <w:i/>
          <w:sz w:val="16"/>
          <w:szCs w:val="16"/>
        </w:rPr>
      </w:pPr>
      <w:r>
        <w:rPr>
          <w:b/>
          <w:i/>
          <w:sz w:val="16"/>
          <w:szCs w:val="16"/>
        </w:rPr>
        <w:t>      ],</w:t>
      </w:r>
    </w:p>
    <w:p w14:paraId="035F6ACF" w14:textId="77777777" w:rsidR="00A17716" w:rsidRDefault="00A17716" w:rsidP="00A17716">
      <w:pPr>
        <w:rPr>
          <w:b/>
          <w:i/>
          <w:sz w:val="16"/>
          <w:szCs w:val="16"/>
        </w:rPr>
      </w:pPr>
      <w:r>
        <w:rPr>
          <w:b/>
          <w:i/>
          <w:sz w:val="16"/>
          <w:szCs w:val="16"/>
        </w:rPr>
        <w:t>      "uptime":7883.7613615</w:t>
      </w:r>
    </w:p>
    <w:p w14:paraId="7E913C9F" w14:textId="77777777" w:rsidR="00A17716" w:rsidRDefault="00A17716" w:rsidP="00A17716">
      <w:pPr>
        <w:rPr>
          <w:b/>
          <w:i/>
          <w:sz w:val="16"/>
          <w:szCs w:val="16"/>
        </w:rPr>
      </w:pPr>
      <w:r>
        <w:rPr>
          <w:b/>
          <w:i/>
          <w:sz w:val="16"/>
          <w:szCs w:val="16"/>
        </w:rPr>
        <w:t>   },</w:t>
      </w:r>
    </w:p>
    <w:p w14:paraId="24CF8D29" w14:textId="77777777" w:rsidR="00A17716" w:rsidRDefault="00A17716" w:rsidP="00A17716">
      <w:pPr>
        <w:rPr>
          <w:b/>
          <w:i/>
          <w:sz w:val="16"/>
          <w:szCs w:val="16"/>
        </w:rPr>
      </w:pPr>
      <w:r>
        <w:rPr>
          <w:b/>
          <w:i/>
          <w:sz w:val="16"/>
          <w:szCs w:val="16"/>
        </w:rPr>
        <w:t xml:space="preserve">   "trace":[  </w:t>
      </w:r>
    </w:p>
    <w:p w14:paraId="496718DD" w14:textId="77777777" w:rsidR="00A17716" w:rsidRDefault="00A17716" w:rsidP="00A17716">
      <w:pPr>
        <w:rPr>
          <w:b/>
          <w:i/>
          <w:sz w:val="16"/>
          <w:szCs w:val="16"/>
        </w:rPr>
      </w:pPr>
      <w:r>
        <w:rPr>
          <w:b/>
          <w:i/>
          <w:sz w:val="16"/>
          <w:szCs w:val="16"/>
        </w:rPr>
        <w:t xml:space="preserve">      {  </w:t>
      </w:r>
    </w:p>
    <w:p w14:paraId="1331AE41" w14:textId="77777777" w:rsidR="00A17716" w:rsidRDefault="00A17716" w:rsidP="00A17716">
      <w:pPr>
        <w:rPr>
          <w:b/>
          <w:i/>
          <w:sz w:val="16"/>
          <w:szCs w:val="16"/>
        </w:rPr>
      </w:pPr>
      <w:r>
        <w:rPr>
          <w:b/>
          <w:i/>
          <w:sz w:val="16"/>
          <w:szCs w:val="16"/>
        </w:rPr>
        <w:t>         "column":1,</w:t>
      </w:r>
    </w:p>
    <w:p w14:paraId="73F6B087" w14:textId="77777777" w:rsidR="00A17716" w:rsidRDefault="00A17716" w:rsidP="00A17716">
      <w:pPr>
        <w:rPr>
          <w:b/>
          <w:i/>
          <w:sz w:val="16"/>
          <w:szCs w:val="16"/>
        </w:rPr>
      </w:pPr>
      <w:r>
        <w:rPr>
          <w:b/>
          <w:i/>
          <w:sz w:val="16"/>
          <w:szCs w:val="16"/>
        </w:rPr>
        <w:t>         "file":"C:\\Users\\smaer\\bitbucketrepos\\mccf-sandbox\\loggingtest\\log.js",</w:t>
      </w:r>
    </w:p>
    <w:p w14:paraId="59DF1EBB" w14:textId="77777777" w:rsidR="00A17716" w:rsidRDefault="00A17716" w:rsidP="00A17716">
      <w:pPr>
        <w:rPr>
          <w:b/>
          <w:i/>
          <w:sz w:val="16"/>
          <w:szCs w:val="16"/>
        </w:rPr>
      </w:pPr>
      <w:r>
        <w:rPr>
          <w:b/>
          <w:i/>
          <w:sz w:val="16"/>
          <w:szCs w:val="16"/>
        </w:rPr>
        <w:t>         "function":"",</w:t>
      </w:r>
    </w:p>
    <w:p w14:paraId="5FAAD728" w14:textId="77777777" w:rsidR="00A17716" w:rsidRDefault="00A17716" w:rsidP="00A17716">
      <w:pPr>
        <w:rPr>
          <w:b/>
          <w:i/>
          <w:sz w:val="16"/>
          <w:szCs w:val="16"/>
        </w:rPr>
      </w:pPr>
      <w:r>
        <w:rPr>
          <w:b/>
          <w:i/>
          <w:sz w:val="16"/>
          <w:szCs w:val="16"/>
        </w:rPr>
        <w:t>         "line":5,</w:t>
      </w:r>
    </w:p>
    <w:p w14:paraId="380CF099" w14:textId="77777777" w:rsidR="00A17716" w:rsidRDefault="00A17716" w:rsidP="00A17716">
      <w:pPr>
        <w:rPr>
          <w:b/>
          <w:i/>
          <w:sz w:val="16"/>
          <w:szCs w:val="16"/>
        </w:rPr>
      </w:pPr>
      <w:r>
        <w:rPr>
          <w:b/>
          <w:i/>
          <w:sz w:val="16"/>
          <w:szCs w:val="16"/>
        </w:rPr>
        <w:t>         "method":null,</w:t>
      </w:r>
    </w:p>
    <w:p w14:paraId="6376F9F7" w14:textId="77777777" w:rsidR="00A17716" w:rsidRDefault="00A17716" w:rsidP="00A17716">
      <w:pPr>
        <w:rPr>
          <w:b/>
          <w:i/>
          <w:sz w:val="16"/>
          <w:szCs w:val="16"/>
        </w:rPr>
      </w:pPr>
      <w:r>
        <w:rPr>
          <w:b/>
          <w:i/>
          <w:sz w:val="16"/>
          <w:szCs w:val="16"/>
        </w:rPr>
        <w:t>         "native":false</w:t>
      </w:r>
    </w:p>
    <w:p w14:paraId="66607782" w14:textId="77777777" w:rsidR="00A17716" w:rsidRDefault="00A17716" w:rsidP="00A17716">
      <w:pPr>
        <w:rPr>
          <w:b/>
          <w:i/>
          <w:sz w:val="16"/>
          <w:szCs w:val="16"/>
        </w:rPr>
      </w:pPr>
      <w:r>
        <w:rPr>
          <w:b/>
          <w:i/>
          <w:sz w:val="16"/>
          <w:szCs w:val="16"/>
        </w:rPr>
        <w:t>      },</w:t>
      </w:r>
    </w:p>
    <w:p w14:paraId="1DD59CF5" w14:textId="77777777" w:rsidR="00A17716" w:rsidRDefault="00A17716" w:rsidP="00A17716">
      <w:pPr>
        <w:rPr>
          <w:b/>
          <w:i/>
          <w:sz w:val="16"/>
          <w:szCs w:val="16"/>
        </w:rPr>
      </w:pPr>
      <w:r>
        <w:rPr>
          <w:b/>
          <w:i/>
          <w:sz w:val="16"/>
          <w:szCs w:val="16"/>
        </w:rPr>
        <w:t xml:space="preserve">      {  </w:t>
      </w:r>
    </w:p>
    <w:p w14:paraId="26F3179B" w14:textId="77777777" w:rsidR="00A17716" w:rsidRDefault="00A17716" w:rsidP="00A17716">
      <w:pPr>
        <w:rPr>
          <w:b/>
          <w:i/>
          <w:sz w:val="16"/>
          <w:szCs w:val="16"/>
        </w:rPr>
      </w:pPr>
      <w:r>
        <w:rPr>
          <w:b/>
          <w:i/>
          <w:sz w:val="16"/>
          <w:szCs w:val="16"/>
        </w:rPr>
        <w:t>         "column":32,</w:t>
      </w:r>
    </w:p>
    <w:p w14:paraId="56DD5C6A" w14:textId="77777777" w:rsidR="00A17716" w:rsidRDefault="00A17716" w:rsidP="00A17716">
      <w:pPr>
        <w:rPr>
          <w:b/>
          <w:i/>
          <w:sz w:val="16"/>
          <w:szCs w:val="16"/>
        </w:rPr>
      </w:pPr>
      <w:r>
        <w:rPr>
          <w:b/>
          <w:i/>
          <w:sz w:val="16"/>
          <w:szCs w:val="16"/>
        </w:rPr>
        <w:t>         "file":"module.js",</w:t>
      </w:r>
    </w:p>
    <w:p w14:paraId="052F36D0" w14:textId="77777777" w:rsidR="00A17716" w:rsidRDefault="00A17716" w:rsidP="00A17716">
      <w:pPr>
        <w:rPr>
          <w:b/>
          <w:i/>
          <w:sz w:val="16"/>
          <w:szCs w:val="16"/>
        </w:rPr>
      </w:pPr>
      <w:r>
        <w:rPr>
          <w:b/>
          <w:i/>
          <w:sz w:val="16"/>
          <w:szCs w:val="16"/>
        </w:rPr>
        <w:t>         "function":"Module._compile",</w:t>
      </w:r>
    </w:p>
    <w:p w14:paraId="7F56770A" w14:textId="77777777" w:rsidR="00A17716" w:rsidRDefault="00A17716" w:rsidP="00A17716">
      <w:pPr>
        <w:rPr>
          <w:b/>
          <w:i/>
          <w:sz w:val="16"/>
          <w:szCs w:val="16"/>
        </w:rPr>
      </w:pPr>
      <w:r>
        <w:rPr>
          <w:b/>
          <w:i/>
          <w:sz w:val="16"/>
          <w:szCs w:val="16"/>
        </w:rPr>
        <w:t>         "line":570,</w:t>
      </w:r>
    </w:p>
    <w:p w14:paraId="3321C4A7" w14:textId="77777777" w:rsidR="00A17716" w:rsidRDefault="00A17716" w:rsidP="00A17716">
      <w:pPr>
        <w:rPr>
          <w:b/>
          <w:i/>
          <w:sz w:val="16"/>
          <w:szCs w:val="16"/>
        </w:rPr>
      </w:pPr>
      <w:r>
        <w:rPr>
          <w:b/>
          <w:i/>
          <w:sz w:val="16"/>
          <w:szCs w:val="16"/>
        </w:rPr>
        <w:t>         "method":"_compile",</w:t>
      </w:r>
    </w:p>
    <w:p w14:paraId="318204A0" w14:textId="77777777" w:rsidR="00A17716" w:rsidRDefault="00A17716" w:rsidP="00A17716">
      <w:pPr>
        <w:rPr>
          <w:b/>
          <w:i/>
          <w:sz w:val="16"/>
          <w:szCs w:val="16"/>
        </w:rPr>
      </w:pPr>
      <w:r>
        <w:rPr>
          <w:b/>
          <w:i/>
          <w:sz w:val="16"/>
          <w:szCs w:val="16"/>
        </w:rPr>
        <w:t>         "native":false</w:t>
      </w:r>
    </w:p>
    <w:p w14:paraId="63F82C50" w14:textId="77777777" w:rsidR="00A17716" w:rsidRDefault="00A17716" w:rsidP="00A17716">
      <w:pPr>
        <w:rPr>
          <w:b/>
          <w:i/>
          <w:sz w:val="16"/>
          <w:szCs w:val="16"/>
        </w:rPr>
      </w:pPr>
      <w:r>
        <w:rPr>
          <w:b/>
          <w:i/>
          <w:sz w:val="16"/>
          <w:szCs w:val="16"/>
        </w:rPr>
        <w:t>      }</w:t>
      </w:r>
    </w:p>
    <w:p w14:paraId="42C8F020" w14:textId="77777777" w:rsidR="00A17716" w:rsidRDefault="00A17716" w:rsidP="00A17716">
      <w:pPr>
        <w:rPr>
          <w:b/>
          <w:i/>
          <w:sz w:val="16"/>
          <w:szCs w:val="16"/>
        </w:rPr>
      </w:pPr>
      <w:r>
        <w:rPr>
          <w:b/>
          <w:i/>
          <w:sz w:val="16"/>
          <w:szCs w:val="16"/>
        </w:rPr>
        <w:t>   ],</w:t>
      </w:r>
    </w:p>
    <w:p w14:paraId="31B0C727" w14:textId="77777777" w:rsidR="00A17716" w:rsidRDefault="00A17716" w:rsidP="00A17716">
      <w:pPr>
        <w:rPr>
          <w:b/>
          <w:i/>
          <w:sz w:val="16"/>
          <w:szCs w:val="16"/>
        </w:rPr>
      </w:pPr>
      <w:r>
        <w:rPr>
          <w:b/>
          <w:i/>
          <w:sz w:val="16"/>
          <w:szCs w:val="16"/>
        </w:rPr>
        <w:t xml:space="preserve">   "stack":[  </w:t>
      </w:r>
    </w:p>
    <w:p w14:paraId="65D5009A" w14:textId="77777777" w:rsidR="00A17716" w:rsidRDefault="00A17716" w:rsidP="00A17716">
      <w:pPr>
        <w:rPr>
          <w:b/>
          <w:i/>
          <w:sz w:val="16"/>
          <w:szCs w:val="16"/>
        </w:rPr>
      </w:pPr>
      <w:r>
        <w:rPr>
          <w:b/>
          <w:i/>
          <w:sz w:val="16"/>
          <w:szCs w:val="16"/>
        </w:rPr>
        <w:t>      "ReferenceError: conole is not defined",</w:t>
      </w:r>
    </w:p>
    <w:p w14:paraId="37850131" w14:textId="77777777" w:rsidR="00A17716" w:rsidRDefault="00A17716" w:rsidP="00A17716">
      <w:pPr>
        <w:rPr>
          <w:b/>
          <w:i/>
          <w:sz w:val="16"/>
          <w:szCs w:val="16"/>
        </w:rPr>
      </w:pPr>
      <w:r>
        <w:rPr>
          <w:b/>
          <w:i/>
          <w:sz w:val="16"/>
          <w:szCs w:val="16"/>
        </w:rPr>
        <w:t>      "    at Object.&lt;anonymous&gt; (C:\\Users\\smaer\\bitbucketrepos\\mccf-sandbox\\loggingtest\\log.js:5:1)",</w:t>
      </w:r>
    </w:p>
    <w:p w14:paraId="048B8833" w14:textId="77777777" w:rsidR="00A17716" w:rsidRDefault="00A17716" w:rsidP="00A17716">
      <w:pPr>
        <w:rPr>
          <w:b/>
          <w:i/>
          <w:sz w:val="16"/>
          <w:szCs w:val="16"/>
        </w:rPr>
      </w:pPr>
      <w:r>
        <w:rPr>
          <w:b/>
          <w:i/>
          <w:sz w:val="16"/>
          <w:szCs w:val="16"/>
        </w:rPr>
        <w:t>      "    at Module._compile (module.js:570:32)",</w:t>
      </w:r>
    </w:p>
    <w:p w14:paraId="77F4C65E" w14:textId="77777777" w:rsidR="00A17716" w:rsidRDefault="00A17716" w:rsidP="00A17716">
      <w:pPr>
        <w:rPr>
          <w:b/>
          <w:i/>
          <w:sz w:val="16"/>
          <w:szCs w:val="16"/>
        </w:rPr>
      </w:pPr>
      <w:r>
        <w:rPr>
          <w:b/>
          <w:i/>
          <w:sz w:val="16"/>
          <w:szCs w:val="16"/>
        </w:rPr>
        <w:t>      "    at Object.Module._extensions..js (module.js:579:10)",</w:t>
      </w:r>
    </w:p>
    <w:p w14:paraId="046B0D0C" w14:textId="77777777" w:rsidR="00A17716" w:rsidRDefault="00A17716" w:rsidP="00A17716">
      <w:pPr>
        <w:rPr>
          <w:b/>
          <w:i/>
          <w:sz w:val="16"/>
          <w:szCs w:val="16"/>
        </w:rPr>
      </w:pPr>
      <w:r>
        <w:rPr>
          <w:b/>
          <w:i/>
          <w:sz w:val="16"/>
          <w:szCs w:val="16"/>
        </w:rPr>
        <w:t>      "    at Module.load (module.js:487:32)",</w:t>
      </w:r>
    </w:p>
    <w:p w14:paraId="19E03371" w14:textId="77777777" w:rsidR="00A17716" w:rsidRDefault="00A17716" w:rsidP="00A17716">
      <w:pPr>
        <w:rPr>
          <w:b/>
          <w:i/>
          <w:sz w:val="16"/>
          <w:szCs w:val="16"/>
        </w:rPr>
      </w:pPr>
      <w:r>
        <w:rPr>
          <w:b/>
          <w:i/>
          <w:sz w:val="16"/>
          <w:szCs w:val="16"/>
        </w:rPr>
        <w:t>      "    at tryModuleLoad (module.js:446:12)",</w:t>
      </w:r>
    </w:p>
    <w:p w14:paraId="492244BA" w14:textId="77777777" w:rsidR="00A17716" w:rsidRDefault="00A17716" w:rsidP="00A17716">
      <w:pPr>
        <w:rPr>
          <w:b/>
          <w:i/>
          <w:sz w:val="16"/>
          <w:szCs w:val="16"/>
        </w:rPr>
      </w:pPr>
      <w:r>
        <w:rPr>
          <w:b/>
          <w:i/>
          <w:sz w:val="16"/>
          <w:szCs w:val="16"/>
        </w:rPr>
        <w:t>      "    at Function.Module._load (module.js:438:3)",</w:t>
      </w:r>
    </w:p>
    <w:p w14:paraId="42B362C5" w14:textId="77777777" w:rsidR="00A17716" w:rsidRDefault="00A17716" w:rsidP="00A17716">
      <w:pPr>
        <w:rPr>
          <w:b/>
          <w:i/>
          <w:sz w:val="16"/>
          <w:szCs w:val="16"/>
        </w:rPr>
      </w:pPr>
      <w:r>
        <w:rPr>
          <w:b/>
          <w:i/>
          <w:sz w:val="16"/>
          <w:szCs w:val="16"/>
        </w:rPr>
        <w:t>      "    at Module.runMain (module.js:604:10)",</w:t>
      </w:r>
    </w:p>
    <w:p w14:paraId="76E0F92D" w14:textId="77777777" w:rsidR="00A17716" w:rsidRDefault="00A17716" w:rsidP="00A17716">
      <w:pPr>
        <w:rPr>
          <w:b/>
          <w:i/>
          <w:sz w:val="16"/>
          <w:szCs w:val="16"/>
        </w:rPr>
      </w:pPr>
      <w:r>
        <w:rPr>
          <w:b/>
          <w:i/>
          <w:sz w:val="16"/>
          <w:szCs w:val="16"/>
        </w:rPr>
        <w:t>      "    at run (bootstrap_node.js:390:7)",</w:t>
      </w:r>
    </w:p>
    <w:p w14:paraId="2FC43CD8" w14:textId="77777777" w:rsidR="00A17716" w:rsidRDefault="00A17716" w:rsidP="00A17716">
      <w:pPr>
        <w:rPr>
          <w:b/>
          <w:i/>
          <w:sz w:val="16"/>
          <w:szCs w:val="16"/>
        </w:rPr>
      </w:pPr>
      <w:r>
        <w:rPr>
          <w:b/>
          <w:i/>
          <w:sz w:val="16"/>
          <w:szCs w:val="16"/>
        </w:rPr>
        <w:t>      "    at startup (bootstrap_node.js:150:9)",</w:t>
      </w:r>
    </w:p>
    <w:p w14:paraId="165EE9F0" w14:textId="77777777" w:rsidR="00A17716" w:rsidRDefault="00A17716" w:rsidP="00A17716">
      <w:pPr>
        <w:rPr>
          <w:b/>
          <w:i/>
          <w:sz w:val="16"/>
          <w:szCs w:val="16"/>
        </w:rPr>
      </w:pPr>
      <w:r>
        <w:rPr>
          <w:b/>
          <w:i/>
          <w:sz w:val="16"/>
          <w:szCs w:val="16"/>
        </w:rPr>
        <w:t>      "    at bootstrap_node.js:505:3"</w:t>
      </w:r>
    </w:p>
    <w:p w14:paraId="524149E5" w14:textId="77777777" w:rsidR="00A17716" w:rsidRDefault="00A17716" w:rsidP="00A17716">
      <w:pPr>
        <w:rPr>
          <w:b/>
          <w:i/>
          <w:sz w:val="16"/>
          <w:szCs w:val="16"/>
        </w:rPr>
      </w:pPr>
      <w:r>
        <w:rPr>
          <w:b/>
          <w:i/>
          <w:sz w:val="16"/>
          <w:szCs w:val="16"/>
        </w:rPr>
        <w:t>   ],</w:t>
      </w:r>
    </w:p>
    <w:p w14:paraId="2DBCA864" w14:textId="77777777" w:rsidR="00A17716" w:rsidRDefault="00A17716" w:rsidP="00A17716">
      <w:pPr>
        <w:rPr>
          <w:b/>
          <w:i/>
          <w:sz w:val="16"/>
          <w:szCs w:val="16"/>
        </w:rPr>
      </w:pPr>
      <w:r>
        <w:rPr>
          <w:b/>
          <w:i/>
          <w:sz w:val="16"/>
          <w:szCs w:val="16"/>
        </w:rPr>
        <w:lastRenderedPageBreak/>
        <w:t>   "level":"error",</w:t>
      </w:r>
    </w:p>
    <w:p w14:paraId="3994C1C5" w14:textId="77777777" w:rsidR="00A17716" w:rsidRDefault="00A17716" w:rsidP="00A17716">
      <w:pPr>
        <w:rPr>
          <w:b/>
          <w:i/>
          <w:sz w:val="16"/>
          <w:szCs w:val="16"/>
        </w:rPr>
      </w:pPr>
      <w:r>
        <w:rPr>
          <w:b/>
          <w:i/>
          <w:sz w:val="16"/>
          <w:szCs w:val="16"/>
        </w:rPr>
        <w:t>   "message":"uncaughtException: conole is not defined",</w:t>
      </w:r>
    </w:p>
    <w:p w14:paraId="1ADA7A4F" w14:textId="77777777" w:rsidR="00A17716" w:rsidRDefault="00A17716" w:rsidP="00A17716">
      <w:pPr>
        <w:rPr>
          <w:b/>
          <w:i/>
          <w:sz w:val="16"/>
          <w:szCs w:val="16"/>
        </w:rPr>
      </w:pPr>
      <w:r>
        <w:rPr>
          <w:b/>
          <w:i/>
          <w:sz w:val="16"/>
          <w:szCs w:val="16"/>
        </w:rPr>
        <w:t>   "timestamp":"2017-05-11T14:50:48.639Z"</w:t>
      </w:r>
    </w:p>
    <w:p w14:paraId="4A92F713" w14:textId="77777777" w:rsidR="00A17716" w:rsidRDefault="00A17716" w:rsidP="00A17716">
      <w:pPr>
        <w:rPr>
          <w:b/>
          <w:i/>
          <w:sz w:val="16"/>
          <w:szCs w:val="16"/>
        </w:rPr>
      </w:pPr>
      <w:r>
        <w:rPr>
          <w:b/>
          <w:i/>
          <w:sz w:val="16"/>
          <w:szCs w:val="16"/>
        </w:rPr>
        <w:t>}</w:t>
      </w:r>
    </w:p>
    <w:p w14:paraId="031D6D98" w14:textId="77777777" w:rsidR="00A17716" w:rsidRDefault="00A17716" w:rsidP="00A17716"/>
    <w:p w14:paraId="1B0223F5" w14:textId="77777777" w:rsidR="00A17716" w:rsidRDefault="00A17716" w:rsidP="00A17716">
      <w:r>
        <w:t>MCCFNodeCommonLogger will only log a message if the log level defined in the file logging.json and the log level in the log message match.</w:t>
      </w:r>
    </w:p>
    <w:p w14:paraId="3C2A2946" w14:textId="77777777" w:rsidR="00A17716" w:rsidRDefault="00A17716" w:rsidP="00A17716">
      <w:r>
        <w:t>There will be a log file for each log level that is defined in the file logging.json. The filename will be in the format “Appname-Loglevel.log” i.e. “MCCFApp1-INFO.log”. Winston transports can be used to implement this feature.</w:t>
      </w:r>
    </w:p>
    <w:p w14:paraId="387E46E9" w14:textId="77777777" w:rsidR="00A17716" w:rsidRDefault="00A17716" w:rsidP="00A17716">
      <w:r>
        <w:t>The logfiles will be stored on a yet to be defined file share and the module/machine that writes the log files will need write access to this file share.</w:t>
      </w:r>
    </w:p>
    <w:p w14:paraId="5F73225F" w14:textId="77777777" w:rsidR="00A17716" w:rsidRDefault="00A17716" w:rsidP="00A17716">
      <w:r>
        <w:t>For each log level there will also be a transport for logging into the database.</w:t>
      </w:r>
    </w:p>
    <w:p w14:paraId="5EFA8C86" w14:textId="77777777" w:rsidR="00A17716" w:rsidRDefault="00A17716" w:rsidP="00A17716">
      <w:r>
        <w:rPr>
          <w:b/>
        </w:rPr>
        <w:t>Fileshare for Log Files</w:t>
      </w:r>
    </w:p>
    <w:p w14:paraId="4CEDCDBD" w14:textId="77777777" w:rsidR="00A17716" w:rsidRDefault="00A17716" w:rsidP="00A17716">
      <w:r>
        <w:t>The fileshare where the logfiles will be stored will have a folder for each application that writes logfiles. Each application folder will have a folder named “archive” where logfiles will be moved once they are rotated.</w:t>
      </w:r>
    </w:p>
    <w:p w14:paraId="59FABC6D" w14:textId="77777777" w:rsidR="00A17716" w:rsidRDefault="00A17716" w:rsidP="00A17716">
      <w:r>
        <w:t>Rotation interval and/or file size quota will have to be defined.</w:t>
      </w:r>
    </w:p>
    <w:p w14:paraId="031B899A" w14:textId="77777777" w:rsidR="00A17716" w:rsidRDefault="00A17716" w:rsidP="00A17716">
      <w:r>
        <w:t>Rotation of files will be done by the server that manages the fileshare. (set up by operations)</w:t>
      </w:r>
    </w:p>
    <w:p w14:paraId="527A90EA" w14:textId="77777777" w:rsidR="00A17716" w:rsidRDefault="00A17716" w:rsidP="00A17716">
      <w:r>
        <w:t>Access to logfiles and the fileshare will only be possible by select people (System Administrators, Developers, and Product Owners). An authentication/authorization concept will have to be developed. Utilization of IAM will have to be researched during development.</w:t>
      </w:r>
    </w:p>
    <w:p w14:paraId="43165526" w14:textId="77777777" w:rsidR="00A17716" w:rsidRDefault="00A17716" w:rsidP="00A17716">
      <w:r>
        <w:rPr>
          <w:b/>
        </w:rPr>
        <w:t>Logging DB</w:t>
      </w:r>
    </w:p>
    <w:p w14:paraId="4ACD721D" w14:textId="77777777" w:rsidR="00A17716" w:rsidRDefault="00A17716" w:rsidP="00A17716">
      <w:r>
        <w:t>There will be a database for each application for logging. There could also be one database with multiple collections, one for each application. This will have to be decided.</w:t>
      </w:r>
    </w:p>
    <w:p w14:paraId="469F9E2C" w14:textId="77777777" w:rsidR="00A17716" w:rsidRDefault="00A17716" w:rsidP="00A17716">
      <w:pPr>
        <w:rPr>
          <w:b/>
        </w:rPr>
      </w:pPr>
      <w:r>
        <w:rPr>
          <w:b/>
        </w:rPr>
        <w:t>MCCF Node Apps</w:t>
      </w:r>
    </w:p>
    <w:p w14:paraId="7483DD71" w14:textId="77777777" w:rsidR="00A17716" w:rsidRDefault="00A17716" w:rsidP="00A17716">
      <w:r>
        <w:t>Each MCCF Node.js app that uses the MCCFNodeCommonLogger will need to add it to its dependencies and will provide a logging.json file.</w:t>
      </w:r>
    </w:p>
    <w:p w14:paraId="01D321A1" w14:textId="77777777" w:rsidR="00A17716" w:rsidRDefault="00A17716" w:rsidP="00A17716">
      <w:r>
        <w:rPr>
          <w:b/>
        </w:rPr>
        <w:t>Log UI</w:t>
      </w:r>
    </w:p>
    <w:p w14:paraId="1BBDCE6B" w14:textId="77777777" w:rsidR="00A17716" w:rsidRDefault="00A17716" w:rsidP="00A17716">
      <w:r>
        <w:t>There will be a UI for viewing the logfiles. It will be specified in chapter 6.2.1.1.1.</w:t>
      </w:r>
    </w:p>
    <w:p w14:paraId="5BA4A9CD" w14:textId="77777777" w:rsidR="00A17716" w:rsidRDefault="00A17716" w:rsidP="00A17716">
      <w:r>
        <w:t>Each Node.js app (i.e. MCCFNodeApp1) has a dependency to the shared module “MCCFNodeCommonLogger”. Each Node.js app provides a file called logging.json and utilizes the .log method for logging purposes.</w:t>
      </w:r>
    </w:p>
    <w:p w14:paraId="57130087" w14:textId="77777777" w:rsidR="00A17716" w:rsidRDefault="00A17716" w:rsidP="00A17716">
      <w:r>
        <w:t>Depending on the configuration in logging.json, the logfile gets written to the file share, which rotates and archives the logfiles or the log message will get written to the database.</w:t>
      </w:r>
    </w:p>
    <w:p w14:paraId="0F0819D5" w14:textId="77777777" w:rsidR="00A17716" w:rsidRDefault="00A17716" w:rsidP="00A17716">
      <w:r>
        <w:t xml:space="preserve">System administrators and developers will have access to the file share/database and will be able to view logfiles/log messages for their applications. Nobody else will have access to the file </w:t>
      </w:r>
      <w:r>
        <w:lastRenderedPageBreak/>
        <w:t>share/logfiles. Thus, before accessing the file share, the user will have to be authenticated via IAM. The user will also need to authenticate himself/herself to be able to access the database.</w:t>
      </w:r>
    </w:p>
    <w:p w14:paraId="44D3AB3D" w14:textId="77777777" w:rsidR="00A17716" w:rsidRDefault="00A17716" w:rsidP="00A17716">
      <w:pPr>
        <w:rPr>
          <w:b/>
        </w:rPr>
      </w:pPr>
      <w:r>
        <w:t>Product owners will be able to view the logfiles in the log UI. They will also have to be authenticated in order to log into the log UI (IAM). They will only be able to see data which they have access to.</w:t>
      </w:r>
    </w:p>
    <w:p w14:paraId="075D191B" w14:textId="77777777" w:rsidR="00A17716" w:rsidRDefault="00A17716" w:rsidP="00A17716">
      <w:r>
        <w:rPr>
          <w:b/>
        </w:rPr>
        <w:t>Logging for Angular applications</w:t>
      </w:r>
    </w:p>
    <w:p w14:paraId="1998E166" w14:textId="77777777" w:rsidR="00A17716" w:rsidRDefault="00A17716" w:rsidP="00A17716">
      <w:pPr>
        <w:rPr>
          <w:color w:val="000000"/>
        </w:rPr>
      </w:pPr>
      <w:r>
        <w:rPr>
          <w:color w:val="000000"/>
        </w:rPr>
        <w:t>Angular dependency injection will allow a developer to get an instance of the LoggerService from anywhere in the application.</w:t>
      </w:r>
    </w:p>
    <w:p w14:paraId="190BCF90" w14:textId="77777777" w:rsidR="00A17716" w:rsidRDefault="00A17716" w:rsidP="00A17716">
      <w:pPr>
        <w:rPr>
          <w:color w:val="000000"/>
        </w:rPr>
      </w:pPr>
      <w:r>
        <w:rPr>
          <w:color w:val="000000"/>
        </w:rPr>
        <w:t>See below:</w:t>
      </w:r>
    </w:p>
    <w:p w14:paraId="7526820E" w14:textId="77777777" w:rsidR="00A17716" w:rsidRDefault="00A17716" w:rsidP="00A17716">
      <w:pPr>
        <w:rPr>
          <w:color w:val="000000"/>
        </w:rPr>
      </w:pPr>
    </w:p>
    <w:p w14:paraId="61583C82" w14:textId="77777777" w:rsidR="00A17716" w:rsidRDefault="00A17716" w:rsidP="00A17716">
      <w:pPr>
        <w:rPr>
          <w:i/>
          <w:color w:val="000000"/>
        </w:rPr>
      </w:pPr>
      <w:r>
        <w:rPr>
          <w:i/>
          <w:color w:val="000000"/>
        </w:rPr>
        <w:t>  constructor(private configService: ConfigService, private loggerService: LoggerService) { }</w:t>
      </w:r>
    </w:p>
    <w:p w14:paraId="111636F3" w14:textId="77777777" w:rsidR="00A17716" w:rsidRDefault="00A17716" w:rsidP="00A17716">
      <w:pPr>
        <w:rPr>
          <w:color w:val="000000"/>
        </w:rPr>
      </w:pPr>
    </w:p>
    <w:p w14:paraId="1C46B516" w14:textId="77777777" w:rsidR="00A17716" w:rsidRDefault="00A17716" w:rsidP="00A17716">
      <w:pPr>
        <w:rPr>
          <w:color w:val="000000"/>
        </w:rPr>
      </w:pPr>
      <w:r>
        <w:rPr>
          <w:color w:val="000000"/>
        </w:rPr>
        <w:t>Early in the Angular boot-process (e.g. app.component.ts), the log level and the output provider will need to be set:</w:t>
      </w:r>
    </w:p>
    <w:p w14:paraId="5F9DD84B" w14:textId="77777777" w:rsidR="00A17716" w:rsidRDefault="00A17716" w:rsidP="00A17716">
      <w:pPr>
        <w:rPr>
          <w:color w:val="000000"/>
        </w:rPr>
      </w:pPr>
    </w:p>
    <w:p w14:paraId="457FA424" w14:textId="77777777" w:rsidR="00A17716" w:rsidRDefault="00A17716" w:rsidP="00A17716">
      <w:pPr>
        <w:rPr>
          <w:i/>
          <w:color w:val="000000"/>
        </w:rPr>
      </w:pPr>
      <w:r>
        <w:rPr>
          <w:i/>
          <w:color w:val="000000"/>
        </w:rPr>
        <w:t>    this.loggerService.setlogLevel(this.configService.load(Config.LogLevel))</w:t>
      </w:r>
    </w:p>
    <w:p w14:paraId="4CC8CC53" w14:textId="77777777" w:rsidR="00A17716" w:rsidRDefault="00A17716" w:rsidP="00A17716">
      <w:pPr>
        <w:rPr>
          <w:i/>
          <w:color w:val="000000"/>
        </w:rPr>
      </w:pPr>
      <w:r>
        <w:rPr>
          <w:i/>
          <w:color w:val="000000"/>
        </w:rPr>
        <w:t>    this.loggerService.setOutputProvider(BrowserConsoleOutputProvider)</w:t>
      </w:r>
    </w:p>
    <w:p w14:paraId="4E535E6C" w14:textId="77777777" w:rsidR="00A17716" w:rsidRDefault="00A17716" w:rsidP="00A17716">
      <w:pPr>
        <w:rPr>
          <w:color w:val="000000"/>
        </w:rPr>
      </w:pPr>
      <w:r>
        <w:rPr>
          <w:color w:val="000000"/>
        </w:rPr>
        <w:t>    </w:t>
      </w:r>
    </w:p>
    <w:p w14:paraId="6F5A4001" w14:textId="77777777" w:rsidR="00A17716" w:rsidRDefault="00A17716" w:rsidP="00A17716">
      <w:pPr>
        <w:rPr>
          <w:color w:val="000000"/>
        </w:rPr>
      </w:pPr>
      <w:r>
        <w:rPr>
          <w:color w:val="000000"/>
        </w:rPr>
        <w:t>In this example, the log level is set by the config service.</w:t>
      </w:r>
    </w:p>
    <w:p w14:paraId="74566058" w14:textId="77777777" w:rsidR="00A17716" w:rsidRDefault="00A17716" w:rsidP="00A17716">
      <w:pPr>
        <w:rPr>
          <w:color w:val="000000"/>
        </w:rPr>
      </w:pPr>
      <w:r>
        <w:rPr>
          <w:color w:val="000000"/>
        </w:rPr>
        <w:t>Later, at any point in Angular, the LoggerService can be sent information regarding various log levels:    </w:t>
      </w:r>
    </w:p>
    <w:p w14:paraId="30BB0515" w14:textId="77777777" w:rsidR="00A17716" w:rsidRDefault="00A17716" w:rsidP="00A17716">
      <w:pPr>
        <w:rPr>
          <w:color w:val="000000"/>
        </w:rPr>
      </w:pPr>
      <w:r>
        <w:rPr>
          <w:color w:val="000000"/>
        </w:rPr>
        <w:t>    </w:t>
      </w:r>
    </w:p>
    <w:p w14:paraId="11BECCE0" w14:textId="77777777" w:rsidR="00A17716" w:rsidRDefault="00A17716" w:rsidP="00A17716">
      <w:pPr>
        <w:rPr>
          <w:i/>
          <w:color w:val="000000"/>
        </w:rPr>
      </w:pPr>
      <w:r>
        <w:rPr>
          <w:color w:val="000000"/>
        </w:rPr>
        <w:t xml:space="preserve">    </w:t>
      </w:r>
      <w:r>
        <w:rPr>
          <w:i/>
          <w:color w:val="000000"/>
        </w:rPr>
        <w:t>this.loggerService.error("(sample error)", "(app id)")</w:t>
      </w:r>
    </w:p>
    <w:p w14:paraId="5FC66379" w14:textId="77777777" w:rsidR="00A17716" w:rsidRDefault="00A17716" w:rsidP="00A17716">
      <w:pPr>
        <w:rPr>
          <w:i/>
          <w:color w:val="000000"/>
        </w:rPr>
      </w:pPr>
      <w:r>
        <w:rPr>
          <w:i/>
          <w:color w:val="000000"/>
        </w:rPr>
        <w:t>    this.loggerService.warn("(sample warn)", "(app id)")</w:t>
      </w:r>
    </w:p>
    <w:p w14:paraId="58E2F857" w14:textId="77777777" w:rsidR="00A17716" w:rsidRDefault="00A17716" w:rsidP="00A17716">
      <w:pPr>
        <w:rPr>
          <w:i/>
          <w:color w:val="000000"/>
        </w:rPr>
      </w:pPr>
      <w:r>
        <w:rPr>
          <w:i/>
          <w:color w:val="000000"/>
        </w:rPr>
        <w:t>    this.loggerService.info("(sample info)", "(app id)")</w:t>
      </w:r>
    </w:p>
    <w:p w14:paraId="165E0437" w14:textId="77777777" w:rsidR="00A17716" w:rsidRDefault="00A17716" w:rsidP="00A17716">
      <w:pPr>
        <w:rPr>
          <w:i/>
          <w:color w:val="000000"/>
        </w:rPr>
      </w:pPr>
      <w:r>
        <w:rPr>
          <w:i/>
          <w:color w:val="000000"/>
        </w:rPr>
        <w:t>    this.loggerService.debug("(sample debug)", "(app id)")</w:t>
      </w:r>
    </w:p>
    <w:p w14:paraId="2FD466F5" w14:textId="77777777" w:rsidR="00A17716" w:rsidRDefault="00A17716" w:rsidP="00A17716">
      <w:pPr>
        <w:rPr>
          <w:color w:val="000000"/>
        </w:rPr>
      </w:pPr>
    </w:p>
    <w:p w14:paraId="027E8898" w14:textId="77777777" w:rsidR="00A17716" w:rsidRDefault="00A17716" w:rsidP="00A17716">
      <w:pPr>
        <w:rPr>
          <w:color w:val="000000"/>
        </w:rPr>
      </w:pPr>
      <w:r>
        <w:t>Each Angular application will provide its identifier (i.e. application name) in the logging message.</w:t>
      </w:r>
    </w:p>
    <w:p w14:paraId="4B4ADC8D" w14:textId="77777777" w:rsidR="00A17716" w:rsidRDefault="00A17716" w:rsidP="00A17716">
      <w:pPr>
        <w:rPr>
          <w:color w:val="000000"/>
        </w:rPr>
      </w:pPr>
      <w:r>
        <w:rPr>
          <w:color w:val="000000"/>
        </w:rPr>
        <w:t>Once a service-endpoint is setup to listen for logs messages, an HttpOutputProvider would be created to send log messages to the service-endpoint via HTTP POST /api/log. The details of the service are black-boxed from the perspective of the client-side application.</w:t>
      </w:r>
    </w:p>
    <w:p w14:paraId="11FBE2F2" w14:textId="77777777" w:rsidR="00A17716" w:rsidRDefault="00A17716" w:rsidP="00A17716">
      <w:r>
        <w:rPr>
          <w:color w:val="000000"/>
        </w:rPr>
        <w:t xml:space="preserve">This express-driven node service will be using the </w:t>
      </w:r>
      <w:r>
        <w:t xml:space="preserve">MCCFNodeCommonLogger to do the server side logging for Angular applications. It will have </w:t>
      </w:r>
      <w:r>
        <w:rPr>
          <w:b/>
        </w:rPr>
        <w:t>one</w:t>
      </w:r>
      <w:r>
        <w:t xml:space="preserve"> logging.json file which will be used to configure the logging for each Angular application.</w:t>
      </w:r>
    </w:p>
    <w:p w14:paraId="073E209B" w14:textId="0D4042C6" w:rsidR="00A17716" w:rsidRPr="009C1A65" w:rsidRDefault="00A17716" w:rsidP="00A17716">
      <w:pPr>
        <w:pStyle w:val="Caption"/>
        <w:rPr>
          <w:rFonts w:ascii="Arial" w:hAnsi="Arial" w:cs="Arial"/>
        </w:rPr>
      </w:pPr>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006B661F">
        <w:rPr>
          <w:rFonts w:ascii="Arial" w:hAnsi="Arial" w:cs="Arial"/>
          <w:noProof/>
        </w:rPr>
        <w:t>16</w:t>
      </w:r>
      <w:r w:rsidRPr="009C1A65">
        <w:rPr>
          <w:rFonts w:ascii="Arial" w:hAnsi="Arial" w:cs="Arial"/>
          <w:noProof/>
        </w:rPr>
        <w:fldChar w:fldCharType="end"/>
      </w:r>
      <w:r w:rsidRPr="009C1A65">
        <w:rPr>
          <w:rFonts w:ascii="Arial" w:hAnsi="Arial" w:cs="Arial"/>
        </w:rPr>
        <w:t xml:space="preserve"> - MCCF TAS Logging Configuration</w:t>
      </w:r>
    </w:p>
    <w:p w14:paraId="757580BE" w14:textId="77777777" w:rsidR="00A17716" w:rsidRDefault="00A17716" w:rsidP="00A17716">
      <w:pPr>
        <w:rPr>
          <w:color w:val="000000"/>
        </w:rPr>
      </w:pPr>
      <w:r>
        <w:rPr>
          <w:noProof/>
          <w:color w:val="000000"/>
        </w:rPr>
        <w:drawing>
          <wp:inline distT="0" distB="0" distL="0" distR="0" wp14:anchorId="3D0FE7C1" wp14:editId="263AA198">
            <wp:extent cx="5943600" cy="5486400"/>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5486400"/>
                    </a:xfrm>
                    <a:prstGeom prst="rect">
                      <a:avLst/>
                    </a:prstGeom>
                    <a:noFill/>
                    <a:ln>
                      <a:noFill/>
                    </a:ln>
                  </pic:spPr>
                </pic:pic>
              </a:graphicData>
            </a:graphic>
          </wp:inline>
        </w:drawing>
      </w:r>
    </w:p>
    <w:p w14:paraId="37D90032" w14:textId="77777777" w:rsidR="00A17716" w:rsidRPr="00AC62A1" w:rsidRDefault="00A17716" w:rsidP="00A17716">
      <w:pPr>
        <w:pStyle w:val="BodyText"/>
        <w:rPr>
          <w:b/>
        </w:rPr>
      </w:pPr>
      <w:r w:rsidRPr="00AC62A1">
        <w:rPr>
          <w:b/>
        </w:rPr>
        <w:t>Health Monitoring System interaction with the TAS platform</w:t>
      </w:r>
    </w:p>
    <w:p w14:paraId="1AE94BB8" w14:textId="77777777" w:rsidR="00A17716" w:rsidRPr="00AC62A1" w:rsidRDefault="00A17716" w:rsidP="00A17716">
      <w:pPr>
        <w:pStyle w:val="BodyText"/>
      </w:pPr>
      <w:r w:rsidRPr="00AC62A1">
        <w:t>The health monitoring system will check health endpoints which will be provided by the TAS platform.</w:t>
      </w:r>
    </w:p>
    <w:p w14:paraId="030A8540" w14:textId="77777777" w:rsidR="00A17716" w:rsidRDefault="00A17716" w:rsidP="00A17716">
      <w:pPr>
        <w:pStyle w:val="BodyText"/>
      </w:pPr>
      <w:r w:rsidRPr="00AC62A1">
        <w:t>The health monitoring system sends a request to the health endpoint. The health endpoint performs necessary checks to determine if the application is healthy. Once the health endpoint’s health check is finished it sends a response back to the health monitoring system.</w:t>
      </w:r>
    </w:p>
    <w:p w14:paraId="45A68C97" w14:textId="57EE71CA" w:rsidR="00A17716" w:rsidRPr="009C1A65" w:rsidRDefault="00A17716" w:rsidP="00A17716">
      <w:pPr>
        <w:pStyle w:val="Caption"/>
        <w:rPr>
          <w:rFonts w:ascii="Arial" w:hAnsi="Arial" w:cs="Arial"/>
        </w:rPr>
      </w:pPr>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006B661F">
        <w:rPr>
          <w:rFonts w:ascii="Arial" w:hAnsi="Arial" w:cs="Arial"/>
          <w:noProof/>
        </w:rPr>
        <w:t>17</w:t>
      </w:r>
      <w:r w:rsidRPr="009C1A65">
        <w:rPr>
          <w:rFonts w:ascii="Arial" w:hAnsi="Arial" w:cs="Arial"/>
          <w:noProof/>
        </w:rPr>
        <w:fldChar w:fldCharType="end"/>
      </w:r>
      <w:r w:rsidRPr="009C1A65">
        <w:rPr>
          <w:rFonts w:ascii="Arial" w:hAnsi="Arial" w:cs="Arial"/>
        </w:rPr>
        <w:t xml:space="preserve"> - MCCF TAS Health Monitoring System High-level Design</w:t>
      </w:r>
    </w:p>
    <w:p w14:paraId="216C5A5F" w14:textId="77777777" w:rsidR="00A17716" w:rsidRPr="00AC62A1" w:rsidRDefault="00A17716" w:rsidP="00A17716">
      <w:pPr>
        <w:pStyle w:val="BodyText"/>
      </w:pPr>
      <w:r w:rsidRPr="00AC62A1">
        <w:rPr>
          <w:noProof/>
        </w:rPr>
        <w:drawing>
          <wp:inline distT="0" distB="0" distL="0" distR="0" wp14:anchorId="32560CD3" wp14:editId="2A36D4DE">
            <wp:extent cx="5135880" cy="4046220"/>
            <wp:effectExtent l="0" t="0" r="762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35880" cy="4046220"/>
                    </a:xfrm>
                    <a:prstGeom prst="rect">
                      <a:avLst/>
                    </a:prstGeom>
                    <a:noFill/>
                    <a:ln>
                      <a:noFill/>
                    </a:ln>
                  </pic:spPr>
                </pic:pic>
              </a:graphicData>
            </a:graphic>
          </wp:inline>
        </w:drawing>
      </w:r>
    </w:p>
    <w:p w14:paraId="54D3AD00" w14:textId="77777777" w:rsidR="00A17716" w:rsidRPr="00AC62A1" w:rsidRDefault="00A17716" w:rsidP="00A17716">
      <w:pPr>
        <w:pStyle w:val="BodyText"/>
      </w:pPr>
      <w:r w:rsidRPr="00AC62A1">
        <w:t>The response will either be successful (e.g. HTTP 200) or not successful (e.g. != HTTP 200). If the endpoint doesn’t respond, the health monitoring system’s request will time out (see configuration section).</w:t>
      </w:r>
    </w:p>
    <w:p w14:paraId="57A0C592" w14:textId="77777777" w:rsidR="00A17716" w:rsidRPr="00AC62A1" w:rsidRDefault="00A17716" w:rsidP="00A17716">
      <w:pPr>
        <w:pStyle w:val="BodyText"/>
      </w:pPr>
    </w:p>
    <w:p w14:paraId="4DC85372" w14:textId="77777777" w:rsidR="00A17716" w:rsidRPr="00AC62A1" w:rsidRDefault="00A17716" w:rsidP="00A17716">
      <w:pPr>
        <w:pStyle w:val="BodyText"/>
        <w:rPr>
          <w:b/>
        </w:rPr>
      </w:pPr>
      <w:r w:rsidRPr="00AC62A1">
        <w:rPr>
          <w:b/>
        </w:rPr>
        <w:t>Health Monitoring System configuration (adding and editing a health endpoint)</w:t>
      </w:r>
    </w:p>
    <w:p w14:paraId="19361B5A" w14:textId="77777777" w:rsidR="00A17716" w:rsidRPr="00AC62A1" w:rsidRDefault="00A17716" w:rsidP="00A17716">
      <w:pPr>
        <w:pStyle w:val="BodyText"/>
      </w:pPr>
      <w:r w:rsidRPr="00AC62A1">
        <w:t>To be able to access a health endpoint, the health monitoring system must configure it. The following items must be configured:</w:t>
      </w:r>
    </w:p>
    <w:p w14:paraId="4BC4047E" w14:textId="77777777" w:rsidR="00A17716" w:rsidRPr="00AC62A1" w:rsidRDefault="00A17716" w:rsidP="00EB525A">
      <w:pPr>
        <w:pStyle w:val="BodyText"/>
        <w:numPr>
          <w:ilvl w:val="0"/>
          <w:numId w:val="52"/>
        </w:numPr>
      </w:pPr>
      <w:r w:rsidRPr="00AC62A1">
        <w:t>Name: Name of the endpoint in the health monitoring system configuration</w:t>
      </w:r>
    </w:p>
    <w:p w14:paraId="39ED237A" w14:textId="77777777" w:rsidR="00A17716" w:rsidRPr="00AC62A1" w:rsidRDefault="00A17716" w:rsidP="00EB525A">
      <w:pPr>
        <w:pStyle w:val="BodyText"/>
        <w:numPr>
          <w:ilvl w:val="0"/>
          <w:numId w:val="52"/>
        </w:numPr>
      </w:pPr>
      <w:r w:rsidRPr="00AC62A1">
        <w:t>Address/Path to the health endpoint</w:t>
      </w:r>
    </w:p>
    <w:p w14:paraId="5976C0A8" w14:textId="77777777" w:rsidR="00A17716" w:rsidRPr="00AC62A1" w:rsidRDefault="00A17716" w:rsidP="00EB525A">
      <w:pPr>
        <w:pStyle w:val="BodyText"/>
        <w:numPr>
          <w:ilvl w:val="0"/>
          <w:numId w:val="52"/>
        </w:numPr>
      </w:pPr>
      <w:r w:rsidRPr="00AC62A1">
        <w:t>Protocol used: HTTP, HTTPS, etc.</w:t>
      </w:r>
    </w:p>
    <w:p w14:paraId="3BC9D5DB" w14:textId="77777777" w:rsidR="00A17716" w:rsidRPr="00AC62A1" w:rsidRDefault="00A17716" w:rsidP="00EB525A">
      <w:pPr>
        <w:pStyle w:val="BodyText"/>
        <w:numPr>
          <w:ilvl w:val="0"/>
          <w:numId w:val="52"/>
        </w:numPr>
      </w:pPr>
      <w:r w:rsidRPr="00AC62A1">
        <w:t>Request interval (in seconds)</w:t>
      </w:r>
    </w:p>
    <w:p w14:paraId="491E10D1" w14:textId="77777777" w:rsidR="00A17716" w:rsidRPr="00AC62A1" w:rsidRDefault="00A17716" w:rsidP="00EB525A">
      <w:pPr>
        <w:pStyle w:val="BodyText"/>
        <w:numPr>
          <w:ilvl w:val="0"/>
          <w:numId w:val="52"/>
        </w:numPr>
      </w:pPr>
      <w:r w:rsidRPr="00AC62A1">
        <w:t>Timeout: Interval in seconds (how long to wait for response from endpoint)</w:t>
      </w:r>
    </w:p>
    <w:p w14:paraId="21780F19" w14:textId="77777777" w:rsidR="00A17716" w:rsidRPr="00AC62A1" w:rsidRDefault="00A17716" w:rsidP="00EB525A">
      <w:pPr>
        <w:pStyle w:val="BodyText"/>
        <w:numPr>
          <w:ilvl w:val="0"/>
          <w:numId w:val="52"/>
        </w:numPr>
      </w:pPr>
      <w:r w:rsidRPr="00AC62A1">
        <w:t>Failure threshold</w:t>
      </w:r>
    </w:p>
    <w:p w14:paraId="15E7FE83" w14:textId="77777777" w:rsidR="00A17716" w:rsidRPr="00AC62A1" w:rsidRDefault="00A17716" w:rsidP="00EB525A">
      <w:pPr>
        <w:pStyle w:val="BodyText"/>
        <w:numPr>
          <w:ilvl w:val="0"/>
          <w:numId w:val="52"/>
        </w:numPr>
      </w:pPr>
      <w:r w:rsidRPr="00AC62A1">
        <w:t>Email address: Email address to notify in case of unhealthy endpoint</w:t>
      </w:r>
    </w:p>
    <w:p w14:paraId="001BA58F" w14:textId="77777777" w:rsidR="00A17716" w:rsidRPr="00AC62A1" w:rsidRDefault="00A17716" w:rsidP="00A17716">
      <w:pPr>
        <w:pStyle w:val="BodyText"/>
      </w:pPr>
    </w:p>
    <w:p w14:paraId="3FAB1ABE" w14:textId="77777777" w:rsidR="00A17716" w:rsidRPr="00AC62A1" w:rsidRDefault="00A17716" w:rsidP="00A17716">
      <w:pPr>
        <w:pStyle w:val="BodyText"/>
        <w:rPr>
          <w:b/>
        </w:rPr>
      </w:pPr>
      <w:r w:rsidRPr="00AC62A1">
        <w:rPr>
          <w:b/>
        </w:rPr>
        <w:t>Health check flow</w:t>
      </w:r>
    </w:p>
    <w:p w14:paraId="222DC2EB" w14:textId="77777777" w:rsidR="00A17716" w:rsidRPr="00AC62A1" w:rsidRDefault="00A17716" w:rsidP="00A17716">
      <w:pPr>
        <w:pStyle w:val="BodyText"/>
      </w:pPr>
      <w:r w:rsidRPr="00AC62A1">
        <w:lastRenderedPageBreak/>
        <w:t>The health monitoring system will send requests to the health endpoint in the interval defined in the configuration.</w:t>
      </w:r>
    </w:p>
    <w:p w14:paraId="509B75B4" w14:textId="77777777" w:rsidR="00A17716" w:rsidRPr="00AC62A1" w:rsidRDefault="00A17716" w:rsidP="00A17716">
      <w:pPr>
        <w:pStyle w:val="BodyText"/>
      </w:pPr>
      <w:r w:rsidRPr="00AC62A1">
        <w:t>If the health endpoint responds with a success message (e.g. HTTP 200), the health endpoint is considered healthy and no further action is required.</w:t>
      </w:r>
    </w:p>
    <w:p w14:paraId="76FF6D67" w14:textId="77777777" w:rsidR="00A17716" w:rsidRPr="00AC62A1" w:rsidRDefault="00A17716" w:rsidP="00A17716">
      <w:pPr>
        <w:pStyle w:val="BodyText"/>
      </w:pPr>
      <w:r w:rsidRPr="00AC62A1">
        <w:t>If the health endpoint doesn’t respond in the timeout interval defined in the configuration or if the endpoint returns an error (e.g. != HTTP 200), the health monitor will count the number of consecutive requests that the health endpoint hasn’t responded to or has returned an error. If the health endpoint responds successfully, the counter for the failure threshold will be reset to 0.</w:t>
      </w:r>
    </w:p>
    <w:p w14:paraId="401501A7" w14:textId="77777777" w:rsidR="00A17716" w:rsidRDefault="00A17716" w:rsidP="00A17716">
      <w:pPr>
        <w:pStyle w:val="BodyText"/>
      </w:pPr>
      <w:r w:rsidRPr="00AC62A1">
        <w:t>Once the failure threshold has been reached, the health endpoint is considered unhealthy and an email will be sent to the email address in the configuration.</w:t>
      </w:r>
    </w:p>
    <w:p w14:paraId="00ED399D" w14:textId="4719690C" w:rsidR="00A17716" w:rsidRPr="009C1A65" w:rsidRDefault="00A17716" w:rsidP="00A17716">
      <w:pPr>
        <w:pStyle w:val="Caption"/>
        <w:rPr>
          <w:rFonts w:ascii="Arial" w:hAnsi="Arial" w:cs="Arial"/>
        </w:rPr>
      </w:pPr>
      <w:r w:rsidRPr="009C1A65">
        <w:rPr>
          <w:rFonts w:ascii="Arial" w:hAnsi="Arial" w:cs="Arial"/>
        </w:rPr>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006B661F">
        <w:rPr>
          <w:rFonts w:ascii="Arial" w:hAnsi="Arial" w:cs="Arial"/>
          <w:noProof/>
        </w:rPr>
        <w:t>18</w:t>
      </w:r>
      <w:r w:rsidRPr="009C1A65">
        <w:rPr>
          <w:rFonts w:ascii="Arial" w:hAnsi="Arial" w:cs="Arial"/>
          <w:noProof/>
        </w:rPr>
        <w:fldChar w:fldCharType="end"/>
      </w:r>
      <w:r w:rsidRPr="009C1A65">
        <w:rPr>
          <w:rFonts w:ascii="Arial" w:hAnsi="Arial" w:cs="Arial"/>
        </w:rPr>
        <w:t xml:space="preserve"> - MCCF TAS Health Check Flow</w:t>
      </w:r>
    </w:p>
    <w:p w14:paraId="27C7FCA0" w14:textId="77777777" w:rsidR="00A17716" w:rsidRPr="00AC62A1" w:rsidRDefault="00A17716" w:rsidP="00A17716">
      <w:pPr>
        <w:pStyle w:val="BodyText"/>
      </w:pPr>
      <w:r w:rsidRPr="00AC62A1">
        <w:rPr>
          <w:noProof/>
        </w:rPr>
        <w:drawing>
          <wp:inline distT="0" distB="0" distL="0" distR="0" wp14:anchorId="149116CD" wp14:editId="1D247B42">
            <wp:extent cx="5943600" cy="1996440"/>
            <wp:effectExtent l="0" t="0" r="0" b="381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1996440"/>
                    </a:xfrm>
                    <a:prstGeom prst="rect">
                      <a:avLst/>
                    </a:prstGeom>
                    <a:noFill/>
                    <a:ln>
                      <a:noFill/>
                    </a:ln>
                  </pic:spPr>
                </pic:pic>
              </a:graphicData>
            </a:graphic>
          </wp:inline>
        </w:drawing>
      </w:r>
    </w:p>
    <w:p w14:paraId="3E334FA2" w14:textId="77777777" w:rsidR="00A17716" w:rsidRPr="00AC62A1" w:rsidRDefault="00A17716" w:rsidP="00A17716">
      <w:pPr>
        <w:pStyle w:val="BodyText"/>
      </w:pPr>
    </w:p>
    <w:p w14:paraId="5182C019" w14:textId="77777777" w:rsidR="00A17716" w:rsidRPr="00AC62A1" w:rsidRDefault="00A17716" w:rsidP="00A17716">
      <w:pPr>
        <w:pStyle w:val="BodyText"/>
        <w:rPr>
          <w:b/>
        </w:rPr>
      </w:pPr>
      <w:r w:rsidRPr="00AC62A1">
        <w:rPr>
          <w:b/>
        </w:rPr>
        <w:t>Database for retrospective reporting</w:t>
      </w:r>
    </w:p>
    <w:p w14:paraId="201050C2" w14:textId="34DFBE9D" w:rsidR="00A17716" w:rsidRPr="00AC62A1" w:rsidRDefault="00A17716" w:rsidP="00A17716">
      <w:pPr>
        <w:pStyle w:val="BodyText"/>
      </w:pPr>
      <w:r w:rsidRPr="00AC62A1">
        <w:t xml:space="preserve">Every request sent to a health endpoint and every response received by the health monitoring system will be saved in </w:t>
      </w:r>
      <w:r w:rsidR="000A40B5">
        <w:t>the non-VistA TAS data storage</w:t>
      </w:r>
      <w:r w:rsidR="000A40B5" w:rsidRPr="00AC62A1">
        <w:t xml:space="preserve"> </w:t>
      </w:r>
      <w:r w:rsidRPr="00AC62A1">
        <w:t>(it must yet be defined which database and/or collection) for retrospective reporting. Until the decision on the database has been made, the data will be stored in a log file.</w:t>
      </w:r>
    </w:p>
    <w:p w14:paraId="2CF6D581" w14:textId="77777777" w:rsidR="00A17716" w:rsidRPr="00AC62A1" w:rsidRDefault="00A17716" w:rsidP="00A17716">
      <w:pPr>
        <w:pStyle w:val="BodyText"/>
      </w:pPr>
      <w:r w:rsidRPr="00AC62A1">
        <w:t>A request/response object stored in the database (in the interim a log file) will have the following attributes:</w:t>
      </w:r>
    </w:p>
    <w:p w14:paraId="14698417" w14:textId="77777777" w:rsidR="00A17716" w:rsidRPr="00AC62A1" w:rsidRDefault="00A17716" w:rsidP="00EB525A">
      <w:pPr>
        <w:pStyle w:val="BodyText"/>
        <w:numPr>
          <w:ilvl w:val="0"/>
          <w:numId w:val="52"/>
        </w:numPr>
      </w:pPr>
      <w:r w:rsidRPr="00AC62A1">
        <w:t>Health endpoint name</w:t>
      </w:r>
    </w:p>
    <w:p w14:paraId="2EFD321C" w14:textId="77777777" w:rsidR="00A17716" w:rsidRPr="00AC62A1" w:rsidRDefault="00A17716" w:rsidP="00EB525A">
      <w:pPr>
        <w:pStyle w:val="BodyText"/>
        <w:numPr>
          <w:ilvl w:val="0"/>
          <w:numId w:val="52"/>
        </w:numPr>
      </w:pPr>
      <w:r w:rsidRPr="00AC62A1">
        <w:t>Request</w:t>
      </w:r>
    </w:p>
    <w:p w14:paraId="42782826" w14:textId="77777777" w:rsidR="00A17716" w:rsidRPr="00AC62A1" w:rsidRDefault="00A17716" w:rsidP="00EB525A">
      <w:pPr>
        <w:pStyle w:val="BodyText"/>
        <w:numPr>
          <w:ilvl w:val="0"/>
          <w:numId w:val="52"/>
        </w:numPr>
      </w:pPr>
      <w:r w:rsidRPr="00AC62A1">
        <w:t>Response: If timeout, then blank</w:t>
      </w:r>
    </w:p>
    <w:p w14:paraId="16A91AB1" w14:textId="77777777" w:rsidR="00A17716" w:rsidRPr="00AC62A1" w:rsidRDefault="00A17716" w:rsidP="00EB525A">
      <w:pPr>
        <w:pStyle w:val="BodyText"/>
        <w:numPr>
          <w:ilvl w:val="0"/>
          <w:numId w:val="52"/>
        </w:numPr>
      </w:pPr>
      <w:r w:rsidRPr="00AC62A1">
        <w:t>Successful: true/false (true if timeout)</w:t>
      </w:r>
    </w:p>
    <w:p w14:paraId="7071A674" w14:textId="77777777" w:rsidR="00A17716" w:rsidRPr="00AC62A1" w:rsidRDefault="00A17716" w:rsidP="00EB525A">
      <w:pPr>
        <w:pStyle w:val="BodyText"/>
        <w:numPr>
          <w:ilvl w:val="0"/>
          <w:numId w:val="52"/>
        </w:numPr>
      </w:pPr>
      <w:r w:rsidRPr="00AC62A1">
        <w:t>Failure threshold count</w:t>
      </w:r>
    </w:p>
    <w:p w14:paraId="530BAC25" w14:textId="77777777" w:rsidR="00A17716" w:rsidRPr="00AC62A1" w:rsidRDefault="00A17716" w:rsidP="00EB525A">
      <w:pPr>
        <w:pStyle w:val="BodyText"/>
        <w:numPr>
          <w:ilvl w:val="0"/>
          <w:numId w:val="52"/>
        </w:numPr>
      </w:pPr>
      <w:r w:rsidRPr="00AC62A1">
        <w:t>Timestamp</w:t>
      </w:r>
    </w:p>
    <w:p w14:paraId="01D7F8F6" w14:textId="4E674149" w:rsidR="00A17716" w:rsidRPr="00AC62A1" w:rsidRDefault="00A17716" w:rsidP="00A17716">
      <w:pPr>
        <w:pStyle w:val="BodyText"/>
      </w:pPr>
      <w:r w:rsidRPr="00AC62A1">
        <w:t xml:space="preserve">The retention period for a request/response object </w:t>
      </w:r>
      <w:r w:rsidR="00D06EC5">
        <w:t>varies based on the type of data in each object</w:t>
      </w:r>
      <w:r w:rsidRPr="00AC62A1">
        <w:t>. An approach for deleting objects in the database that have reached their retention period must be defined</w:t>
      </w:r>
      <w:r w:rsidR="00D06EC5">
        <w:t xml:space="preserve"> to meet these business needs</w:t>
      </w:r>
      <w:r w:rsidRPr="00AC62A1">
        <w:t>.</w:t>
      </w:r>
    </w:p>
    <w:p w14:paraId="5576AFF6" w14:textId="77777777" w:rsidR="00A17716" w:rsidRPr="00AC62A1" w:rsidRDefault="00A17716" w:rsidP="00A17716">
      <w:pPr>
        <w:pStyle w:val="BodyText"/>
      </w:pPr>
    </w:p>
    <w:p w14:paraId="45494BDB" w14:textId="77777777" w:rsidR="00A17716" w:rsidRDefault="00A17716" w:rsidP="00A17716">
      <w:pPr>
        <w:pStyle w:val="BodyText"/>
      </w:pPr>
    </w:p>
    <w:p w14:paraId="27EFF916" w14:textId="77777777" w:rsidR="00A17716" w:rsidRDefault="00A17716" w:rsidP="00A17716">
      <w:pPr>
        <w:pStyle w:val="Heading5"/>
      </w:pPr>
      <w:bookmarkStart w:id="442" w:name="_Toc501357524"/>
      <w:r>
        <w:t>User Interfaces</w:t>
      </w:r>
      <w:bookmarkEnd w:id="442"/>
    </w:p>
    <w:p w14:paraId="4925F07D" w14:textId="4F87BE48" w:rsidR="00EC51DC" w:rsidRPr="00EC51DC" w:rsidRDefault="00A17716" w:rsidP="00A17716">
      <w:r>
        <w:t>This section identifies the standard layout and design to be used on each webpage developed for the TAS portal which will be based upon the U.S. Web Design Standards (USWDS) and addresses the above user stories.</w:t>
      </w:r>
    </w:p>
    <w:p w14:paraId="1F43F788" w14:textId="77777777" w:rsidR="00A17716" w:rsidRPr="00034C3A" w:rsidRDefault="00A17716" w:rsidP="00A17716">
      <w:pPr>
        <w:ind w:left="360"/>
      </w:pPr>
      <w:r w:rsidRPr="00034C3A">
        <w:t>This reference document defines USWDS typography, grid, UI components, headers etc.</w:t>
      </w:r>
    </w:p>
    <w:p w14:paraId="0D7BE757" w14:textId="77777777" w:rsidR="00A17716" w:rsidRPr="00034C3A" w:rsidRDefault="00A17716" w:rsidP="00A17716">
      <w:r w:rsidRPr="00034C3A">
        <w:object w:dxaOrig="1548" w:dyaOrig="1008" w14:anchorId="1DE14060">
          <v:shape id="_x0000_i1028" type="#_x0000_t75" style="width:77.85pt;height:50.35pt" o:ole="">
            <v:imagedata r:id="rId42" o:title=""/>
          </v:shape>
          <o:OLEObject Type="Embed" ProgID="AcroExch.Document.DC" ShapeID="_x0000_i1028" DrawAspect="Icon" ObjectID="_1588144601" r:id="rId43"/>
        </w:object>
      </w:r>
    </w:p>
    <w:p w14:paraId="65669A4B" w14:textId="77777777" w:rsidR="00A17716" w:rsidRPr="00034C3A" w:rsidRDefault="00A17716" w:rsidP="00A17716">
      <w:pPr>
        <w:ind w:left="360"/>
      </w:pPr>
      <w:r w:rsidRPr="00034C3A">
        <w:t>This reference document defines more clearly USWDS typography lists, form controls, buttons, side navigation etc.</w:t>
      </w:r>
    </w:p>
    <w:p w14:paraId="2C3A1719" w14:textId="77777777" w:rsidR="00A17716" w:rsidRDefault="00A17716" w:rsidP="00A17716">
      <w:pPr>
        <w:rPr>
          <w:ins w:id="443" w:author="Author"/>
        </w:rPr>
      </w:pPr>
      <w:r w:rsidRPr="00034C3A">
        <w:object w:dxaOrig="2064" w:dyaOrig="1344" w14:anchorId="656F5B38">
          <v:shape id="_x0000_i1029" type="#_x0000_t75" style="width:103.2pt;height:67pt" o:ole="">
            <v:imagedata r:id="rId44" o:title=""/>
          </v:shape>
          <o:OLEObject Type="Embed" ProgID="AcroExch.Document.DC" ShapeID="_x0000_i1029" DrawAspect="Icon" ObjectID="_1588144602" r:id="rId45"/>
        </w:object>
      </w:r>
    </w:p>
    <w:p w14:paraId="1A5B13D8" w14:textId="77777777" w:rsidR="00EC51DC" w:rsidRPr="00034C3A" w:rsidRDefault="00EC51DC" w:rsidP="00A17716"/>
    <w:p w14:paraId="4B94EA7B" w14:textId="77777777" w:rsidR="00A17716" w:rsidRPr="00034C3A" w:rsidRDefault="00A17716" w:rsidP="00A17716">
      <w:pPr>
        <w:ind w:left="360"/>
      </w:pPr>
      <w:r w:rsidRPr="00034C3A">
        <w:t xml:space="preserve">An example of design using USDWS could include: </w:t>
      </w:r>
    </w:p>
    <w:p w14:paraId="2AF446B4" w14:textId="441D6258" w:rsidR="00A17716" w:rsidRPr="009C1A65" w:rsidRDefault="00A17716" w:rsidP="00A17716">
      <w:pPr>
        <w:pStyle w:val="Caption"/>
        <w:rPr>
          <w:rFonts w:ascii="Arial" w:hAnsi="Arial" w:cs="Arial"/>
        </w:rPr>
      </w:pPr>
      <w:r w:rsidRPr="009C1A65">
        <w:rPr>
          <w:rFonts w:ascii="Arial" w:hAnsi="Arial" w:cs="Arial"/>
        </w:rPr>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006B661F">
        <w:rPr>
          <w:rFonts w:ascii="Arial" w:hAnsi="Arial" w:cs="Arial"/>
          <w:noProof/>
        </w:rPr>
        <w:t>19</w:t>
      </w:r>
      <w:r w:rsidRPr="009C1A65">
        <w:rPr>
          <w:rFonts w:ascii="Arial" w:hAnsi="Arial" w:cs="Arial"/>
          <w:noProof/>
        </w:rPr>
        <w:fldChar w:fldCharType="end"/>
      </w:r>
      <w:r w:rsidRPr="009C1A65">
        <w:rPr>
          <w:rFonts w:ascii="Arial" w:hAnsi="Arial" w:cs="Arial"/>
        </w:rPr>
        <w:t xml:space="preserve"> - USWDS Design Elements</w:t>
      </w:r>
      <w:r w:rsidRPr="009C1A65">
        <w:rPr>
          <w:rFonts w:ascii="Arial" w:hAnsi="Arial" w:cs="Arial"/>
          <w:noProof/>
        </w:rPr>
        <w:drawing>
          <wp:anchor distT="0" distB="0" distL="114300" distR="114300" simplePos="0" relativeHeight="251837440" behindDoc="0" locked="0" layoutInCell="1" allowOverlap="1" wp14:anchorId="1B996314" wp14:editId="667AB068">
            <wp:simplePos x="0" y="0"/>
            <wp:positionH relativeFrom="margin">
              <wp:posOffset>404495</wp:posOffset>
            </wp:positionH>
            <wp:positionV relativeFrom="margin">
              <wp:posOffset>4324985</wp:posOffset>
            </wp:positionV>
            <wp:extent cx="4091305" cy="4438015"/>
            <wp:effectExtent l="57150" t="57150" r="42545" b="38735"/>
            <wp:wrapNone/>
            <wp:docPr id="466" name="Picture 466"/>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46">
                      <a:extLst>
                        <a:ext uri="{28A0092B-C50C-407E-A947-70E740481C1C}">
                          <a14:useLocalDpi xmlns:a14="http://schemas.microsoft.com/office/drawing/2010/main" val="0"/>
                        </a:ext>
                      </a:extLst>
                    </a:blip>
                    <a:stretch>
                      <a:fillRect/>
                    </a:stretch>
                  </pic:blipFill>
                  <pic:spPr>
                    <a:xfrm>
                      <a:off x="0" y="0"/>
                      <a:ext cx="4058920" cy="4406900"/>
                    </a:xfrm>
                    <a:prstGeom prst="rect">
                      <a:avLst/>
                    </a:prstGeom>
                    <a:scene3d>
                      <a:camera prst="orthographicFront"/>
                      <a:lightRig rig="threePt" dir="t"/>
                    </a:scene3d>
                    <a:sp3d>
                      <a:bevelT w="152400" h="50800" prst="softRound"/>
                    </a:sp3d>
                  </pic:spPr>
                </pic:pic>
              </a:graphicData>
            </a:graphic>
            <wp14:sizeRelH relativeFrom="margin">
              <wp14:pctWidth>0</wp14:pctWidth>
            </wp14:sizeRelH>
            <wp14:sizeRelV relativeFrom="margin">
              <wp14:pctHeight>0</wp14:pctHeight>
            </wp14:sizeRelV>
          </wp:anchor>
        </w:drawing>
      </w:r>
    </w:p>
    <w:p w14:paraId="78492EF2" w14:textId="77777777" w:rsidR="00A17716" w:rsidRPr="00034C3A" w:rsidRDefault="00A17716" w:rsidP="00A17716">
      <w:r w:rsidRPr="00034C3A">
        <w:br w:type="page"/>
      </w:r>
    </w:p>
    <w:p w14:paraId="2A9AE5AA" w14:textId="77777777" w:rsidR="00A17716" w:rsidRPr="00034C3A" w:rsidRDefault="00A17716" w:rsidP="00A17716"/>
    <w:p w14:paraId="13696607" w14:textId="77777777" w:rsidR="00A17716" w:rsidRDefault="00A17716" w:rsidP="00A17716">
      <w:r w:rsidRPr="00034C3A">
        <w:t>Example prototype of the TAS portal main page has been preliminarily designed using USWDS and will be used as a design template for each of the platform pages including the MCCF EDI home page and the product landing pages - eBilling, eInsurance, ePayments, ePharmacy, eAdmin.</w:t>
      </w:r>
    </w:p>
    <w:p w14:paraId="4D7BE805" w14:textId="1AA83648" w:rsidR="00A17716" w:rsidRPr="009C1A65" w:rsidRDefault="00A17716" w:rsidP="00A17716">
      <w:pPr>
        <w:pStyle w:val="Caption"/>
        <w:rPr>
          <w:rFonts w:ascii="Arial" w:hAnsi="Arial" w:cs="Arial"/>
        </w:rPr>
      </w:pPr>
      <w:r w:rsidRPr="009C1A65">
        <w:rPr>
          <w:rFonts w:ascii="Arial" w:hAnsi="Arial" w:cs="Arial"/>
        </w:rPr>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006B661F">
        <w:rPr>
          <w:rFonts w:ascii="Arial" w:hAnsi="Arial" w:cs="Arial"/>
          <w:noProof/>
        </w:rPr>
        <w:t>20</w:t>
      </w:r>
      <w:r w:rsidRPr="009C1A65">
        <w:rPr>
          <w:rFonts w:ascii="Arial" w:hAnsi="Arial" w:cs="Arial"/>
          <w:noProof/>
        </w:rPr>
        <w:fldChar w:fldCharType="end"/>
      </w:r>
      <w:r w:rsidRPr="009C1A65">
        <w:rPr>
          <w:rFonts w:ascii="Arial" w:hAnsi="Arial" w:cs="Arial"/>
        </w:rPr>
        <w:t xml:space="preserve"> - MCCF TAS Portal Screen Mockup</w:t>
      </w:r>
    </w:p>
    <w:p w14:paraId="2580DA9D" w14:textId="77777777" w:rsidR="00A17716" w:rsidRPr="00034C3A" w:rsidRDefault="00A17716" w:rsidP="00A17716">
      <w:r w:rsidRPr="00034C3A">
        <w:rPr>
          <w:noProof/>
        </w:rPr>
        <w:drawing>
          <wp:inline distT="0" distB="0" distL="0" distR="0" wp14:anchorId="0BCE8430" wp14:editId="0CB1E953">
            <wp:extent cx="5958840" cy="3825240"/>
            <wp:effectExtent l="38100" t="57150" r="41910" b="41910"/>
            <wp:docPr id="467" name="Picture 467" descr="C:\Users\keith.oulson\Documents\WEBPAGE User Stories\homepage.png"/>
            <wp:cNvGraphicFramePr/>
            <a:graphic xmlns:a="http://schemas.openxmlformats.org/drawingml/2006/main">
              <a:graphicData uri="http://schemas.openxmlformats.org/drawingml/2006/picture">
                <pic:pic xmlns:pic="http://schemas.openxmlformats.org/drawingml/2006/picture">
                  <pic:nvPicPr>
                    <pic:cNvPr id="2" name="Picture 2" descr="C:\Users\keith.oulson\Documents\WEBPAGE User Stories\homepage.png"/>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25820" cy="3790950"/>
                    </a:xfrm>
                    <a:prstGeom prst="rect">
                      <a:avLst/>
                    </a:prstGeom>
                    <a:noFill/>
                    <a:ln>
                      <a:noFill/>
                    </a:ln>
                    <a:scene3d>
                      <a:camera prst="orthographicFront"/>
                      <a:lightRig rig="threePt" dir="t"/>
                    </a:scene3d>
                    <a:sp3d>
                      <a:bevelT/>
                      <a:bevelB prst="relaxedInset"/>
                    </a:sp3d>
                  </pic:spPr>
                </pic:pic>
              </a:graphicData>
            </a:graphic>
          </wp:inline>
        </w:drawing>
      </w:r>
    </w:p>
    <w:p w14:paraId="5B4F87DC" w14:textId="77777777" w:rsidR="00A17716" w:rsidRPr="00034C3A" w:rsidRDefault="00A17716" w:rsidP="00A17716">
      <w:r w:rsidRPr="00034C3A">
        <w:t>Other high-level requirements such as calendar, news and announcements, alerts / update section, current date / time, breadcrumbs, help and contact list link can be added to the main content section of the page using USWDS components and formatting.</w:t>
      </w:r>
    </w:p>
    <w:p w14:paraId="151BE010" w14:textId="77777777" w:rsidR="00A17716" w:rsidRPr="00034C3A" w:rsidRDefault="00A17716" w:rsidP="00A17716">
      <w:r w:rsidRPr="00034C3A">
        <w:t>The prototype has FAQ and Contact Us in both the Header and Footer as placeholders.</w:t>
      </w:r>
    </w:p>
    <w:p w14:paraId="696F70D2" w14:textId="5700C976" w:rsidR="00A17716" w:rsidRPr="009C1A65" w:rsidRDefault="00A17716" w:rsidP="00A17716">
      <w:pPr>
        <w:pStyle w:val="Caption"/>
        <w:rPr>
          <w:rFonts w:ascii="Arial" w:hAnsi="Arial" w:cs="Arial"/>
        </w:rPr>
      </w:pPr>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006B661F">
        <w:rPr>
          <w:rFonts w:ascii="Arial" w:hAnsi="Arial" w:cs="Arial"/>
          <w:noProof/>
        </w:rPr>
        <w:t>21</w:t>
      </w:r>
      <w:r w:rsidRPr="009C1A65">
        <w:rPr>
          <w:rFonts w:ascii="Arial" w:hAnsi="Arial" w:cs="Arial"/>
          <w:noProof/>
        </w:rPr>
        <w:fldChar w:fldCharType="end"/>
      </w:r>
      <w:r w:rsidRPr="009C1A65">
        <w:rPr>
          <w:rFonts w:ascii="Arial" w:hAnsi="Arial" w:cs="Arial"/>
        </w:rPr>
        <w:t xml:space="preserve"> - USWDS Landing Page Template</w:t>
      </w:r>
    </w:p>
    <w:p w14:paraId="73480C2A" w14:textId="77777777" w:rsidR="00A17716" w:rsidRPr="00034C3A" w:rsidRDefault="00A17716" w:rsidP="00A17716">
      <w:r w:rsidRPr="00034C3A">
        <w:rPr>
          <w:noProof/>
        </w:rPr>
        <w:drawing>
          <wp:inline distT="0" distB="0" distL="0" distR="0" wp14:anchorId="2050DE5C" wp14:editId="596F34A8">
            <wp:extent cx="5974080" cy="6896100"/>
            <wp:effectExtent l="57150" t="38100" r="45720" b="38100"/>
            <wp:docPr id="468" name="Picture 468" descr="cid:image001.png@01D2EE73.97D787A0"/>
            <wp:cNvGraphicFramePr/>
            <a:graphic xmlns:a="http://schemas.openxmlformats.org/drawingml/2006/main">
              <a:graphicData uri="http://schemas.openxmlformats.org/drawingml/2006/picture">
                <pic:pic xmlns:pic="http://schemas.openxmlformats.org/drawingml/2006/picture">
                  <pic:nvPicPr>
                    <pic:cNvPr id="4" name="Picture 4" descr="cid:image001.png@01D2EE73.97D787A0"/>
                    <pic:cNvPicPr/>
                  </pic:nvPicPr>
                  <pic:blipFill>
                    <a:blip r:embed="rId48" r:link="rId49">
                      <a:extLst>
                        <a:ext uri="{28A0092B-C50C-407E-A947-70E740481C1C}">
                          <a14:useLocalDpi xmlns:a14="http://schemas.microsoft.com/office/drawing/2010/main" val="0"/>
                        </a:ext>
                      </a:extLst>
                    </a:blip>
                    <a:srcRect/>
                    <a:stretch>
                      <a:fillRect/>
                    </a:stretch>
                  </pic:blipFill>
                  <pic:spPr bwMode="auto">
                    <a:xfrm>
                      <a:off x="0" y="0"/>
                      <a:ext cx="5943600" cy="6858635"/>
                    </a:xfrm>
                    <a:prstGeom prst="rect">
                      <a:avLst/>
                    </a:prstGeom>
                    <a:noFill/>
                    <a:ln>
                      <a:noFill/>
                    </a:ln>
                    <a:scene3d>
                      <a:camera prst="orthographicFront"/>
                      <a:lightRig rig="threePt" dir="t"/>
                    </a:scene3d>
                    <a:sp3d>
                      <a:bevelT prst="relaxedInset"/>
                      <a:bevelB/>
                    </a:sp3d>
                  </pic:spPr>
                </pic:pic>
              </a:graphicData>
            </a:graphic>
          </wp:inline>
        </w:drawing>
      </w:r>
    </w:p>
    <w:p w14:paraId="2E07AC55" w14:textId="5BE4A2B9" w:rsidR="00A17716" w:rsidRPr="009C1A65" w:rsidRDefault="00A17716" w:rsidP="00A17716">
      <w:pPr>
        <w:pStyle w:val="Caption"/>
        <w:rPr>
          <w:rFonts w:ascii="Arial" w:hAnsi="Arial" w:cs="Arial"/>
        </w:rPr>
      </w:pPr>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006B661F">
        <w:rPr>
          <w:rFonts w:ascii="Arial" w:hAnsi="Arial" w:cs="Arial"/>
          <w:noProof/>
        </w:rPr>
        <w:t>22</w:t>
      </w:r>
      <w:r w:rsidRPr="009C1A65">
        <w:rPr>
          <w:rFonts w:ascii="Arial" w:hAnsi="Arial" w:cs="Arial"/>
          <w:noProof/>
        </w:rPr>
        <w:fldChar w:fldCharType="end"/>
      </w:r>
      <w:r w:rsidRPr="009C1A65">
        <w:rPr>
          <w:rFonts w:ascii="Arial" w:hAnsi="Arial" w:cs="Arial"/>
        </w:rPr>
        <w:t xml:space="preserve"> - USWDS Documentation Page Template</w:t>
      </w:r>
    </w:p>
    <w:p w14:paraId="776B0321" w14:textId="0D34B67C" w:rsidR="00A17716" w:rsidRPr="00034C3A" w:rsidRDefault="00A17716" w:rsidP="00A17716">
      <w:r w:rsidRPr="00034C3A">
        <w:rPr>
          <w:noProof/>
        </w:rPr>
        <w:drawing>
          <wp:inline distT="0" distB="0" distL="0" distR="0" wp14:anchorId="1A43E494" wp14:editId="39A4C98C">
            <wp:extent cx="5974080" cy="5829300"/>
            <wp:effectExtent l="57150" t="57150" r="45720" b="38100"/>
            <wp:docPr id="469" name="Picture 469" descr="cid:image002.png@01D2EE73.97D787A0"/>
            <wp:cNvGraphicFramePr/>
            <a:graphic xmlns:a="http://schemas.openxmlformats.org/drawingml/2006/main">
              <a:graphicData uri="http://schemas.openxmlformats.org/drawingml/2006/picture">
                <pic:pic xmlns:pic="http://schemas.openxmlformats.org/drawingml/2006/picture">
                  <pic:nvPicPr>
                    <pic:cNvPr id="5" name="Picture 5" descr="cid:image002.png@01D2EE73.97D787A0"/>
                    <pic:cNvPicPr/>
                  </pic:nvPicPr>
                  <pic:blipFill>
                    <a:blip r:embed="rId50" r:link="rId51">
                      <a:extLst>
                        <a:ext uri="{28A0092B-C50C-407E-A947-70E740481C1C}">
                          <a14:useLocalDpi xmlns:a14="http://schemas.microsoft.com/office/drawing/2010/main" val="0"/>
                        </a:ext>
                      </a:extLst>
                    </a:blip>
                    <a:srcRect/>
                    <a:stretch>
                      <a:fillRect/>
                    </a:stretch>
                  </pic:blipFill>
                  <pic:spPr bwMode="auto">
                    <a:xfrm>
                      <a:off x="0" y="0"/>
                      <a:ext cx="5943600" cy="5791835"/>
                    </a:xfrm>
                    <a:prstGeom prst="rect">
                      <a:avLst/>
                    </a:prstGeom>
                    <a:noFill/>
                    <a:ln>
                      <a:noFill/>
                    </a:ln>
                    <a:scene3d>
                      <a:camera prst="orthographicFront"/>
                      <a:lightRig rig="threePt" dir="t"/>
                    </a:scene3d>
                    <a:sp3d>
                      <a:bevelT prst="relaxedInset"/>
                    </a:sp3d>
                  </pic:spPr>
                </pic:pic>
              </a:graphicData>
            </a:graphic>
          </wp:inline>
        </w:drawing>
      </w:r>
    </w:p>
    <w:p w14:paraId="3A497715" w14:textId="2F6A37C6" w:rsidR="00B82D70" w:rsidRDefault="00B82D70" w:rsidP="00A17716">
      <w:pPr>
        <w:rPr>
          <w:ins w:id="444" w:author="Author"/>
          <w:b/>
          <w:bCs/>
        </w:rPr>
      </w:pPr>
      <w:ins w:id="445" w:author="Author">
        <w:r>
          <w:rPr>
            <w:b/>
            <w:bCs/>
          </w:rPr>
          <w:t>Wireframes</w:t>
        </w:r>
      </w:ins>
    </w:p>
    <w:tbl>
      <w:tblPr>
        <w:tblStyle w:val="TableGrid"/>
        <w:tblW w:w="10530" w:type="dxa"/>
        <w:tblInd w:w="-432" w:type="dxa"/>
        <w:tblLook w:val="04A0" w:firstRow="1" w:lastRow="0" w:firstColumn="1" w:lastColumn="0" w:noHBand="0" w:noVBand="1"/>
      </w:tblPr>
      <w:tblGrid>
        <w:gridCol w:w="5406"/>
        <w:gridCol w:w="5443"/>
      </w:tblGrid>
      <w:tr w:rsidR="00B82D70" w14:paraId="33AEF8A2" w14:textId="77777777" w:rsidTr="00B82D70">
        <w:trPr>
          <w:ins w:id="446" w:author="Author"/>
        </w:trPr>
        <w:tc>
          <w:tcPr>
            <w:tcW w:w="5342" w:type="dxa"/>
          </w:tcPr>
          <w:p w14:paraId="099D1778" w14:textId="57924131" w:rsidR="00B82D70" w:rsidRDefault="00B82D70" w:rsidP="00B82D70">
            <w:pPr>
              <w:rPr>
                <w:ins w:id="447" w:author="Author"/>
                <w:b/>
                <w:bCs/>
              </w:rPr>
            </w:pPr>
            <w:ins w:id="448" w:author="Author">
              <w:r>
                <w:rPr>
                  <w:b/>
                  <w:bCs/>
                  <w:noProof/>
                </w:rPr>
                <w:lastRenderedPageBreak/>
                <w:drawing>
                  <wp:inline distT="0" distB="0" distL="0" distR="0" wp14:anchorId="1201BFF7" wp14:editId="411C72AA">
                    <wp:extent cx="3200400" cy="3713943"/>
                    <wp:effectExtent l="0" t="0" r="0" b="1270"/>
                    <wp:docPr id="10" name="Picture 10" descr="C:\TAS Wireframes\5_11_20118\FINAL DESIGN NEW FOO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TAS Wireframes\5_11_20118\FINAL DESIGN NEW FOOTER.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202229" cy="3716066"/>
                            </a:xfrm>
                            <a:prstGeom prst="rect">
                              <a:avLst/>
                            </a:prstGeom>
                            <a:noFill/>
                            <a:ln>
                              <a:noFill/>
                            </a:ln>
                          </pic:spPr>
                        </pic:pic>
                      </a:graphicData>
                    </a:graphic>
                  </wp:inline>
                </w:drawing>
              </w:r>
            </w:ins>
          </w:p>
        </w:tc>
        <w:tc>
          <w:tcPr>
            <w:tcW w:w="5188" w:type="dxa"/>
          </w:tcPr>
          <w:p w14:paraId="6A9A11EF" w14:textId="7DD5F33B" w:rsidR="00B82D70" w:rsidRDefault="00B82D70" w:rsidP="00A17716">
            <w:pPr>
              <w:rPr>
                <w:ins w:id="449" w:author="Author"/>
                <w:b/>
                <w:bCs/>
              </w:rPr>
            </w:pPr>
            <w:ins w:id="450" w:author="Author">
              <w:r>
                <w:rPr>
                  <w:b/>
                  <w:bCs/>
                  <w:noProof/>
                </w:rPr>
                <w:drawing>
                  <wp:inline distT="0" distB="0" distL="0" distR="0" wp14:anchorId="2A850769" wp14:editId="02D3445F">
                    <wp:extent cx="3216411" cy="3749040"/>
                    <wp:effectExtent l="0" t="0" r="3175" b="3810"/>
                    <wp:docPr id="11" name="Picture 11" descr="C:\TAS Wireframes\5_11_20118\eInsurance Landing Page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TAS Wireframes\5_11_20118\eInsurance Landing Page copy.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213136" cy="3745222"/>
                            </a:xfrm>
                            <a:prstGeom prst="rect">
                              <a:avLst/>
                            </a:prstGeom>
                            <a:noFill/>
                            <a:ln>
                              <a:noFill/>
                            </a:ln>
                          </pic:spPr>
                        </pic:pic>
                      </a:graphicData>
                    </a:graphic>
                  </wp:inline>
                </w:drawing>
              </w:r>
            </w:ins>
          </w:p>
        </w:tc>
      </w:tr>
      <w:tr w:rsidR="00B82D70" w14:paraId="3B660DFB" w14:textId="77777777" w:rsidTr="00B82D70">
        <w:trPr>
          <w:ins w:id="451" w:author="Author"/>
        </w:trPr>
        <w:tc>
          <w:tcPr>
            <w:tcW w:w="5342" w:type="dxa"/>
          </w:tcPr>
          <w:p w14:paraId="4516F68D" w14:textId="034D2153" w:rsidR="00B82D70" w:rsidRDefault="00B82D70" w:rsidP="00B82D70">
            <w:pPr>
              <w:rPr>
                <w:ins w:id="452" w:author="Author"/>
                <w:b/>
                <w:bCs/>
                <w:noProof/>
              </w:rPr>
            </w:pPr>
            <w:ins w:id="453" w:author="Author">
              <w:r>
                <w:rPr>
                  <w:b/>
                  <w:bCs/>
                  <w:noProof/>
                </w:rPr>
                <w:drawing>
                  <wp:inline distT="0" distB="0" distL="0" distR="0" wp14:anchorId="4104316A" wp14:editId="58E87531">
                    <wp:extent cx="3131820" cy="3630338"/>
                    <wp:effectExtent l="0" t="0" r="0" b="8255"/>
                    <wp:docPr id="13" name="Picture 13" descr="C:\TAS Wireframes\5_11_20118\ePayments Landing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TAS Wireframes\5_11_20118\ePayments Landing Page.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129639" cy="3627809"/>
                            </a:xfrm>
                            <a:prstGeom prst="rect">
                              <a:avLst/>
                            </a:prstGeom>
                            <a:noFill/>
                            <a:ln>
                              <a:noFill/>
                            </a:ln>
                          </pic:spPr>
                        </pic:pic>
                      </a:graphicData>
                    </a:graphic>
                  </wp:inline>
                </w:drawing>
              </w:r>
            </w:ins>
          </w:p>
        </w:tc>
        <w:tc>
          <w:tcPr>
            <w:tcW w:w="5188" w:type="dxa"/>
          </w:tcPr>
          <w:p w14:paraId="1CFD45A8" w14:textId="56D8A13D" w:rsidR="00B82D70" w:rsidRDefault="00B82D70" w:rsidP="00A17716">
            <w:pPr>
              <w:rPr>
                <w:ins w:id="454" w:author="Author"/>
                <w:b/>
                <w:bCs/>
                <w:noProof/>
              </w:rPr>
            </w:pPr>
            <w:ins w:id="455" w:author="Author">
              <w:r>
                <w:rPr>
                  <w:b/>
                  <w:bCs/>
                  <w:noProof/>
                </w:rPr>
                <w:drawing>
                  <wp:inline distT="0" distB="0" distL="0" distR="0" wp14:anchorId="4FAE960C" wp14:editId="77BF31FB">
                    <wp:extent cx="3139440" cy="3639171"/>
                    <wp:effectExtent l="0" t="0" r="3810" b="0"/>
                    <wp:docPr id="14" name="Picture 14" descr="C:\TAS Wireframes\5_11_20118\ePayments 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TAS Wireframes\5_11_20118\ePayments Report.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138328" cy="3637882"/>
                            </a:xfrm>
                            <a:prstGeom prst="rect">
                              <a:avLst/>
                            </a:prstGeom>
                            <a:noFill/>
                            <a:ln>
                              <a:noFill/>
                            </a:ln>
                          </pic:spPr>
                        </pic:pic>
                      </a:graphicData>
                    </a:graphic>
                  </wp:inline>
                </w:drawing>
              </w:r>
            </w:ins>
          </w:p>
        </w:tc>
      </w:tr>
      <w:tr w:rsidR="00B82D70" w14:paraId="555C1B23" w14:textId="77777777" w:rsidTr="00B82D70">
        <w:trPr>
          <w:ins w:id="456" w:author="Author"/>
        </w:trPr>
        <w:tc>
          <w:tcPr>
            <w:tcW w:w="5342" w:type="dxa"/>
          </w:tcPr>
          <w:p w14:paraId="5A852D86" w14:textId="518C1638" w:rsidR="00B82D70" w:rsidRDefault="00B82D70" w:rsidP="00B82D70">
            <w:pPr>
              <w:rPr>
                <w:ins w:id="457" w:author="Author"/>
                <w:b/>
                <w:bCs/>
              </w:rPr>
            </w:pPr>
            <w:ins w:id="458" w:author="Author">
              <w:r>
                <w:rPr>
                  <w:b/>
                  <w:bCs/>
                  <w:noProof/>
                </w:rPr>
                <w:lastRenderedPageBreak/>
                <w:drawing>
                  <wp:inline distT="0" distB="0" distL="0" distR="0" wp14:anchorId="67BD667A" wp14:editId="53174953">
                    <wp:extent cx="3116580" cy="3612672"/>
                    <wp:effectExtent l="0" t="0" r="7620" b="6985"/>
                    <wp:docPr id="15" name="Picture 15" descr="C:\TAS Wireframes\5_11_20118\ePharmacy Landing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TAS Wireframes\5_11_20118\ePharmacy Landing Page.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117017" cy="3613179"/>
                            </a:xfrm>
                            <a:prstGeom prst="rect">
                              <a:avLst/>
                            </a:prstGeom>
                            <a:noFill/>
                            <a:ln>
                              <a:noFill/>
                            </a:ln>
                          </pic:spPr>
                        </pic:pic>
                      </a:graphicData>
                    </a:graphic>
                  </wp:inline>
                </w:drawing>
              </w:r>
            </w:ins>
          </w:p>
        </w:tc>
        <w:tc>
          <w:tcPr>
            <w:tcW w:w="5188" w:type="dxa"/>
          </w:tcPr>
          <w:p w14:paraId="4230633E" w14:textId="562AD7D7" w:rsidR="00B82D70" w:rsidRDefault="00B82D70" w:rsidP="00A17716">
            <w:pPr>
              <w:rPr>
                <w:ins w:id="459" w:author="Author"/>
                <w:b/>
                <w:bCs/>
              </w:rPr>
            </w:pPr>
            <w:ins w:id="460" w:author="Author">
              <w:r>
                <w:rPr>
                  <w:b/>
                  <w:bCs/>
                  <w:noProof/>
                </w:rPr>
                <w:drawing>
                  <wp:inline distT="0" distB="0" distL="0" distR="0" wp14:anchorId="2A61FC0B" wp14:editId="120C7D69">
                    <wp:extent cx="3142191" cy="3642360"/>
                    <wp:effectExtent l="0" t="0" r="1270" b="0"/>
                    <wp:docPr id="17" name="Picture 17" descr="C:\TAS Wireframes\5_11_20118\ePharmacy Mod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TAS Wireframes\5_11_20118\ePharmacy Modal.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143336" cy="3643687"/>
                            </a:xfrm>
                            <a:prstGeom prst="rect">
                              <a:avLst/>
                            </a:prstGeom>
                            <a:noFill/>
                            <a:ln>
                              <a:noFill/>
                            </a:ln>
                          </pic:spPr>
                        </pic:pic>
                      </a:graphicData>
                    </a:graphic>
                  </wp:inline>
                </w:drawing>
              </w:r>
            </w:ins>
          </w:p>
        </w:tc>
      </w:tr>
      <w:tr w:rsidR="00B82D70" w14:paraId="561C7BCF" w14:textId="77777777" w:rsidTr="00B82D70">
        <w:trPr>
          <w:ins w:id="461" w:author="Author"/>
        </w:trPr>
        <w:tc>
          <w:tcPr>
            <w:tcW w:w="5342" w:type="dxa"/>
          </w:tcPr>
          <w:p w14:paraId="4989F0D8" w14:textId="1EAA5AC1" w:rsidR="00B82D70" w:rsidRDefault="00B82D70" w:rsidP="00B82D70">
            <w:pPr>
              <w:rPr>
                <w:ins w:id="462" w:author="Author"/>
                <w:b/>
                <w:bCs/>
              </w:rPr>
            </w:pPr>
            <w:ins w:id="463" w:author="Author">
              <w:r>
                <w:rPr>
                  <w:b/>
                  <w:bCs/>
                  <w:noProof/>
                </w:rPr>
                <w:drawing>
                  <wp:inline distT="0" distB="0" distL="0" distR="0" wp14:anchorId="028FE021" wp14:editId="02CE383A">
                    <wp:extent cx="3116580" cy="3612673"/>
                    <wp:effectExtent l="0" t="0" r="7620" b="6985"/>
                    <wp:docPr id="18" name="Picture 18" descr="C:\TAS Wireframes\5_11_20118\ePharmacy Display 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TAS Wireframes\5_11_20118\ePharmacy Display Report.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120788" cy="3617551"/>
                            </a:xfrm>
                            <a:prstGeom prst="rect">
                              <a:avLst/>
                            </a:prstGeom>
                            <a:noFill/>
                            <a:ln>
                              <a:noFill/>
                            </a:ln>
                          </pic:spPr>
                        </pic:pic>
                      </a:graphicData>
                    </a:graphic>
                  </wp:inline>
                </w:drawing>
              </w:r>
            </w:ins>
          </w:p>
        </w:tc>
        <w:tc>
          <w:tcPr>
            <w:tcW w:w="5188" w:type="dxa"/>
          </w:tcPr>
          <w:p w14:paraId="4BE97439" w14:textId="4FE5C621" w:rsidR="00B82D70" w:rsidRDefault="00B82D70" w:rsidP="00A17716">
            <w:pPr>
              <w:rPr>
                <w:ins w:id="464" w:author="Author"/>
                <w:b/>
                <w:bCs/>
              </w:rPr>
            </w:pPr>
            <w:ins w:id="465" w:author="Author">
              <w:r>
                <w:rPr>
                  <w:b/>
                  <w:bCs/>
                  <w:noProof/>
                </w:rPr>
                <w:drawing>
                  <wp:inline distT="0" distB="0" distL="0" distR="0" wp14:anchorId="295EADDE" wp14:editId="6E552EC1">
                    <wp:extent cx="3142744" cy="3642360"/>
                    <wp:effectExtent l="0" t="0" r="635" b="0"/>
                    <wp:docPr id="19" name="Picture 19" descr="C:\TAS Wireframes\5_11_20118\eRevenue Resource Mod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TAS Wireframes\5_11_20118\eRevenue Resource Modal.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141852" cy="3641326"/>
                            </a:xfrm>
                            <a:prstGeom prst="rect">
                              <a:avLst/>
                            </a:prstGeom>
                            <a:noFill/>
                            <a:ln>
                              <a:noFill/>
                            </a:ln>
                          </pic:spPr>
                        </pic:pic>
                      </a:graphicData>
                    </a:graphic>
                  </wp:inline>
                </w:drawing>
              </w:r>
            </w:ins>
          </w:p>
        </w:tc>
      </w:tr>
      <w:tr w:rsidR="00B82D70" w14:paraId="3A2003DD" w14:textId="77777777" w:rsidTr="00B82D70">
        <w:trPr>
          <w:ins w:id="466" w:author="Author"/>
        </w:trPr>
        <w:tc>
          <w:tcPr>
            <w:tcW w:w="5342" w:type="dxa"/>
          </w:tcPr>
          <w:p w14:paraId="1DC68A85" w14:textId="56F33F58" w:rsidR="00B82D70" w:rsidRDefault="00B82D70" w:rsidP="0003668E">
            <w:pPr>
              <w:rPr>
                <w:ins w:id="467" w:author="Author"/>
                <w:b/>
                <w:bCs/>
              </w:rPr>
            </w:pPr>
            <w:ins w:id="468" w:author="Author">
              <w:r>
                <w:rPr>
                  <w:b/>
                  <w:bCs/>
                  <w:noProof/>
                </w:rPr>
                <w:lastRenderedPageBreak/>
                <w:drawing>
                  <wp:inline distT="0" distB="0" distL="0" distR="0" wp14:anchorId="2F3EB5F6" wp14:editId="38FE4809">
                    <wp:extent cx="3293384" cy="3817620"/>
                    <wp:effectExtent l="0" t="0" r="2540" b="0"/>
                    <wp:docPr id="20" name="Picture 20" descr="C:\TAS Wireframes\5_11_20118\Non-MCCF Landing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TAS Wireframes\5_11_20118\Non-MCCF Landing Page.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298331" cy="3823354"/>
                            </a:xfrm>
                            <a:prstGeom prst="rect">
                              <a:avLst/>
                            </a:prstGeom>
                            <a:noFill/>
                            <a:ln>
                              <a:noFill/>
                            </a:ln>
                          </pic:spPr>
                        </pic:pic>
                      </a:graphicData>
                    </a:graphic>
                  </wp:inline>
                </w:drawing>
              </w:r>
            </w:ins>
          </w:p>
        </w:tc>
        <w:tc>
          <w:tcPr>
            <w:tcW w:w="5188" w:type="dxa"/>
          </w:tcPr>
          <w:p w14:paraId="64BCCD62" w14:textId="4CD1E6F7" w:rsidR="00B82D70" w:rsidRDefault="0003668E" w:rsidP="00A17716">
            <w:pPr>
              <w:rPr>
                <w:ins w:id="469" w:author="Author"/>
                <w:b/>
                <w:bCs/>
              </w:rPr>
            </w:pPr>
            <w:ins w:id="470" w:author="Author">
              <w:r>
                <w:rPr>
                  <w:b/>
                  <w:bCs/>
                  <w:noProof/>
                </w:rPr>
                <w:drawing>
                  <wp:inline distT="0" distB="0" distL="0" distR="0" wp14:anchorId="2B965CF6" wp14:editId="1A25D1F1">
                    <wp:extent cx="3319681" cy="3848100"/>
                    <wp:effectExtent l="0" t="0" r="0" b="0"/>
                    <wp:docPr id="21" name="Picture 21" descr="C:\TAS Wireframes\5_11_20118\Aler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TAS Wireframes\5_11_20118\Alerts.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319070" cy="3847392"/>
                            </a:xfrm>
                            <a:prstGeom prst="rect">
                              <a:avLst/>
                            </a:prstGeom>
                            <a:noFill/>
                            <a:ln>
                              <a:noFill/>
                            </a:ln>
                          </pic:spPr>
                        </pic:pic>
                      </a:graphicData>
                    </a:graphic>
                  </wp:inline>
                </w:drawing>
              </w:r>
            </w:ins>
          </w:p>
        </w:tc>
      </w:tr>
      <w:tr w:rsidR="00B82D70" w14:paraId="0A915B35" w14:textId="77777777" w:rsidTr="00B82D70">
        <w:trPr>
          <w:ins w:id="471" w:author="Author"/>
        </w:trPr>
        <w:tc>
          <w:tcPr>
            <w:tcW w:w="5342" w:type="dxa"/>
          </w:tcPr>
          <w:p w14:paraId="77FB899F" w14:textId="7EDD4E6A" w:rsidR="00B82D70" w:rsidRDefault="008C4450" w:rsidP="008C4450">
            <w:pPr>
              <w:rPr>
                <w:ins w:id="472" w:author="Author"/>
                <w:b/>
                <w:bCs/>
              </w:rPr>
            </w:pPr>
            <w:ins w:id="473" w:author="Author">
              <w:r>
                <w:rPr>
                  <w:b/>
                  <w:bCs/>
                  <w:noProof/>
                </w:rPr>
                <w:drawing>
                  <wp:inline distT="0" distB="0" distL="0" distR="0" wp14:anchorId="7BF6BC07" wp14:editId="4DAECA95">
                    <wp:extent cx="3273663" cy="3794760"/>
                    <wp:effectExtent l="0" t="0" r="3175" b="0"/>
                    <wp:docPr id="12" name="Picture 12" descr="C:\TAS Wireframes\5_11_20118\NPI Landing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TAS Wireframes\5_11_20118\NPI Landing Page.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273663" cy="3794760"/>
                            </a:xfrm>
                            <a:prstGeom prst="rect">
                              <a:avLst/>
                            </a:prstGeom>
                            <a:noFill/>
                            <a:ln>
                              <a:noFill/>
                            </a:ln>
                          </pic:spPr>
                        </pic:pic>
                      </a:graphicData>
                    </a:graphic>
                  </wp:inline>
                </w:drawing>
              </w:r>
            </w:ins>
          </w:p>
        </w:tc>
        <w:tc>
          <w:tcPr>
            <w:tcW w:w="5188" w:type="dxa"/>
          </w:tcPr>
          <w:p w14:paraId="07DB7E85" w14:textId="5E05BDEC" w:rsidR="00B82D70" w:rsidRDefault="008C4450" w:rsidP="008C4450">
            <w:pPr>
              <w:rPr>
                <w:ins w:id="474" w:author="Author"/>
                <w:b/>
                <w:bCs/>
              </w:rPr>
            </w:pPr>
            <w:ins w:id="475" w:author="Author">
              <w:r>
                <w:rPr>
                  <w:b/>
                  <w:bCs/>
                  <w:noProof/>
                </w:rPr>
                <w:drawing>
                  <wp:inline distT="0" distB="0" distL="0" distR="0" wp14:anchorId="6B48D55E" wp14:editId="19F75A71">
                    <wp:extent cx="3299958" cy="3825240"/>
                    <wp:effectExtent l="0" t="0" r="0" b="3810"/>
                    <wp:docPr id="16" name="Picture 16" descr="C:\TAS Wireframes\5_11_20118\FA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TAS Wireframes\5_11_20118\FAQ.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299952" cy="3825233"/>
                            </a:xfrm>
                            <a:prstGeom prst="rect">
                              <a:avLst/>
                            </a:prstGeom>
                            <a:noFill/>
                            <a:ln>
                              <a:noFill/>
                            </a:ln>
                          </pic:spPr>
                        </pic:pic>
                      </a:graphicData>
                    </a:graphic>
                  </wp:inline>
                </w:drawing>
              </w:r>
              <w:r>
                <w:rPr>
                  <w:b/>
                  <w:bCs/>
                  <w:noProof/>
                </w:rPr>
                <w:t xml:space="preserve">   </w:t>
              </w:r>
            </w:ins>
          </w:p>
        </w:tc>
      </w:tr>
      <w:tr w:rsidR="008C4450" w14:paraId="7D293F03" w14:textId="77777777" w:rsidTr="00B82D70">
        <w:trPr>
          <w:ins w:id="476" w:author="Author"/>
        </w:trPr>
        <w:tc>
          <w:tcPr>
            <w:tcW w:w="5342" w:type="dxa"/>
          </w:tcPr>
          <w:p w14:paraId="09BE1665" w14:textId="3AF8E607" w:rsidR="008C4450" w:rsidRDefault="008C4450" w:rsidP="008C4450">
            <w:pPr>
              <w:rPr>
                <w:ins w:id="477" w:author="Author"/>
                <w:b/>
                <w:bCs/>
                <w:noProof/>
              </w:rPr>
            </w:pPr>
            <w:ins w:id="478" w:author="Author">
              <w:r>
                <w:rPr>
                  <w:b/>
                  <w:bCs/>
                  <w:noProof/>
                </w:rPr>
                <w:lastRenderedPageBreak/>
                <w:drawing>
                  <wp:inline distT="0" distB="0" distL="0" distR="0" wp14:anchorId="799D5BE1" wp14:editId="3968BB9F">
                    <wp:extent cx="3063766" cy="3551570"/>
                    <wp:effectExtent l="0" t="0" r="3810" b="0"/>
                    <wp:docPr id="24" name="Picture 24" descr="C:\TAS Wireframes\5_11_20118\Edit Reports Conf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TAS Wireframes\5_11_20118\Edit Reports Config.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063514" cy="3551278"/>
                            </a:xfrm>
                            <a:prstGeom prst="rect">
                              <a:avLst/>
                            </a:prstGeom>
                            <a:noFill/>
                            <a:ln>
                              <a:noFill/>
                            </a:ln>
                          </pic:spPr>
                        </pic:pic>
                      </a:graphicData>
                    </a:graphic>
                  </wp:inline>
                </w:drawing>
              </w:r>
            </w:ins>
          </w:p>
        </w:tc>
        <w:tc>
          <w:tcPr>
            <w:tcW w:w="5188" w:type="dxa"/>
          </w:tcPr>
          <w:p w14:paraId="5C6DD8F6" w14:textId="1D53F76E" w:rsidR="008C4450" w:rsidRDefault="008C4450" w:rsidP="008C4450">
            <w:pPr>
              <w:rPr>
                <w:ins w:id="479" w:author="Author"/>
                <w:b/>
                <w:bCs/>
                <w:noProof/>
              </w:rPr>
            </w:pPr>
            <w:ins w:id="480" w:author="Author">
              <w:r>
                <w:rPr>
                  <w:b/>
                  <w:bCs/>
                  <w:noProof/>
                </w:rPr>
                <w:drawing>
                  <wp:inline distT="0" distB="0" distL="0" distR="0" wp14:anchorId="3947F1A1" wp14:editId="0E9C0E6F">
                    <wp:extent cx="3000703" cy="3478466"/>
                    <wp:effectExtent l="0" t="0" r="0" b="8255"/>
                    <wp:docPr id="28" name="Picture 28" descr="C:\TAS Wireframes\5_11_20118\Contact 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TAS Wireframes\5_11_20118\Contact Us.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03564" cy="3481782"/>
                            </a:xfrm>
                            <a:prstGeom prst="rect">
                              <a:avLst/>
                            </a:prstGeom>
                            <a:noFill/>
                            <a:ln>
                              <a:noFill/>
                            </a:ln>
                          </pic:spPr>
                        </pic:pic>
                      </a:graphicData>
                    </a:graphic>
                  </wp:inline>
                </w:drawing>
              </w:r>
            </w:ins>
          </w:p>
        </w:tc>
      </w:tr>
      <w:tr w:rsidR="00B82D70" w14:paraId="021037A9" w14:textId="77777777" w:rsidTr="00B82D70">
        <w:trPr>
          <w:ins w:id="481" w:author="Author"/>
        </w:trPr>
        <w:tc>
          <w:tcPr>
            <w:tcW w:w="5342" w:type="dxa"/>
          </w:tcPr>
          <w:p w14:paraId="0A573881" w14:textId="75E429B0" w:rsidR="00B82D70" w:rsidRDefault="00F00C1E" w:rsidP="00F00C1E">
            <w:pPr>
              <w:rPr>
                <w:ins w:id="482" w:author="Author"/>
                <w:b/>
                <w:bCs/>
              </w:rPr>
            </w:pPr>
            <w:bookmarkStart w:id="483" w:name="_GoBack"/>
            <w:ins w:id="484" w:author="Author">
              <w:r>
                <w:rPr>
                  <w:b/>
                  <w:bCs/>
                  <w:noProof/>
                </w:rPr>
                <w:drawing>
                  <wp:inline distT="0" distB="0" distL="0" distR="0" wp14:anchorId="4D202AB1" wp14:editId="71C45403">
                    <wp:extent cx="3155182" cy="3657204"/>
                    <wp:effectExtent l="0" t="0" r="7620" b="635"/>
                    <wp:docPr id="31" name="Picture 31" descr="C:\TAS Wireframes\5_11_20118\e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TAS Wireframes\5_11_20118\eAdmin.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155152" cy="3657169"/>
                            </a:xfrm>
                            <a:prstGeom prst="rect">
                              <a:avLst/>
                            </a:prstGeom>
                            <a:noFill/>
                            <a:ln>
                              <a:noFill/>
                            </a:ln>
                          </pic:spPr>
                        </pic:pic>
                      </a:graphicData>
                    </a:graphic>
                  </wp:inline>
                </w:drawing>
              </w:r>
              <w:bookmarkEnd w:id="483"/>
              <w:r w:rsidR="008C4450">
                <w:rPr>
                  <w:b/>
                  <w:bCs/>
                  <w:noProof/>
                </w:rPr>
                <w:lastRenderedPageBreak/>
                <w:drawing>
                  <wp:inline distT="0" distB="0" distL="0" distR="0" wp14:anchorId="16441750" wp14:editId="51168B78">
                    <wp:extent cx="3116317" cy="3612489"/>
                    <wp:effectExtent l="0" t="0" r="8255" b="7620"/>
                    <wp:docPr id="26" name="Picture 26" descr="C:\TAS Wireframes\5_11_20118\System 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TAS Wireframes\5_11_20118\System Home.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117735" cy="3614133"/>
                            </a:xfrm>
                            <a:prstGeom prst="rect">
                              <a:avLst/>
                            </a:prstGeom>
                            <a:noFill/>
                            <a:ln>
                              <a:noFill/>
                            </a:ln>
                          </pic:spPr>
                        </pic:pic>
                      </a:graphicData>
                    </a:graphic>
                  </wp:inline>
                </w:drawing>
              </w:r>
            </w:ins>
          </w:p>
        </w:tc>
        <w:tc>
          <w:tcPr>
            <w:tcW w:w="5188" w:type="dxa"/>
          </w:tcPr>
          <w:p w14:paraId="4F1F6270" w14:textId="1CA0C563" w:rsidR="00B82D70" w:rsidRDefault="00F00C1E" w:rsidP="00F00C1E">
            <w:pPr>
              <w:rPr>
                <w:ins w:id="485" w:author="Author"/>
                <w:b/>
                <w:bCs/>
              </w:rPr>
            </w:pPr>
            <w:ins w:id="486" w:author="Author">
              <w:r>
                <w:rPr>
                  <w:b/>
                  <w:bCs/>
                  <w:noProof/>
                </w:rPr>
                <w:lastRenderedPageBreak/>
                <w:drawing>
                  <wp:inline distT="0" distB="0" distL="0" distR="0" wp14:anchorId="3F83DCA5" wp14:editId="56C40B7B">
                    <wp:extent cx="3137895" cy="3637503"/>
                    <wp:effectExtent l="0" t="0" r="5715" b="1270"/>
                    <wp:docPr id="29" name="Picture 29" descr="C:\TAS Wireframes\5_11_20118\Help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TAS Wireframes\5_11_20118\Help Page.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145646" cy="3646488"/>
                            </a:xfrm>
                            <a:prstGeom prst="rect">
                              <a:avLst/>
                            </a:prstGeom>
                            <a:noFill/>
                            <a:ln>
                              <a:noFill/>
                            </a:ln>
                          </pic:spPr>
                        </pic:pic>
                      </a:graphicData>
                    </a:graphic>
                  </wp:inline>
                </w:drawing>
              </w:r>
              <w:r>
                <w:rPr>
                  <w:b/>
                  <w:bCs/>
                  <w:noProof/>
                </w:rPr>
                <w:lastRenderedPageBreak/>
                <w:drawing>
                  <wp:inline distT="0" distB="0" distL="0" distR="0" wp14:anchorId="4616123C" wp14:editId="0CCDE451">
                    <wp:extent cx="3138185" cy="3637504"/>
                    <wp:effectExtent l="0" t="0" r="5080" b="1270"/>
                    <wp:docPr id="30" name="Picture 30" descr="C:\TAS Wireframes\5_11_20118\IAM Manag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TAS Wireframes\5_11_20118\IAM Manager.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135765" cy="3634700"/>
                            </a:xfrm>
                            <a:prstGeom prst="rect">
                              <a:avLst/>
                            </a:prstGeom>
                            <a:noFill/>
                            <a:ln>
                              <a:noFill/>
                            </a:ln>
                          </pic:spPr>
                        </pic:pic>
                      </a:graphicData>
                    </a:graphic>
                  </wp:inline>
                </w:drawing>
              </w:r>
            </w:ins>
          </w:p>
        </w:tc>
      </w:tr>
      <w:tr w:rsidR="00B82D70" w14:paraId="7A132192" w14:textId="77777777" w:rsidTr="00B82D70">
        <w:trPr>
          <w:ins w:id="487" w:author="Author"/>
        </w:trPr>
        <w:tc>
          <w:tcPr>
            <w:tcW w:w="5342" w:type="dxa"/>
          </w:tcPr>
          <w:p w14:paraId="70AC9C0F" w14:textId="418A1117" w:rsidR="00B82D70" w:rsidRDefault="00B82D70" w:rsidP="00A17716">
            <w:pPr>
              <w:rPr>
                <w:ins w:id="488" w:author="Author"/>
                <w:b/>
                <w:bCs/>
              </w:rPr>
            </w:pPr>
          </w:p>
        </w:tc>
        <w:tc>
          <w:tcPr>
            <w:tcW w:w="5188" w:type="dxa"/>
          </w:tcPr>
          <w:p w14:paraId="28EBD33A" w14:textId="77777777" w:rsidR="00B82D70" w:rsidRDefault="00B82D70" w:rsidP="00A17716">
            <w:pPr>
              <w:rPr>
                <w:ins w:id="489" w:author="Author"/>
                <w:b/>
                <w:bCs/>
              </w:rPr>
            </w:pPr>
          </w:p>
        </w:tc>
      </w:tr>
    </w:tbl>
    <w:p w14:paraId="18EA63ED" w14:textId="77777777" w:rsidR="00B82D70" w:rsidRDefault="00B82D70" w:rsidP="00A17716">
      <w:pPr>
        <w:rPr>
          <w:ins w:id="490" w:author="Author"/>
          <w:b/>
          <w:bCs/>
        </w:rPr>
      </w:pPr>
    </w:p>
    <w:p w14:paraId="73082907" w14:textId="77777777" w:rsidR="00B82D70" w:rsidRDefault="00B82D70" w:rsidP="00A17716">
      <w:pPr>
        <w:rPr>
          <w:ins w:id="491" w:author="Author"/>
          <w:b/>
          <w:bCs/>
        </w:rPr>
      </w:pPr>
    </w:p>
    <w:p w14:paraId="1B1AD8A6" w14:textId="77777777" w:rsidR="00B82D70" w:rsidRDefault="00B82D70" w:rsidP="00A17716">
      <w:pPr>
        <w:rPr>
          <w:ins w:id="492" w:author="Author"/>
          <w:b/>
          <w:bCs/>
        </w:rPr>
      </w:pPr>
    </w:p>
    <w:p w14:paraId="5F64096A" w14:textId="77777777" w:rsidR="00A17716" w:rsidRPr="00034C3A" w:rsidDel="00B82D70" w:rsidRDefault="00A17716" w:rsidP="00A17716">
      <w:pPr>
        <w:rPr>
          <w:del w:id="493" w:author="Author"/>
          <w:b/>
          <w:bCs/>
        </w:rPr>
      </w:pPr>
      <w:r w:rsidRPr="00034C3A">
        <w:rPr>
          <w:b/>
          <w:bCs/>
        </w:rPr>
        <w:t>Webpage Error Handling</w:t>
      </w:r>
    </w:p>
    <w:p w14:paraId="1BCA0E3D" w14:textId="77777777" w:rsidR="00A17716" w:rsidRPr="00034C3A" w:rsidRDefault="00A17716" w:rsidP="00A17716"/>
    <w:p w14:paraId="3190EEC3" w14:textId="77777777" w:rsidR="00A17716" w:rsidRPr="00034C3A" w:rsidRDefault="00A17716" w:rsidP="00A17716">
      <w:r w:rsidRPr="00034C3A">
        <w:t>A shared Angular error handling component (shared component) will be developed which will be used by MCCF TAS Angular applications to handle UI errors. (Each application will include its own instance.)</w:t>
      </w:r>
    </w:p>
    <w:p w14:paraId="202475F3" w14:textId="77777777" w:rsidR="00A17716" w:rsidRPr="00034C3A" w:rsidRDefault="00A17716" w:rsidP="00A17716">
      <w:r w:rsidRPr="00034C3A">
        <w:t>The shared component could be implemented in a backend service later (the tradeoff will be more backend calls) instead of implementing it in the presentation layer (If page load times become an issue, it might need to be prioritized what is loaded in the UI).</w:t>
      </w:r>
    </w:p>
    <w:p w14:paraId="31CDAD37" w14:textId="77777777" w:rsidR="00A17716" w:rsidRDefault="00A17716" w:rsidP="00A17716">
      <w:r w:rsidRPr="00034C3A">
        <w:t>The shared component will use a configuration file which determines how it will handle UI errors and which information to display to the user.</w:t>
      </w:r>
    </w:p>
    <w:p w14:paraId="3A7AEAD3" w14:textId="4EC99662" w:rsidR="00A17716" w:rsidRPr="009C1A65" w:rsidRDefault="00A17716" w:rsidP="00A17716">
      <w:pPr>
        <w:pStyle w:val="Caption"/>
        <w:rPr>
          <w:rFonts w:ascii="Arial" w:hAnsi="Arial" w:cs="Arial"/>
        </w:rPr>
      </w:pPr>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006B661F">
        <w:rPr>
          <w:rFonts w:ascii="Arial" w:hAnsi="Arial" w:cs="Arial"/>
          <w:noProof/>
        </w:rPr>
        <w:t>23</w:t>
      </w:r>
      <w:r w:rsidRPr="009C1A65">
        <w:rPr>
          <w:rFonts w:ascii="Arial" w:hAnsi="Arial" w:cs="Arial"/>
          <w:noProof/>
        </w:rPr>
        <w:fldChar w:fldCharType="end"/>
      </w:r>
      <w:r w:rsidRPr="009C1A65">
        <w:rPr>
          <w:rFonts w:ascii="Arial" w:hAnsi="Arial" w:cs="Arial"/>
        </w:rPr>
        <w:t xml:space="preserve"> - MCCF TAS Error Handling High-level Design</w:t>
      </w:r>
    </w:p>
    <w:p w14:paraId="188F844F" w14:textId="77777777" w:rsidR="00A17716" w:rsidRPr="00034C3A" w:rsidRDefault="00A17716" w:rsidP="00A17716">
      <w:r w:rsidRPr="00034C3A">
        <w:rPr>
          <w:noProof/>
        </w:rPr>
        <w:drawing>
          <wp:inline distT="0" distB="0" distL="0" distR="0" wp14:anchorId="01D4DA27" wp14:editId="5DC1B8EC">
            <wp:extent cx="5029200" cy="3200400"/>
            <wp:effectExtent l="0" t="0" r="0" b="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029200" cy="3200400"/>
                    </a:xfrm>
                    <a:prstGeom prst="rect">
                      <a:avLst/>
                    </a:prstGeom>
                    <a:noFill/>
                    <a:ln>
                      <a:noFill/>
                    </a:ln>
                  </pic:spPr>
                </pic:pic>
              </a:graphicData>
            </a:graphic>
          </wp:inline>
        </w:drawing>
      </w:r>
    </w:p>
    <w:p w14:paraId="54D39481" w14:textId="77777777" w:rsidR="00A17716" w:rsidRPr="00034C3A" w:rsidRDefault="00A17716" w:rsidP="00A17716">
      <w:r w:rsidRPr="00034C3A">
        <w:t>The configuration file will be stored centrally on a file share (location must be defined yet) or in the database. This way it will be accessible by every application that uses the shared component. Editing of the configuration file could be done through a planned content management capability in the future to allow assigning permissions, tracking changes, and approvals.</w:t>
      </w:r>
    </w:p>
    <w:p w14:paraId="53F4EF7B" w14:textId="77777777" w:rsidR="00A17716" w:rsidRPr="00034C3A" w:rsidRDefault="00A17716" w:rsidP="00A17716">
      <w:r w:rsidRPr="00034C3A">
        <w:t>The configuration file will be in the JSON notation and will have the following structure:</w:t>
      </w:r>
    </w:p>
    <w:p w14:paraId="76941A9F" w14:textId="77777777" w:rsidR="00A17716" w:rsidRPr="00034C3A" w:rsidRDefault="00A17716" w:rsidP="00EB525A">
      <w:pPr>
        <w:numPr>
          <w:ilvl w:val="0"/>
          <w:numId w:val="51"/>
        </w:numPr>
      </w:pPr>
      <w:r w:rsidRPr="00034C3A">
        <w:t>errors[]</w:t>
      </w:r>
    </w:p>
    <w:p w14:paraId="2ACE36E8" w14:textId="77777777" w:rsidR="00A17716" w:rsidRPr="00034C3A" w:rsidRDefault="00A17716" w:rsidP="00EB525A">
      <w:pPr>
        <w:numPr>
          <w:ilvl w:val="1"/>
          <w:numId w:val="51"/>
        </w:numPr>
      </w:pPr>
      <w:r w:rsidRPr="00034C3A">
        <w:t>errorCode</w:t>
      </w:r>
    </w:p>
    <w:p w14:paraId="441D208C" w14:textId="77777777" w:rsidR="00A17716" w:rsidRPr="00034C3A" w:rsidRDefault="00A17716" w:rsidP="00EB525A">
      <w:pPr>
        <w:numPr>
          <w:ilvl w:val="1"/>
          <w:numId w:val="51"/>
        </w:numPr>
      </w:pPr>
      <w:r w:rsidRPr="00034C3A">
        <w:t>errorMessageUser</w:t>
      </w:r>
    </w:p>
    <w:p w14:paraId="2C767287" w14:textId="77777777" w:rsidR="00A17716" w:rsidRPr="00034C3A" w:rsidRDefault="00A17716" w:rsidP="00EB525A">
      <w:pPr>
        <w:numPr>
          <w:ilvl w:val="1"/>
          <w:numId w:val="51"/>
        </w:numPr>
      </w:pPr>
      <w:r w:rsidRPr="00034C3A">
        <w:t>errorMessageTechnical</w:t>
      </w:r>
    </w:p>
    <w:p w14:paraId="57146C73" w14:textId="77777777" w:rsidR="00A17716" w:rsidRPr="00034C3A" w:rsidRDefault="00A17716" w:rsidP="00EB525A">
      <w:pPr>
        <w:numPr>
          <w:ilvl w:val="0"/>
          <w:numId w:val="51"/>
        </w:numPr>
      </w:pPr>
      <w:r w:rsidRPr="00034C3A">
        <w:t>contacts[]</w:t>
      </w:r>
    </w:p>
    <w:p w14:paraId="45915596" w14:textId="77777777" w:rsidR="00A17716" w:rsidRPr="00034C3A" w:rsidRDefault="00A17716" w:rsidP="00EB525A">
      <w:pPr>
        <w:numPr>
          <w:ilvl w:val="1"/>
          <w:numId w:val="51"/>
        </w:numPr>
      </w:pPr>
      <w:r w:rsidRPr="00034C3A">
        <w:t>application</w:t>
      </w:r>
    </w:p>
    <w:p w14:paraId="738D4537" w14:textId="77777777" w:rsidR="00A17716" w:rsidRPr="00034C3A" w:rsidRDefault="00A17716" w:rsidP="00EB525A">
      <w:pPr>
        <w:numPr>
          <w:ilvl w:val="1"/>
          <w:numId w:val="51"/>
        </w:numPr>
      </w:pPr>
      <w:r w:rsidRPr="00034C3A">
        <w:t>contact</w:t>
      </w:r>
    </w:p>
    <w:p w14:paraId="0DA53423" w14:textId="77777777" w:rsidR="00A17716" w:rsidRPr="00034C3A" w:rsidRDefault="00A17716" w:rsidP="00EB525A">
      <w:pPr>
        <w:numPr>
          <w:ilvl w:val="2"/>
          <w:numId w:val="51"/>
        </w:numPr>
      </w:pPr>
      <w:r w:rsidRPr="00034C3A">
        <w:t>name</w:t>
      </w:r>
    </w:p>
    <w:p w14:paraId="15CDDE96" w14:textId="77777777" w:rsidR="00A17716" w:rsidRPr="00034C3A" w:rsidRDefault="00A17716" w:rsidP="00EB525A">
      <w:pPr>
        <w:numPr>
          <w:ilvl w:val="2"/>
          <w:numId w:val="51"/>
        </w:numPr>
      </w:pPr>
      <w:r w:rsidRPr="00034C3A">
        <w:t>email</w:t>
      </w:r>
    </w:p>
    <w:p w14:paraId="15E0D8FE" w14:textId="77777777" w:rsidR="00A17716" w:rsidRPr="00034C3A" w:rsidRDefault="00A17716" w:rsidP="00A17716">
      <w:r w:rsidRPr="00034C3A">
        <w:t xml:space="preserve">The name of the configuration file will be </w:t>
      </w:r>
      <w:r w:rsidRPr="00034C3A">
        <w:rPr>
          <w:b/>
          <w:i/>
        </w:rPr>
        <w:t>errorConfig.json</w:t>
      </w:r>
    </w:p>
    <w:p w14:paraId="6DF13A19" w14:textId="77777777" w:rsidR="00A17716" w:rsidRPr="00034C3A" w:rsidRDefault="00A17716" w:rsidP="00A17716">
      <w:r w:rsidRPr="00034C3A">
        <w:t>Example configuration file:</w:t>
      </w:r>
    </w:p>
    <w:p w14:paraId="5A4EC944" w14:textId="77777777" w:rsidR="00A17716" w:rsidRPr="00034C3A" w:rsidRDefault="00A17716" w:rsidP="00A17716">
      <w:pPr>
        <w:rPr>
          <w:b/>
          <w:i/>
        </w:rPr>
      </w:pPr>
      <w:r w:rsidRPr="00034C3A">
        <w:rPr>
          <w:b/>
          <w:i/>
        </w:rPr>
        <w:t>{</w:t>
      </w:r>
    </w:p>
    <w:p w14:paraId="1B8C1D08" w14:textId="77777777" w:rsidR="00A17716" w:rsidRPr="00034C3A" w:rsidRDefault="00A17716" w:rsidP="00A17716">
      <w:pPr>
        <w:rPr>
          <w:b/>
          <w:i/>
        </w:rPr>
      </w:pPr>
      <w:r w:rsidRPr="00034C3A">
        <w:rPr>
          <w:b/>
          <w:i/>
        </w:rPr>
        <w:t xml:space="preserve">  "errors": [</w:t>
      </w:r>
    </w:p>
    <w:p w14:paraId="694281E3" w14:textId="77777777" w:rsidR="00A17716" w:rsidRPr="00034C3A" w:rsidRDefault="00A17716" w:rsidP="00A17716">
      <w:pPr>
        <w:rPr>
          <w:b/>
          <w:i/>
        </w:rPr>
      </w:pPr>
      <w:r w:rsidRPr="00034C3A">
        <w:rPr>
          <w:b/>
          <w:i/>
        </w:rPr>
        <w:t xml:space="preserve">    {</w:t>
      </w:r>
    </w:p>
    <w:p w14:paraId="377DD455" w14:textId="77777777" w:rsidR="00A17716" w:rsidRPr="00034C3A" w:rsidRDefault="00A17716" w:rsidP="00A17716">
      <w:pPr>
        <w:rPr>
          <w:b/>
          <w:i/>
        </w:rPr>
      </w:pPr>
      <w:r w:rsidRPr="00034C3A">
        <w:rPr>
          <w:b/>
          <w:i/>
        </w:rPr>
        <w:lastRenderedPageBreak/>
        <w:t xml:space="preserve">      "errorCode": "HTTP 500",</w:t>
      </w:r>
    </w:p>
    <w:p w14:paraId="714785CF" w14:textId="77777777" w:rsidR="00A17716" w:rsidRPr="00034C3A" w:rsidRDefault="00A17716" w:rsidP="00A17716">
      <w:pPr>
        <w:rPr>
          <w:b/>
          <w:i/>
        </w:rPr>
      </w:pPr>
      <w:r w:rsidRPr="00034C3A">
        <w:rPr>
          <w:b/>
          <w:i/>
        </w:rPr>
        <w:t xml:space="preserve">      "errorMessageUser": "good error message that denotes what is occurring",</w:t>
      </w:r>
    </w:p>
    <w:p w14:paraId="5FE55A99" w14:textId="77777777" w:rsidR="00A17716" w:rsidRPr="00034C3A" w:rsidRDefault="00A17716" w:rsidP="00A17716">
      <w:pPr>
        <w:rPr>
          <w:b/>
          <w:i/>
        </w:rPr>
      </w:pPr>
      <w:r w:rsidRPr="00034C3A">
        <w:rPr>
          <w:b/>
          <w:i/>
        </w:rPr>
        <w:t xml:space="preserve">      "errorMessageTechnical": "Internal Server Error"</w:t>
      </w:r>
    </w:p>
    <w:p w14:paraId="7CD177EB" w14:textId="77777777" w:rsidR="00A17716" w:rsidRPr="00034C3A" w:rsidRDefault="00A17716" w:rsidP="00A17716">
      <w:pPr>
        <w:rPr>
          <w:b/>
          <w:i/>
        </w:rPr>
      </w:pPr>
      <w:r w:rsidRPr="00034C3A">
        <w:rPr>
          <w:b/>
          <w:i/>
        </w:rPr>
        <w:t xml:space="preserve">    },</w:t>
      </w:r>
    </w:p>
    <w:p w14:paraId="0AF2787F" w14:textId="77777777" w:rsidR="00A17716" w:rsidRPr="00034C3A" w:rsidRDefault="00A17716" w:rsidP="00A17716">
      <w:pPr>
        <w:rPr>
          <w:b/>
          <w:i/>
        </w:rPr>
      </w:pPr>
      <w:r w:rsidRPr="00034C3A">
        <w:rPr>
          <w:b/>
          <w:i/>
        </w:rPr>
        <w:t xml:space="preserve">    {</w:t>
      </w:r>
    </w:p>
    <w:p w14:paraId="13055903" w14:textId="77777777" w:rsidR="00A17716" w:rsidRPr="00034C3A" w:rsidRDefault="00A17716" w:rsidP="00A17716">
      <w:pPr>
        <w:rPr>
          <w:b/>
          <w:i/>
        </w:rPr>
      </w:pPr>
      <w:r w:rsidRPr="00034C3A">
        <w:rPr>
          <w:b/>
          <w:i/>
        </w:rPr>
        <w:t xml:space="preserve">      "errorCode": "HTTP 501",</w:t>
      </w:r>
    </w:p>
    <w:p w14:paraId="4F347665" w14:textId="77777777" w:rsidR="00A17716" w:rsidRPr="00034C3A" w:rsidRDefault="00A17716" w:rsidP="00A17716">
      <w:pPr>
        <w:rPr>
          <w:b/>
          <w:i/>
        </w:rPr>
      </w:pPr>
      <w:r w:rsidRPr="00034C3A">
        <w:rPr>
          <w:b/>
          <w:i/>
        </w:rPr>
        <w:t xml:space="preserve">      "errorMessageUser": "good error message that denotes what is occurring",</w:t>
      </w:r>
    </w:p>
    <w:p w14:paraId="2AAEE446" w14:textId="77777777" w:rsidR="00A17716" w:rsidRPr="00034C3A" w:rsidRDefault="00A17716" w:rsidP="00A17716">
      <w:pPr>
        <w:rPr>
          <w:b/>
          <w:i/>
        </w:rPr>
      </w:pPr>
      <w:r w:rsidRPr="00034C3A">
        <w:rPr>
          <w:b/>
          <w:i/>
        </w:rPr>
        <w:t xml:space="preserve">      "errorMessageTechnical": "Not Implemented"</w:t>
      </w:r>
    </w:p>
    <w:p w14:paraId="12781445" w14:textId="77777777" w:rsidR="00A17716" w:rsidRPr="00034C3A" w:rsidRDefault="00A17716" w:rsidP="00A17716">
      <w:pPr>
        <w:rPr>
          <w:b/>
          <w:i/>
        </w:rPr>
      </w:pPr>
      <w:r w:rsidRPr="00034C3A">
        <w:rPr>
          <w:b/>
          <w:i/>
        </w:rPr>
        <w:t xml:space="preserve">    },</w:t>
      </w:r>
    </w:p>
    <w:p w14:paraId="23AE4F71" w14:textId="77777777" w:rsidR="00A17716" w:rsidRPr="00034C3A" w:rsidRDefault="00A17716" w:rsidP="00A17716">
      <w:pPr>
        <w:rPr>
          <w:b/>
          <w:i/>
        </w:rPr>
      </w:pPr>
      <w:r w:rsidRPr="00034C3A">
        <w:rPr>
          <w:b/>
          <w:i/>
        </w:rPr>
        <w:t xml:space="preserve">    {</w:t>
      </w:r>
    </w:p>
    <w:p w14:paraId="712A7A9D" w14:textId="77777777" w:rsidR="00A17716" w:rsidRPr="00034C3A" w:rsidRDefault="00A17716" w:rsidP="00A17716">
      <w:pPr>
        <w:rPr>
          <w:b/>
          <w:i/>
        </w:rPr>
      </w:pPr>
      <w:r w:rsidRPr="00034C3A">
        <w:rPr>
          <w:b/>
          <w:i/>
        </w:rPr>
        <w:t xml:space="preserve">      "errorCode": "timeoutVistA",</w:t>
      </w:r>
    </w:p>
    <w:p w14:paraId="05AECDB4" w14:textId="77777777" w:rsidR="00A17716" w:rsidRPr="00034C3A" w:rsidRDefault="00A17716" w:rsidP="00A17716">
      <w:pPr>
        <w:rPr>
          <w:b/>
          <w:i/>
        </w:rPr>
      </w:pPr>
      <w:r w:rsidRPr="00034C3A">
        <w:rPr>
          <w:b/>
          <w:i/>
        </w:rPr>
        <w:t xml:space="preserve">      "errorMessageUser": "A timeout occured while accessing VistA. Please try again later.",</w:t>
      </w:r>
    </w:p>
    <w:p w14:paraId="1E161ED3" w14:textId="77777777" w:rsidR="00A17716" w:rsidRPr="00034C3A" w:rsidRDefault="00A17716" w:rsidP="00A17716">
      <w:pPr>
        <w:rPr>
          <w:b/>
          <w:i/>
        </w:rPr>
      </w:pPr>
      <w:r w:rsidRPr="00034C3A">
        <w:rPr>
          <w:b/>
          <w:i/>
        </w:rPr>
        <w:t xml:space="preserve">      "errorMessageTechnical": "timeout technical message"</w:t>
      </w:r>
    </w:p>
    <w:p w14:paraId="51A9537A" w14:textId="77777777" w:rsidR="00A17716" w:rsidRPr="00034C3A" w:rsidRDefault="00A17716" w:rsidP="00A17716">
      <w:pPr>
        <w:rPr>
          <w:b/>
          <w:i/>
        </w:rPr>
      </w:pPr>
      <w:r w:rsidRPr="00034C3A">
        <w:rPr>
          <w:b/>
          <w:i/>
        </w:rPr>
        <w:t xml:space="preserve">    },</w:t>
      </w:r>
    </w:p>
    <w:p w14:paraId="67F44C74" w14:textId="77777777" w:rsidR="00A17716" w:rsidRPr="00034C3A" w:rsidRDefault="00A17716" w:rsidP="00A17716">
      <w:pPr>
        <w:rPr>
          <w:b/>
          <w:i/>
        </w:rPr>
      </w:pPr>
      <w:r w:rsidRPr="00034C3A">
        <w:rPr>
          <w:b/>
          <w:i/>
        </w:rPr>
        <w:t xml:space="preserve">    {</w:t>
      </w:r>
    </w:p>
    <w:p w14:paraId="2225F5E1" w14:textId="77777777" w:rsidR="00A17716" w:rsidRPr="00034C3A" w:rsidRDefault="00A17716" w:rsidP="00A17716">
      <w:pPr>
        <w:rPr>
          <w:b/>
          <w:i/>
        </w:rPr>
      </w:pPr>
      <w:r w:rsidRPr="00034C3A">
        <w:rPr>
          <w:b/>
          <w:i/>
        </w:rPr>
        <w:t xml:space="preserve">      "errorCode": "default",</w:t>
      </w:r>
    </w:p>
    <w:p w14:paraId="25567642" w14:textId="77777777" w:rsidR="00A17716" w:rsidRPr="00034C3A" w:rsidRDefault="00A17716" w:rsidP="00A17716">
      <w:pPr>
        <w:rPr>
          <w:b/>
          <w:i/>
        </w:rPr>
      </w:pPr>
      <w:r w:rsidRPr="00034C3A">
        <w:rPr>
          <w:b/>
          <w:i/>
        </w:rPr>
        <w:t xml:space="preserve">      "errorMessageUser": "An error occu</w:t>
      </w:r>
      <w:r>
        <w:rPr>
          <w:b/>
          <w:i/>
        </w:rPr>
        <w:t>r</w:t>
      </w:r>
      <w:r w:rsidRPr="00034C3A">
        <w:rPr>
          <w:b/>
          <w:i/>
        </w:rPr>
        <w:t>red",</w:t>
      </w:r>
    </w:p>
    <w:p w14:paraId="01037A54" w14:textId="77777777" w:rsidR="00A17716" w:rsidRPr="00034C3A" w:rsidRDefault="00A17716" w:rsidP="00A17716">
      <w:pPr>
        <w:rPr>
          <w:b/>
          <w:i/>
        </w:rPr>
      </w:pPr>
      <w:r w:rsidRPr="00034C3A">
        <w:rPr>
          <w:b/>
          <w:i/>
        </w:rPr>
        <w:t xml:space="preserve">      "errorMessageTechnical": "An error occu</w:t>
      </w:r>
      <w:r>
        <w:rPr>
          <w:b/>
          <w:i/>
        </w:rPr>
        <w:t>r</w:t>
      </w:r>
      <w:r w:rsidRPr="00034C3A">
        <w:rPr>
          <w:b/>
          <w:i/>
        </w:rPr>
        <w:t>red - default"</w:t>
      </w:r>
    </w:p>
    <w:p w14:paraId="7D788C67" w14:textId="77777777" w:rsidR="00A17716" w:rsidRPr="00034C3A" w:rsidRDefault="00A17716" w:rsidP="00A17716">
      <w:pPr>
        <w:rPr>
          <w:b/>
          <w:i/>
        </w:rPr>
      </w:pPr>
      <w:r w:rsidRPr="00034C3A">
        <w:rPr>
          <w:b/>
          <w:i/>
        </w:rPr>
        <w:t xml:space="preserve">    }</w:t>
      </w:r>
    </w:p>
    <w:p w14:paraId="14AF4BD9" w14:textId="77777777" w:rsidR="00A17716" w:rsidRPr="00034C3A" w:rsidRDefault="00A17716" w:rsidP="00A17716">
      <w:pPr>
        <w:rPr>
          <w:b/>
          <w:i/>
        </w:rPr>
      </w:pPr>
      <w:r w:rsidRPr="00034C3A">
        <w:rPr>
          <w:b/>
          <w:i/>
        </w:rPr>
        <w:t xml:space="preserve">  ],</w:t>
      </w:r>
    </w:p>
    <w:p w14:paraId="23FD8F96" w14:textId="77777777" w:rsidR="00A17716" w:rsidRPr="00034C3A" w:rsidRDefault="00A17716" w:rsidP="00A17716">
      <w:pPr>
        <w:rPr>
          <w:b/>
          <w:i/>
        </w:rPr>
      </w:pPr>
      <w:r w:rsidRPr="00034C3A">
        <w:rPr>
          <w:b/>
          <w:i/>
        </w:rPr>
        <w:t xml:space="preserve">  "contacts": [</w:t>
      </w:r>
    </w:p>
    <w:p w14:paraId="517A3978" w14:textId="77777777" w:rsidR="00A17716" w:rsidRPr="00034C3A" w:rsidRDefault="00A17716" w:rsidP="00A17716">
      <w:pPr>
        <w:rPr>
          <w:b/>
          <w:i/>
        </w:rPr>
      </w:pPr>
      <w:r w:rsidRPr="00034C3A">
        <w:rPr>
          <w:b/>
          <w:i/>
        </w:rPr>
        <w:t xml:space="preserve">    {</w:t>
      </w:r>
    </w:p>
    <w:p w14:paraId="58FB917A" w14:textId="77777777" w:rsidR="00A17716" w:rsidRPr="00034C3A" w:rsidRDefault="00A17716" w:rsidP="00A17716">
      <w:pPr>
        <w:rPr>
          <w:b/>
          <w:i/>
        </w:rPr>
      </w:pPr>
      <w:r w:rsidRPr="00034C3A">
        <w:rPr>
          <w:b/>
          <w:i/>
        </w:rPr>
        <w:t xml:space="preserve">      "application": "eBilling",</w:t>
      </w:r>
    </w:p>
    <w:p w14:paraId="4608C9D7" w14:textId="77777777" w:rsidR="00A17716" w:rsidRPr="00034C3A" w:rsidRDefault="00A17716" w:rsidP="00A17716">
      <w:pPr>
        <w:rPr>
          <w:b/>
          <w:i/>
        </w:rPr>
      </w:pPr>
      <w:r w:rsidRPr="00034C3A">
        <w:rPr>
          <w:b/>
          <w:i/>
        </w:rPr>
        <w:t xml:space="preserve">      "contact": {</w:t>
      </w:r>
    </w:p>
    <w:p w14:paraId="5A3412BF" w14:textId="77777777" w:rsidR="00A17716" w:rsidRPr="00034C3A" w:rsidRDefault="00A17716" w:rsidP="00A17716">
      <w:pPr>
        <w:rPr>
          <w:b/>
          <w:i/>
        </w:rPr>
      </w:pPr>
      <w:r w:rsidRPr="00034C3A">
        <w:rPr>
          <w:b/>
          <w:i/>
        </w:rPr>
        <w:t xml:space="preserve">        "name": "First Name LastName",</w:t>
      </w:r>
    </w:p>
    <w:p w14:paraId="1AC01AD5" w14:textId="77777777" w:rsidR="00A17716" w:rsidRPr="00034C3A" w:rsidRDefault="00A17716" w:rsidP="00A17716">
      <w:pPr>
        <w:rPr>
          <w:b/>
          <w:i/>
        </w:rPr>
      </w:pPr>
      <w:r w:rsidRPr="00034C3A">
        <w:rPr>
          <w:b/>
          <w:i/>
        </w:rPr>
        <w:t xml:space="preserve">        "email": "first.last@va.gov"</w:t>
      </w:r>
    </w:p>
    <w:p w14:paraId="56D21101" w14:textId="77777777" w:rsidR="00A17716" w:rsidRPr="00034C3A" w:rsidRDefault="00A17716" w:rsidP="00A17716">
      <w:pPr>
        <w:rPr>
          <w:b/>
          <w:i/>
        </w:rPr>
      </w:pPr>
      <w:r w:rsidRPr="00034C3A">
        <w:rPr>
          <w:b/>
          <w:i/>
        </w:rPr>
        <w:t xml:space="preserve">      }</w:t>
      </w:r>
    </w:p>
    <w:p w14:paraId="53E332F9" w14:textId="77777777" w:rsidR="00A17716" w:rsidRPr="00034C3A" w:rsidRDefault="00A17716" w:rsidP="00A17716">
      <w:pPr>
        <w:rPr>
          <w:b/>
          <w:i/>
        </w:rPr>
      </w:pPr>
      <w:r w:rsidRPr="00034C3A">
        <w:rPr>
          <w:b/>
          <w:i/>
        </w:rPr>
        <w:t xml:space="preserve">    },</w:t>
      </w:r>
    </w:p>
    <w:p w14:paraId="4E274B9B" w14:textId="77777777" w:rsidR="00A17716" w:rsidRPr="00034C3A" w:rsidRDefault="00A17716" w:rsidP="00A17716">
      <w:pPr>
        <w:rPr>
          <w:b/>
          <w:i/>
        </w:rPr>
      </w:pPr>
      <w:r w:rsidRPr="00034C3A">
        <w:rPr>
          <w:b/>
          <w:i/>
        </w:rPr>
        <w:t xml:space="preserve">    {</w:t>
      </w:r>
    </w:p>
    <w:p w14:paraId="548C4848" w14:textId="77777777" w:rsidR="00A17716" w:rsidRPr="00034C3A" w:rsidRDefault="00A17716" w:rsidP="00A17716">
      <w:pPr>
        <w:rPr>
          <w:b/>
          <w:i/>
        </w:rPr>
      </w:pPr>
      <w:r w:rsidRPr="00034C3A">
        <w:rPr>
          <w:b/>
          <w:i/>
        </w:rPr>
        <w:t xml:space="preserve">      "application": "eInsurance",</w:t>
      </w:r>
    </w:p>
    <w:p w14:paraId="24BDDD3B" w14:textId="77777777" w:rsidR="00A17716" w:rsidRPr="00034C3A" w:rsidRDefault="00A17716" w:rsidP="00A17716">
      <w:pPr>
        <w:rPr>
          <w:b/>
          <w:i/>
        </w:rPr>
      </w:pPr>
      <w:r w:rsidRPr="00034C3A">
        <w:rPr>
          <w:b/>
          <w:i/>
        </w:rPr>
        <w:t xml:space="preserve">      "contact": {</w:t>
      </w:r>
    </w:p>
    <w:p w14:paraId="22DCE991" w14:textId="77777777" w:rsidR="00A17716" w:rsidRPr="00034C3A" w:rsidRDefault="00A17716" w:rsidP="00A17716">
      <w:pPr>
        <w:rPr>
          <w:b/>
          <w:i/>
        </w:rPr>
      </w:pPr>
      <w:r w:rsidRPr="00034C3A">
        <w:rPr>
          <w:b/>
          <w:i/>
        </w:rPr>
        <w:t xml:space="preserve">        "name": "First Name LastName",</w:t>
      </w:r>
    </w:p>
    <w:p w14:paraId="0FF91DF2" w14:textId="77777777" w:rsidR="00A17716" w:rsidRPr="00034C3A" w:rsidRDefault="00A17716" w:rsidP="00A17716">
      <w:pPr>
        <w:rPr>
          <w:b/>
          <w:i/>
        </w:rPr>
      </w:pPr>
      <w:r w:rsidRPr="00034C3A">
        <w:rPr>
          <w:b/>
          <w:i/>
        </w:rPr>
        <w:t xml:space="preserve">        "email": "first.last@va.gov"</w:t>
      </w:r>
    </w:p>
    <w:p w14:paraId="62FE7E37" w14:textId="77777777" w:rsidR="00A17716" w:rsidRPr="00034C3A" w:rsidRDefault="00A17716" w:rsidP="00A17716">
      <w:pPr>
        <w:rPr>
          <w:b/>
          <w:i/>
        </w:rPr>
      </w:pPr>
      <w:r w:rsidRPr="00034C3A">
        <w:rPr>
          <w:b/>
          <w:i/>
        </w:rPr>
        <w:lastRenderedPageBreak/>
        <w:t xml:space="preserve">      }</w:t>
      </w:r>
    </w:p>
    <w:p w14:paraId="583CF1C0" w14:textId="77777777" w:rsidR="00A17716" w:rsidRPr="00034C3A" w:rsidRDefault="00A17716" w:rsidP="00A17716">
      <w:pPr>
        <w:rPr>
          <w:b/>
          <w:i/>
        </w:rPr>
      </w:pPr>
      <w:r w:rsidRPr="00034C3A">
        <w:rPr>
          <w:b/>
          <w:i/>
        </w:rPr>
        <w:t xml:space="preserve">    }</w:t>
      </w:r>
    </w:p>
    <w:p w14:paraId="35133090" w14:textId="77777777" w:rsidR="00A17716" w:rsidRPr="00034C3A" w:rsidRDefault="00A17716" w:rsidP="00A17716">
      <w:pPr>
        <w:rPr>
          <w:b/>
          <w:i/>
        </w:rPr>
      </w:pPr>
      <w:r w:rsidRPr="00034C3A">
        <w:rPr>
          <w:b/>
          <w:i/>
        </w:rPr>
        <w:t xml:space="preserve">  ]</w:t>
      </w:r>
    </w:p>
    <w:p w14:paraId="3C3AC7AC" w14:textId="77777777" w:rsidR="00A17716" w:rsidRPr="00034C3A" w:rsidRDefault="00A17716" w:rsidP="00A17716">
      <w:pPr>
        <w:rPr>
          <w:b/>
          <w:i/>
        </w:rPr>
      </w:pPr>
      <w:r w:rsidRPr="00034C3A">
        <w:rPr>
          <w:b/>
          <w:i/>
        </w:rPr>
        <w:t>}</w:t>
      </w:r>
    </w:p>
    <w:p w14:paraId="360AF6A3" w14:textId="77777777" w:rsidR="00A17716" w:rsidRPr="00034C3A" w:rsidRDefault="00A17716" w:rsidP="00A17716">
      <w:r w:rsidRPr="00034C3A">
        <w:t>The error messages will be the same for all applications. The contacts will be specific to each individual application (The shared component will need to determine which application ran into the error and map the correct contact information).</w:t>
      </w:r>
    </w:p>
    <w:p w14:paraId="5DA4AD4B" w14:textId="77777777" w:rsidR="00A17716" w:rsidRPr="00034C3A" w:rsidRDefault="00A17716" w:rsidP="00A17716">
      <w:r w:rsidRPr="00034C3A">
        <w:t>If an application wants to use the shared component, a system admin (yet to be defined) must be notified, so he/she can add the contact information to the errorConfig.json file.</w:t>
      </w:r>
    </w:p>
    <w:p w14:paraId="11990D89" w14:textId="77777777" w:rsidR="00A17716" w:rsidRPr="00034C3A" w:rsidRDefault="00A17716" w:rsidP="00A17716">
      <w:r w:rsidRPr="00034C3A">
        <w:t>The configuration file must also define a default error element in case the error that occurred cannot be found in the configuration.</w:t>
      </w:r>
    </w:p>
    <w:p w14:paraId="37A8FAD7" w14:textId="77777777" w:rsidR="00A17716" w:rsidRPr="00034C3A" w:rsidRDefault="00A17716" w:rsidP="00A17716">
      <w:r w:rsidRPr="00034C3A">
        <w:t>The shared component will be loaded the first time the application is called. The shared component will then read the configuration file. If there is a change to the configuration file, the shared component must detect the change and load the new configuration file.</w:t>
      </w:r>
    </w:p>
    <w:p w14:paraId="68ABDB2D" w14:textId="77777777" w:rsidR="00A17716" w:rsidRPr="00034C3A" w:rsidRDefault="00A17716" w:rsidP="00A17716">
      <w:r w:rsidRPr="00034C3A">
        <w:t>If a UI error occurs the application must catch that error and pass it to its instance of the shared component. The shared component will create a pop up window that will inform the user that an error occurred. The main Angular page will remain untouched and will not display any error related information (i.e. stack trace).</w:t>
      </w:r>
    </w:p>
    <w:p w14:paraId="24043BB8" w14:textId="77777777" w:rsidR="00A17716" w:rsidRDefault="00A17716" w:rsidP="00A17716">
      <w:r w:rsidRPr="00034C3A">
        <w:t>Based on the configuration file, the pop up will contain information regarding the error that has occurred.</w:t>
      </w:r>
    </w:p>
    <w:p w14:paraId="5173CAAC" w14:textId="27142DB9" w:rsidR="00A17716" w:rsidRPr="009C1A65" w:rsidRDefault="00A17716" w:rsidP="00A17716">
      <w:pPr>
        <w:pStyle w:val="Caption"/>
        <w:rPr>
          <w:rFonts w:ascii="Arial" w:hAnsi="Arial" w:cs="Arial"/>
        </w:rPr>
      </w:pPr>
      <w:r w:rsidRPr="009C1A65">
        <w:rPr>
          <w:rFonts w:ascii="Arial" w:hAnsi="Arial" w:cs="Arial"/>
        </w:rPr>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006B661F">
        <w:rPr>
          <w:rFonts w:ascii="Arial" w:hAnsi="Arial" w:cs="Arial"/>
          <w:noProof/>
        </w:rPr>
        <w:t>24</w:t>
      </w:r>
      <w:r w:rsidRPr="009C1A65">
        <w:rPr>
          <w:rFonts w:ascii="Arial" w:hAnsi="Arial" w:cs="Arial"/>
          <w:noProof/>
        </w:rPr>
        <w:fldChar w:fldCharType="end"/>
      </w:r>
      <w:r w:rsidRPr="009C1A65">
        <w:rPr>
          <w:rFonts w:ascii="Arial" w:hAnsi="Arial" w:cs="Arial"/>
        </w:rPr>
        <w:t xml:space="preserve"> - MCCF TAS Custom Error Message</w:t>
      </w:r>
    </w:p>
    <w:p w14:paraId="6233179A" w14:textId="77777777" w:rsidR="00A17716" w:rsidRPr="00034C3A" w:rsidRDefault="00A17716" w:rsidP="00A17716">
      <w:r w:rsidRPr="00034C3A">
        <w:rPr>
          <w:noProof/>
        </w:rPr>
        <w:drawing>
          <wp:inline distT="0" distB="0" distL="0" distR="0" wp14:anchorId="6BE01CC3" wp14:editId="0FBC4C52">
            <wp:extent cx="3741420" cy="3200400"/>
            <wp:effectExtent l="0" t="0" r="0" b="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741420" cy="3200400"/>
                    </a:xfrm>
                    <a:prstGeom prst="rect">
                      <a:avLst/>
                    </a:prstGeom>
                    <a:noFill/>
                    <a:ln>
                      <a:noFill/>
                    </a:ln>
                  </pic:spPr>
                </pic:pic>
              </a:graphicData>
            </a:graphic>
          </wp:inline>
        </w:drawing>
      </w:r>
    </w:p>
    <w:p w14:paraId="5D1D5718" w14:textId="77777777" w:rsidR="00A17716" w:rsidRPr="00034C3A" w:rsidRDefault="00A17716" w:rsidP="00A17716">
      <w:r w:rsidRPr="00034C3A">
        <w:t xml:space="preserve">When clicking the ‘Notify Contact’ button on the pop up, the shared component will send an email to the contact (errorConfig.json - errorConfig.contact.email). Email messaging will use the </w:t>
      </w:r>
      <w:r w:rsidRPr="00034C3A">
        <w:lastRenderedPageBreak/>
        <w:t>SMTP server implemented in the TAS Platform. When clicking the ‘Close’ button, the pop up will close.</w:t>
      </w:r>
    </w:p>
    <w:p w14:paraId="49A31FFD" w14:textId="77777777" w:rsidR="00A17716" w:rsidRPr="00034C3A" w:rsidRDefault="00A17716" w:rsidP="00A17716">
      <w:r w:rsidRPr="00034C3A">
        <w:t>The email that will be sent to the contact (errorConfig.json - contacts.contact.email) will contain the following information:</w:t>
      </w:r>
    </w:p>
    <w:p w14:paraId="120F18CF" w14:textId="77777777" w:rsidR="00A17716" w:rsidRPr="00034C3A" w:rsidRDefault="00A17716" w:rsidP="00A17716">
      <w:pPr>
        <w:rPr>
          <w:u w:val="single"/>
        </w:rPr>
      </w:pPr>
      <w:r w:rsidRPr="00034C3A">
        <w:rPr>
          <w:u w:val="single"/>
        </w:rPr>
        <w:t>Email subject:</w:t>
      </w:r>
    </w:p>
    <w:p w14:paraId="68378641" w14:textId="77777777" w:rsidR="00A17716" w:rsidRPr="00034C3A" w:rsidRDefault="00A17716" w:rsidP="00A17716">
      <w:pPr>
        <w:rPr>
          <w:i/>
        </w:rPr>
      </w:pPr>
      <w:r w:rsidRPr="00034C3A">
        <w:t xml:space="preserve">An error occurred in application: </w:t>
      </w:r>
      <w:r w:rsidRPr="00034C3A">
        <w:rPr>
          <w:i/>
        </w:rPr>
        <w:t>see table below</w:t>
      </w:r>
    </w:p>
    <w:p w14:paraId="35264946" w14:textId="77777777" w:rsidR="00A17716" w:rsidRPr="00034C3A" w:rsidRDefault="00A17716" w:rsidP="00A17716">
      <w:pPr>
        <w:rPr>
          <w:u w:val="single"/>
        </w:rPr>
      </w:pPr>
      <w:r w:rsidRPr="00034C3A">
        <w:rPr>
          <w:u w:val="single"/>
        </w:rPr>
        <w:t>Email body:</w:t>
      </w:r>
    </w:p>
    <w:p w14:paraId="18D5DE38" w14:textId="77777777" w:rsidR="00A17716" w:rsidRPr="00034C3A" w:rsidRDefault="00A17716" w:rsidP="00A17716">
      <w:r w:rsidRPr="00034C3A">
        <w:t xml:space="preserve">Error Code: </w:t>
      </w:r>
      <w:r w:rsidRPr="00034C3A">
        <w:rPr>
          <w:i/>
        </w:rPr>
        <w:t>see table below</w:t>
      </w:r>
    </w:p>
    <w:p w14:paraId="5FBAD160" w14:textId="77777777" w:rsidR="00A17716" w:rsidRPr="00034C3A" w:rsidRDefault="00A17716" w:rsidP="00A17716">
      <w:r w:rsidRPr="00034C3A">
        <w:t xml:space="preserve">ErrorDescription: </w:t>
      </w:r>
      <w:r w:rsidRPr="00034C3A">
        <w:rPr>
          <w:i/>
        </w:rPr>
        <w:t>see table below</w:t>
      </w:r>
    </w:p>
    <w:p w14:paraId="1CFF3136" w14:textId="77777777" w:rsidR="00A17716" w:rsidRPr="00034C3A" w:rsidRDefault="00A17716" w:rsidP="00A17716">
      <w:pPr>
        <w:rPr>
          <w:i/>
        </w:rPr>
      </w:pPr>
      <w:r w:rsidRPr="00034C3A">
        <w:t xml:space="preserve">Stack Trace: </w:t>
      </w:r>
      <w:r w:rsidRPr="00034C3A">
        <w:rPr>
          <w:i/>
        </w:rPr>
        <w:t>see table below</w:t>
      </w:r>
    </w:p>
    <w:p w14:paraId="050F9639" w14:textId="77777777" w:rsidR="00A17716" w:rsidRPr="00034C3A" w:rsidRDefault="00A17716" w:rsidP="00A17716">
      <w:r w:rsidRPr="00034C3A">
        <w:t xml:space="preserve">User: </w:t>
      </w:r>
      <w:r w:rsidRPr="00034C3A">
        <w:rPr>
          <w:i/>
        </w:rPr>
        <w:t>see table below</w:t>
      </w:r>
    </w:p>
    <w:p w14:paraId="4202C5A0" w14:textId="77777777" w:rsidR="00A17716" w:rsidRPr="00034C3A" w:rsidRDefault="00A17716" w:rsidP="00A17716">
      <w:pPr>
        <w:rPr>
          <w:i/>
        </w:rPr>
      </w:pPr>
      <w:r w:rsidRPr="00034C3A">
        <w:t xml:space="preserve">Date/Time: </w:t>
      </w:r>
      <w:r w:rsidRPr="00034C3A">
        <w:rPr>
          <w:i/>
        </w:rPr>
        <w:t>see table below</w:t>
      </w:r>
    </w:p>
    <w:tbl>
      <w:tblPr>
        <w:tblStyle w:val="TableGrid"/>
        <w:tblW w:w="0" w:type="auto"/>
        <w:tblLook w:val="04A0" w:firstRow="1" w:lastRow="0" w:firstColumn="1" w:lastColumn="0" w:noHBand="0" w:noVBand="1"/>
      </w:tblPr>
      <w:tblGrid>
        <w:gridCol w:w="4675"/>
        <w:gridCol w:w="4675"/>
      </w:tblGrid>
      <w:tr w:rsidR="00A17716" w:rsidRPr="00034C3A" w14:paraId="318C1A25" w14:textId="77777777" w:rsidTr="00A17716">
        <w:tc>
          <w:tcPr>
            <w:tcW w:w="4675" w:type="dxa"/>
            <w:tcBorders>
              <w:top w:val="single" w:sz="4" w:space="0" w:color="auto"/>
              <w:left w:val="single" w:sz="4" w:space="0" w:color="auto"/>
              <w:bottom w:val="single" w:sz="4" w:space="0" w:color="auto"/>
              <w:right w:val="single" w:sz="4" w:space="0" w:color="auto"/>
            </w:tcBorders>
            <w:hideMark/>
          </w:tcPr>
          <w:p w14:paraId="7F645873" w14:textId="77777777" w:rsidR="00A17716" w:rsidRPr="00034C3A" w:rsidRDefault="00A17716" w:rsidP="00A17716">
            <w:r w:rsidRPr="00034C3A">
              <w:t>Email content</w:t>
            </w:r>
          </w:p>
        </w:tc>
        <w:tc>
          <w:tcPr>
            <w:tcW w:w="4675" w:type="dxa"/>
            <w:tcBorders>
              <w:top w:val="single" w:sz="4" w:space="0" w:color="auto"/>
              <w:left w:val="single" w:sz="4" w:space="0" w:color="auto"/>
              <w:bottom w:val="single" w:sz="4" w:space="0" w:color="auto"/>
              <w:right w:val="single" w:sz="4" w:space="0" w:color="auto"/>
            </w:tcBorders>
            <w:hideMark/>
          </w:tcPr>
          <w:p w14:paraId="47A21F00" w14:textId="77777777" w:rsidR="00A17716" w:rsidRPr="00034C3A" w:rsidRDefault="00A17716" w:rsidP="00A17716">
            <w:r w:rsidRPr="00034C3A">
              <w:t>Object</w:t>
            </w:r>
          </w:p>
        </w:tc>
      </w:tr>
      <w:tr w:rsidR="00A17716" w:rsidRPr="00034C3A" w14:paraId="26EB7C80" w14:textId="77777777" w:rsidTr="00A17716">
        <w:tc>
          <w:tcPr>
            <w:tcW w:w="4675" w:type="dxa"/>
            <w:tcBorders>
              <w:top w:val="single" w:sz="4" w:space="0" w:color="auto"/>
              <w:left w:val="single" w:sz="4" w:space="0" w:color="auto"/>
              <w:bottom w:val="single" w:sz="4" w:space="0" w:color="auto"/>
              <w:right w:val="single" w:sz="4" w:space="0" w:color="auto"/>
            </w:tcBorders>
            <w:hideMark/>
          </w:tcPr>
          <w:p w14:paraId="66D3BA6E" w14:textId="77777777" w:rsidR="00A17716" w:rsidRPr="00034C3A" w:rsidRDefault="00A17716" w:rsidP="00A17716">
            <w:r w:rsidRPr="00034C3A">
              <w:t>An error occurred in application</w:t>
            </w:r>
          </w:p>
        </w:tc>
        <w:tc>
          <w:tcPr>
            <w:tcW w:w="4675" w:type="dxa"/>
            <w:tcBorders>
              <w:top w:val="single" w:sz="4" w:space="0" w:color="auto"/>
              <w:left w:val="single" w:sz="4" w:space="0" w:color="auto"/>
              <w:bottom w:val="single" w:sz="4" w:space="0" w:color="auto"/>
              <w:right w:val="single" w:sz="4" w:space="0" w:color="auto"/>
            </w:tcBorders>
            <w:hideMark/>
          </w:tcPr>
          <w:p w14:paraId="63A4089E" w14:textId="77777777" w:rsidR="00A17716" w:rsidRPr="00034C3A" w:rsidRDefault="00A17716" w:rsidP="00A17716">
            <w:r w:rsidRPr="00034C3A">
              <w:t>errorConfig.json – contacts.application</w:t>
            </w:r>
          </w:p>
        </w:tc>
      </w:tr>
      <w:tr w:rsidR="00A17716" w:rsidRPr="00034C3A" w14:paraId="5AB883AE" w14:textId="77777777" w:rsidTr="00A17716">
        <w:tc>
          <w:tcPr>
            <w:tcW w:w="4675" w:type="dxa"/>
            <w:tcBorders>
              <w:top w:val="single" w:sz="4" w:space="0" w:color="auto"/>
              <w:left w:val="single" w:sz="4" w:space="0" w:color="auto"/>
              <w:bottom w:val="single" w:sz="4" w:space="0" w:color="auto"/>
              <w:right w:val="single" w:sz="4" w:space="0" w:color="auto"/>
            </w:tcBorders>
            <w:hideMark/>
          </w:tcPr>
          <w:p w14:paraId="331411F1" w14:textId="77777777" w:rsidR="00A17716" w:rsidRPr="00034C3A" w:rsidRDefault="00A17716" w:rsidP="00A17716">
            <w:r w:rsidRPr="00034C3A">
              <w:t>Error Code</w:t>
            </w:r>
          </w:p>
        </w:tc>
        <w:tc>
          <w:tcPr>
            <w:tcW w:w="4675" w:type="dxa"/>
            <w:tcBorders>
              <w:top w:val="single" w:sz="4" w:space="0" w:color="auto"/>
              <w:left w:val="single" w:sz="4" w:space="0" w:color="auto"/>
              <w:bottom w:val="single" w:sz="4" w:space="0" w:color="auto"/>
              <w:right w:val="single" w:sz="4" w:space="0" w:color="auto"/>
            </w:tcBorders>
            <w:hideMark/>
          </w:tcPr>
          <w:p w14:paraId="2401236B" w14:textId="77777777" w:rsidR="00A17716" w:rsidRPr="00034C3A" w:rsidRDefault="00A17716" w:rsidP="00A17716">
            <w:r w:rsidRPr="00034C3A">
              <w:t>errorConfig.json – errors.errorCode</w:t>
            </w:r>
          </w:p>
        </w:tc>
      </w:tr>
      <w:tr w:rsidR="00A17716" w:rsidRPr="00034C3A" w14:paraId="433C509E" w14:textId="77777777" w:rsidTr="00A17716">
        <w:tc>
          <w:tcPr>
            <w:tcW w:w="4675" w:type="dxa"/>
            <w:tcBorders>
              <w:top w:val="single" w:sz="4" w:space="0" w:color="auto"/>
              <w:left w:val="single" w:sz="4" w:space="0" w:color="auto"/>
              <w:bottom w:val="single" w:sz="4" w:space="0" w:color="auto"/>
              <w:right w:val="single" w:sz="4" w:space="0" w:color="auto"/>
            </w:tcBorders>
            <w:hideMark/>
          </w:tcPr>
          <w:p w14:paraId="73A092CF" w14:textId="77777777" w:rsidR="00A17716" w:rsidRPr="00034C3A" w:rsidRDefault="00A17716" w:rsidP="00A17716">
            <w:pPr>
              <w:rPr>
                <w:i/>
              </w:rPr>
            </w:pPr>
            <w:r w:rsidRPr="00034C3A">
              <w:t>ErrorDescription</w:t>
            </w:r>
          </w:p>
        </w:tc>
        <w:tc>
          <w:tcPr>
            <w:tcW w:w="4675" w:type="dxa"/>
            <w:tcBorders>
              <w:top w:val="single" w:sz="4" w:space="0" w:color="auto"/>
              <w:left w:val="single" w:sz="4" w:space="0" w:color="auto"/>
              <w:bottom w:val="single" w:sz="4" w:space="0" w:color="auto"/>
              <w:right w:val="single" w:sz="4" w:space="0" w:color="auto"/>
            </w:tcBorders>
            <w:hideMark/>
          </w:tcPr>
          <w:p w14:paraId="722CFEEA" w14:textId="77777777" w:rsidR="00A17716" w:rsidRPr="00034C3A" w:rsidRDefault="00A17716" w:rsidP="00A17716">
            <w:pPr>
              <w:rPr>
                <w:i/>
              </w:rPr>
            </w:pPr>
            <w:r w:rsidRPr="00034C3A">
              <w:t>errorConfig.json – errors.errorMesssageTechnical</w:t>
            </w:r>
          </w:p>
        </w:tc>
      </w:tr>
      <w:tr w:rsidR="00A17716" w:rsidRPr="00034C3A" w14:paraId="0009F7DB" w14:textId="77777777" w:rsidTr="00A17716">
        <w:tc>
          <w:tcPr>
            <w:tcW w:w="4675" w:type="dxa"/>
            <w:tcBorders>
              <w:top w:val="single" w:sz="4" w:space="0" w:color="auto"/>
              <w:left w:val="single" w:sz="4" w:space="0" w:color="auto"/>
              <w:bottom w:val="single" w:sz="4" w:space="0" w:color="auto"/>
              <w:right w:val="single" w:sz="4" w:space="0" w:color="auto"/>
            </w:tcBorders>
            <w:hideMark/>
          </w:tcPr>
          <w:p w14:paraId="7BED8FBE" w14:textId="77777777" w:rsidR="00A17716" w:rsidRPr="00034C3A" w:rsidRDefault="00A17716" w:rsidP="00A17716">
            <w:r w:rsidRPr="00034C3A">
              <w:t>Stack Trace</w:t>
            </w:r>
          </w:p>
        </w:tc>
        <w:tc>
          <w:tcPr>
            <w:tcW w:w="4675" w:type="dxa"/>
            <w:tcBorders>
              <w:top w:val="single" w:sz="4" w:space="0" w:color="auto"/>
              <w:left w:val="single" w:sz="4" w:space="0" w:color="auto"/>
              <w:bottom w:val="single" w:sz="4" w:space="0" w:color="auto"/>
              <w:right w:val="single" w:sz="4" w:space="0" w:color="auto"/>
            </w:tcBorders>
            <w:hideMark/>
          </w:tcPr>
          <w:p w14:paraId="63B05DC3" w14:textId="77777777" w:rsidR="00A17716" w:rsidRPr="00034C3A" w:rsidRDefault="00A17716" w:rsidP="00A17716">
            <w:r w:rsidRPr="00034C3A">
              <w:t>Stack Trace provided by the system</w:t>
            </w:r>
          </w:p>
        </w:tc>
      </w:tr>
      <w:tr w:rsidR="00A17716" w:rsidRPr="00034C3A" w14:paraId="1A7E4FE6" w14:textId="77777777" w:rsidTr="00A17716">
        <w:tc>
          <w:tcPr>
            <w:tcW w:w="4675" w:type="dxa"/>
            <w:tcBorders>
              <w:top w:val="single" w:sz="4" w:space="0" w:color="auto"/>
              <w:left w:val="single" w:sz="4" w:space="0" w:color="auto"/>
              <w:bottom w:val="single" w:sz="4" w:space="0" w:color="auto"/>
              <w:right w:val="single" w:sz="4" w:space="0" w:color="auto"/>
            </w:tcBorders>
            <w:hideMark/>
          </w:tcPr>
          <w:p w14:paraId="19764342" w14:textId="77777777" w:rsidR="00A17716" w:rsidRPr="00034C3A" w:rsidRDefault="00A17716" w:rsidP="00A17716">
            <w:r w:rsidRPr="00034C3A">
              <w:t>User</w:t>
            </w:r>
          </w:p>
        </w:tc>
        <w:tc>
          <w:tcPr>
            <w:tcW w:w="4675" w:type="dxa"/>
            <w:tcBorders>
              <w:top w:val="single" w:sz="4" w:space="0" w:color="auto"/>
              <w:left w:val="single" w:sz="4" w:space="0" w:color="auto"/>
              <w:bottom w:val="single" w:sz="4" w:space="0" w:color="auto"/>
              <w:right w:val="single" w:sz="4" w:space="0" w:color="auto"/>
            </w:tcBorders>
            <w:hideMark/>
          </w:tcPr>
          <w:p w14:paraId="68FF0561" w14:textId="77777777" w:rsidR="00A17716" w:rsidRPr="00034C3A" w:rsidRDefault="00A17716" w:rsidP="00A17716">
            <w:r w:rsidRPr="00034C3A">
              <w:t>Reporting User</w:t>
            </w:r>
          </w:p>
        </w:tc>
      </w:tr>
      <w:tr w:rsidR="00A17716" w:rsidRPr="00034C3A" w14:paraId="1CA994DF" w14:textId="77777777" w:rsidTr="00A17716">
        <w:tc>
          <w:tcPr>
            <w:tcW w:w="4675" w:type="dxa"/>
            <w:tcBorders>
              <w:top w:val="single" w:sz="4" w:space="0" w:color="auto"/>
              <w:left w:val="single" w:sz="4" w:space="0" w:color="auto"/>
              <w:bottom w:val="single" w:sz="4" w:space="0" w:color="auto"/>
              <w:right w:val="single" w:sz="4" w:space="0" w:color="auto"/>
            </w:tcBorders>
            <w:hideMark/>
          </w:tcPr>
          <w:p w14:paraId="7ACBDCE7" w14:textId="77777777" w:rsidR="00A17716" w:rsidRPr="00034C3A" w:rsidRDefault="00A17716" w:rsidP="00A17716">
            <w:r w:rsidRPr="00034C3A">
              <w:t>Date/Time</w:t>
            </w:r>
          </w:p>
        </w:tc>
        <w:tc>
          <w:tcPr>
            <w:tcW w:w="4675" w:type="dxa"/>
            <w:tcBorders>
              <w:top w:val="single" w:sz="4" w:space="0" w:color="auto"/>
              <w:left w:val="single" w:sz="4" w:space="0" w:color="auto"/>
              <w:bottom w:val="single" w:sz="4" w:space="0" w:color="auto"/>
              <w:right w:val="single" w:sz="4" w:space="0" w:color="auto"/>
            </w:tcBorders>
            <w:hideMark/>
          </w:tcPr>
          <w:p w14:paraId="79E68C84" w14:textId="77777777" w:rsidR="00A17716" w:rsidRPr="00034C3A" w:rsidRDefault="00A17716" w:rsidP="00A17716">
            <w:r w:rsidRPr="00034C3A">
              <w:t>Timestamp when the error occurred</w:t>
            </w:r>
          </w:p>
        </w:tc>
      </w:tr>
    </w:tbl>
    <w:p w14:paraId="30C0FEA9" w14:textId="77777777" w:rsidR="00A17716" w:rsidRPr="00034C3A" w:rsidRDefault="00A17716" w:rsidP="00A17716">
      <w:pPr>
        <w:rPr>
          <w:i/>
        </w:rPr>
      </w:pPr>
    </w:p>
    <w:p w14:paraId="76F67674" w14:textId="77777777" w:rsidR="00A17716" w:rsidRPr="00034C3A" w:rsidRDefault="00A17716" w:rsidP="00A17716">
      <w:r w:rsidRPr="00034C3A">
        <w:t>If the email sending was successful, the text in the pop up will change to:</w:t>
      </w:r>
    </w:p>
    <w:p w14:paraId="682B30E8" w14:textId="77777777" w:rsidR="00A17716" w:rsidRPr="00034C3A" w:rsidRDefault="00A17716" w:rsidP="00A17716">
      <w:pPr>
        <w:rPr>
          <w:b/>
        </w:rPr>
      </w:pPr>
      <w:r w:rsidRPr="00034C3A">
        <w:rPr>
          <w:b/>
        </w:rPr>
        <w:t>Application Administrator has been notified.</w:t>
      </w:r>
    </w:p>
    <w:p w14:paraId="5C001C5B" w14:textId="205057DA" w:rsidR="00A17716" w:rsidRPr="009C1A65" w:rsidRDefault="00A17716" w:rsidP="00A17716">
      <w:pPr>
        <w:pStyle w:val="Caption"/>
        <w:rPr>
          <w:rFonts w:ascii="Arial" w:hAnsi="Arial" w:cs="Arial"/>
        </w:rPr>
      </w:pPr>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006B661F">
        <w:rPr>
          <w:rFonts w:ascii="Arial" w:hAnsi="Arial" w:cs="Arial"/>
          <w:noProof/>
        </w:rPr>
        <w:t>25</w:t>
      </w:r>
      <w:r w:rsidRPr="009C1A65">
        <w:rPr>
          <w:rFonts w:ascii="Arial" w:hAnsi="Arial" w:cs="Arial"/>
          <w:noProof/>
        </w:rPr>
        <w:fldChar w:fldCharType="end"/>
      </w:r>
      <w:r w:rsidRPr="009C1A65">
        <w:rPr>
          <w:rFonts w:ascii="Arial" w:hAnsi="Arial" w:cs="Arial"/>
        </w:rPr>
        <w:t xml:space="preserve"> - MCCF TAS Email Notification Acknowledgement</w:t>
      </w:r>
    </w:p>
    <w:p w14:paraId="0B4CB45D" w14:textId="77777777" w:rsidR="00A17716" w:rsidRPr="00034C3A" w:rsidRDefault="00A17716" w:rsidP="00A17716">
      <w:r w:rsidRPr="00034C3A">
        <w:rPr>
          <w:noProof/>
        </w:rPr>
        <w:drawing>
          <wp:inline distT="0" distB="0" distL="0" distR="0" wp14:anchorId="45C8936C" wp14:editId="3ACC6177">
            <wp:extent cx="3787140" cy="3200400"/>
            <wp:effectExtent l="0" t="0" r="3810" b="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787140" cy="3200400"/>
                    </a:xfrm>
                    <a:prstGeom prst="rect">
                      <a:avLst/>
                    </a:prstGeom>
                    <a:noFill/>
                    <a:ln>
                      <a:noFill/>
                    </a:ln>
                  </pic:spPr>
                </pic:pic>
              </a:graphicData>
            </a:graphic>
          </wp:inline>
        </w:drawing>
      </w:r>
    </w:p>
    <w:p w14:paraId="18B01D71" w14:textId="77777777" w:rsidR="00A17716" w:rsidRPr="00034C3A" w:rsidRDefault="00A17716" w:rsidP="00A17716"/>
    <w:p w14:paraId="376640BB" w14:textId="77777777" w:rsidR="00A17716" w:rsidRPr="00034C3A" w:rsidRDefault="00A17716" w:rsidP="00A17716">
      <w:r w:rsidRPr="00034C3A">
        <w:t>If an error prevents the email from being sent successfully, the pop up text will change to:</w:t>
      </w:r>
    </w:p>
    <w:p w14:paraId="68CE271D" w14:textId="77777777" w:rsidR="00A17716" w:rsidRPr="00034C3A" w:rsidRDefault="00A17716" w:rsidP="00A17716">
      <w:pPr>
        <w:rPr>
          <w:b/>
        </w:rPr>
      </w:pPr>
      <w:r w:rsidRPr="00034C3A">
        <w:rPr>
          <w:b/>
        </w:rPr>
        <w:t>Email could not be sent.</w:t>
      </w:r>
    </w:p>
    <w:p w14:paraId="47BF73ED" w14:textId="77777777" w:rsidR="00A17716" w:rsidRPr="00034C3A" w:rsidRDefault="00A17716" w:rsidP="00A17716">
      <w:pPr>
        <w:rPr>
          <w:b/>
        </w:rPr>
      </w:pPr>
      <w:r w:rsidRPr="00034C3A">
        <w:rPr>
          <w:b/>
        </w:rPr>
        <w:t>Send email manually using your email client. Click ‘Copy to Clipboard’ below and paste message in the email you are going to send. Send message to:</w:t>
      </w:r>
    </w:p>
    <w:p w14:paraId="16CF369F" w14:textId="77777777" w:rsidR="00A17716" w:rsidRPr="00034C3A" w:rsidRDefault="00A17716" w:rsidP="00A17716">
      <w:pPr>
        <w:rPr>
          <w:b/>
        </w:rPr>
      </w:pPr>
    </w:p>
    <w:p w14:paraId="266F3E57" w14:textId="77777777" w:rsidR="00A17716" w:rsidRPr="00034C3A" w:rsidRDefault="00A17716" w:rsidP="00A17716">
      <w:pPr>
        <w:rPr>
          <w:b/>
        </w:rPr>
      </w:pPr>
      <w:r w:rsidRPr="00034C3A">
        <w:rPr>
          <w:b/>
        </w:rPr>
        <w:t xml:space="preserve">First Name Last Name, </w:t>
      </w:r>
      <w:hyperlink r:id="rId73" w:history="1">
        <w:r w:rsidRPr="00034C3A">
          <w:rPr>
            <w:rStyle w:val="Hyperlink"/>
          </w:rPr>
          <w:t>first.last@va.gov</w:t>
        </w:r>
      </w:hyperlink>
    </w:p>
    <w:p w14:paraId="14B75B83" w14:textId="50D376E9" w:rsidR="00A17716" w:rsidRPr="009C1A65" w:rsidRDefault="00A17716" w:rsidP="00A17716">
      <w:pPr>
        <w:pStyle w:val="Caption"/>
        <w:rPr>
          <w:rFonts w:ascii="Arial" w:hAnsi="Arial" w:cs="Arial"/>
        </w:rPr>
      </w:pPr>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006B661F">
        <w:rPr>
          <w:rFonts w:ascii="Arial" w:hAnsi="Arial" w:cs="Arial"/>
          <w:noProof/>
        </w:rPr>
        <w:t>26</w:t>
      </w:r>
      <w:r w:rsidRPr="009C1A65">
        <w:rPr>
          <w:rFonts w:ascii="Arial" w:hAnsi="Arial" w:cs="Arial"/>
          <w:noProof/>
        </w:rPr>
        <w:fldChar w:fldCharType="end"/>
      </w:r>
      <w:r w:rsidRPr="009C1A65">
        <w:rPr>
          <w:rFonts w:ascii="Arial" w:hAnsi="Arial" w:cs="Arial"/>
        </w:rPr>
        <w:t xml:space="preserve"> - MCCF TAS Error Email Notification</w:t>
      </w:r>
    </w:p>
    <w:p w14:paraId="593E6424" w14:textId="77777777" w:rsidR="00A17716" w:rsidRPr="00034C3A" w:rsidRDefault="00A17716" w:rsidP="00A17716">
      <w:pPr>
        <w:rPr>
          <w:b/>
        </w:rPr>
      </w:pPr>
      <w:r w:rsidRPr="00034C3A">
        <w:rPr>
          <w:noProof/>
        </w:rPr>
        <w:drawing>
          <wp:inline distT="0" distB="0" distL="0" distR="0" wp14:anchorId="4DC3D3CB" wp14:editId="6CA0EA1C">
            <wp:extent cx="3672840" cy="3200400"/>
            <wp:effectExtent l="0" t="0" r="3810"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672840" cy="3200400"/>
                    </a:xfrm>
                    <a:prstGeom prst="rect">
                      <a:avLst/>
                    </a:prstGeom>
                    <a:noFill/>
                    <a:ln>
                      <a:noFill/>
                    </a:ln>
                  </pic:spPr>
                </pic:pic>
              </a:graphicData>
            </a:graphic>
          </wp:inline>
        </w:drawing>
      </w:r>
    </w:p>
    <w:p w14:paraId="499491B8" w14:textId="77777777" w:rsidR="00A17716" w:rsidRPr="00034C3A" w:rsidRDefault="00A17716" w:rsidP="00A17716">
      <w:r w:rsidRPr="00034C3A">
        <w:t>The pop up will contain a button ‘Copy to Clipboard’.</w:t>
      </w:r>
    </w:p>
    <w:p w14:paraId="63A7151C" w14:textId="77777777" w:rsidR="00A17716" w:rsidRPr="00034C3A" w:rsidRDefault="00A17716" w:rsidP="00A17716">
      <w:r w:rsidRPr="00034C3A">
        <w:t>Clicking the button will copy the relevant information to the clipboard (same information that would be provided via email – see above).</w:t>
      </w:r>
    </w:p>
    <w:p w14:paraId="1BE1C823" w14:textId="77777777" w:rsidR="00A17716" w:rsidRPr="00A96152" w:rsidRDefault="00A17716" w:rsidP="00A17716"/>
    <w:p w14:paraId="3FC7AEF2" w14:textId="77777777" w:rsidR="00A17716" w:rsidRDefault="00A17716" w:rsidP="00A17716">
      <w:pPr>
        <w:pStyle w:val="BodyText"/>
        <w:rPr>
          <w:b/>
        </w:rPr>
      </w:pPr>
      <w:r>
        <w:rPr>
          <w:b/>
        </w:rPr>
        <w:t>MCCF TAS Off-site notification</w:t>
      </w:r>
    </w:p>
    <w:p w14:paraId="6A8F57A6" w14:textId="44643845" w:rsidR="00A17716" w:rsidRDefault="00A17716" w:rsidP="00A17716">
      <w:pPr>
        <w:pStyle w:val="BodyText"/>
      </w:pPr>
      <w:r>
        <w:t>TAS users need to be notified when they click a link that takes them outside the TAS system. TAS users can click on links to navigate to websites outside of the TAS system.</w:t>
      </w:r>
      <w:r w:rsidR="0016396F">
        <w:t xml:space="preserve"> The standard styling and formatting for notifications and other UI elements is defined in the MCCF EDI TAS Style Guide.</w:t>
      </w:r>
    </w:p>
    <w:p w14:paraId="18225E10" w14:textId="77777777" w:rsidR="00A17716" w:rsidRDefault="00A17716" w:rsidP="00A17716">
      <w:pPr>
        <w:pStyle w:val="BodyText"/>
      </w:pPr>
      <w:r>
        <w:t xml:space="preserve">The Angular 2 Node.js framework provides a Routing service for handling user navigation using URL addresses. The Router service should catch clicks on URL addresses that are links leading to webpages outside the TAS system. The Router service should present a visual message notifying users that they are leaving the TAS website. See Angular 2 Router service. </w:t>
      </w:r>
      <w:hyperlink r:id="rId75" w:history="1">
        <w:r>
          <w:rPr>
            <w:rStyle w:val="Hyperlink"/>
          </w:rPr>
          <w:t>https://angular.io/docs/ts/latest/guide/router.html</w:t>
        </w:r>
      </w:hyperlink>
    </w:p>
    <w:p w14:paraId="797F4EB8" w14:textId="33A85ED6" w:rsidR="00A17716" w:rsidRPr="009C1A65" w:rsidRDefault="00A17716" w:rsidP="00A17716">
      <w:pPr>
        <w:pStyle w:val="Caption"/>
        <w:rPr>
          <w:rFonts w:ascii="Arial" w:hAnsi="Arial" w:cs="Arial"/>
        </w:rPr>
      </w:pPr>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006B661F">
        <w:rPr>
          <w:rFonts w:ascii="Arial" w:hAnsi="Arial" w:cs="Arial"/>
          <w:noProof/>
        </w:rPr>
        <w:t>27</w:t>
      </w:r>
      <w:r w:rsidRPr="009C1A65">
        <w:rPr>
          <w:rFonts w:ascii="Arial" w:hAnsi="Arial" w:cs="Arial"/>
          <w:noProof/>
        </w:rPr>
        <w:fldChar w:fldCharType="end"/>
      </w:r>
      <w:r w:rsidRPr="009C1A65">
        <w:rPr>
          <w:rFonts w:ascii="Arial" w:hAnsi="Arial" w:cs="Arial"/>
        </w:rPr>
        <w:t xml:space="preserve"> - MCCF TAS Off-site Notification Flow</w:t>
      </w:r>
    </w:p>
    <w:p w14:paraId="23FBF0EA" w14:textId="77777777" w:rsidR="00A17716" w:rsidRDefault="00A17716" w:rsidP="00A17716">
      <w:pPr>
        <w:pStyle w:val="BodyText"/>
        <w:rPr>
          <w:rFonts w:eastAsia="Times New Roman"/>
          <w:szCs w:val="20"/>
        </w:rPr>
      </w:pPr>
      <w:r>
        <w:rPr>
          <w:noProof/>
        </w:rPr>
        <w:drawing>
          <wp:inline distT="0" distB="0" distL="0" distR="0" wp14:anchorId="74422C6E" wp14:editId="29AF6655">
            <wp:extent cx="5943600" cy="2804160"/>
            <wp:effectExtent l="0" t="0" r="0"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43600" cy="2804160"/>
                    </a:xfrm>
                    <a:prstGeom prst="rect">
                      <a:avLst/>
                    </a:prstGeom>
                    <a:noFill/>
                    <a:ln>
                      <a:noFill/>
                    </a:ln>
                  </pic:spPr>
                </pic:pic>
              </a:graphicData>
            </a:graphic>
          </wp:inline>
        </w:drawing>
      </w:r>
    </w:p>
    <w:p w14:paraId="13561574" w14:textId="77777777" w:rsidR="00A17716" w:rsidRDefault="00A17716" w:rsidP="00A17716">
      <w:pPr>
        <w:pStyle w:val="BodyText"/>
      </w:pPr>
    </w:p>
    <w:p w14:paraId="6881D1D0" w14:textId="77777777" w:rsidR="00A17716" w:rsidRDefault="00A17716" w:rsidP="00A17716">
      <w:pPr>
        <w:pStyle w:val="BodyText"/>
        <w:jc w:val="center"/>
        <w:rPr>
          <w:rFonts w:eastAsia="Times New Roman"/>
          <w:szCs w:val="20"/>
        </w:rPr>
      </w:pPr>
      <w:r>
        <w:t>Popup notice window.</w:t>
      </w:r>
    </w:p>
    <w:p w14:paraId="575B0E20" w14:textId="77777777" w:rsidR="00A17716" w:rsidRDefault="00A17716" w:rsidP="00A17716">
      <w:pPr>
        <w:pStyle w:val="InstructionalText1"/>
        <w:rPr>
          <w:rFonts w:eastAsia="Times New Roman"/>
        </w:rPr>
      </w:pPr>
      <w:r>
        <w:rPr>
          <w:noProof/>
        </w:rPr>
        <mc:AlternateContent>
          <mc:Choice Requires="wps">
            <w:drawing>
              <wp:anchor distT="0" distB="0" distL="114300" distR="114300" simplePos="0" relativeHeight="251832320" behindDoc="0" locked="0" layoutInCell="1" allowOverlap="1" wp14:anchorId="48F593C9" wp14:editId="103355BF">
                <wp:simplePos x="0" y="0"/>
                <wp:positionH relativeFrom="column">
                  <wp:posOffset>685800</wp:posOffset>
                </wp:positionH>
                <wp:positionV relativeFrom="paragraph">
                  <wp:posOffset>178435</wp:posOffset>
                </wp:positionV>
                <wp:extent cx="4543425" cy="2600325"/>
                <wp:effectExtent l="0" t="0" r="28575" b="28575"/>
                <wp:wrapNone/>
                <wp:docPr id="406" name="Rectangle 406"/>
                <wp:cNvGraphicFramePr/>
                <a:graphic xmlns:a="http://schemas.openxmlformats.org/drawingml/2006/main">
                  <a:graphicData uri="http://schemas.microsoft.com/office/word/2010/wordprocessingShape">
                    <wps:wsp>
                      <wps:cNvSpPr/>
                      <wps:spPr>
                        <a:xfrm>
                          <a:off x="0" y="0"/>
                          <a:ext cx="4543425" cy="260032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E9F164A" id="Rectangle 406" o:spid="_x0000_s1026" style="position:absolute;margin-left:54pt;margin-top:14.05pt;width:357.75pt;height:204.75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" fillcolor="white [3212]" strokecolor="black [3213]" strokeweight="2pt"/>
            </w:pict>
          </mc:Fallback>
        </mc:AlternateContent>
      </w:r>
    </w:p>
    <w:p w14:paraId="5B39BB3D" w14:textId="77777777" w:rsidR="00A17716" w:rsidRDefault="00A17716" w:rsidP="00A17716">
      <w:pPr>
        <w:pStyle w:val="InstructionalText1"/>
      </w:pPr>
      <w:r>
        <w:rPr>
          <w:noProof/>
        </w:rPr>
        <mc:AlternateContent>
          <mc:Choice Requires="wps">
            <w:drawing>
              <wp:anchor distT="45720" distB="45720" distL="114300" distR="114300" simplePos="0" relativeHeight="251836416" behindDoc="0" locked="0" layoutInCell="1" allowOverlap="1" wp14:anchorId="1C6D3E0E" wp14:editId="25F2655F">
                <wp:simplePos x="0" y="0"/>
                <wp:positionH relativeFrom="column">
                  <wp:posOffset>1783080</wp:posOffset>
                </wp:positionH>
                <wp:positionV relativeFrom="paragraph">
                  <wp:posOffset>242570</wp:posOffset>
                </wp:positionV>
                <wp:extent cx="2320290" cy="299085"/>
                <wp:effectExtent l="0" t="0" r="22860" b="19050"/>
                <wp:wrapSquare wrapText="bothSides"/>
                <wp:docPr id="407" name="Text Box 4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304800"/>
                        </a:xfrm>
                        <a:prstGeom prst="rect">
                          <a:avLst/>
                        </a:prstGeom>
                        <a:solidFill>
                          <a:srgbClr val="FFFFFF"/>
                        </a:solidFill>
                        <a:ln w="9525">
                          <a:solidFill>
                            <a:schemeClr val="bg1"/>
                          </a:solidFill>
                          <a:miter lim="800000"/>
                          <a:headEnd/>
                          <a:tailEnd/>
                        </a:ln>
                      </wps:spPr>
                      <wps:txbx>
                        <w:txbxContent>
                          <w:p w14:paraId="657B017A" w14:textId="77777777" w:rsidR="008C4450" w:rsidRDefault="008C4450" w:rsidP="00A17716">
                            <w:pPr>
                              <w:jc w:val="center"/>
                              <w:rPr>
                                <w:rFonts w:ascii="Arial" w:hAnsi="Arial" w:cs="Arial"/>
                                <w:b/>
                                <w:color w:val="C00000"/>
                                <w:sz w:val="28"/>
                              </w:rPr>
                            </w:pPr>
                            <w:r>
                              <w:rPr>
                                <w:rFonts w:ascii="Arial" w:hAnsi="Arial" w:cs="Arial"/>
                                <w:b/>
                                <w:color w:val="C00000"/>
                                <w:sz w:val="28"/>
                              </w:rPr>
                              <w:t>NOTICE</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Text Box 407" o:spid="_x0000_s1027" type="#_x0000_t202" style="position:absolute;margin-left:140.4pt;margin-top:19.1pt;width:182.7pt;height:23.55pt;z-index:25183641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" strokecolor="white [3212]">
                <v:textbox style="mso-fit-shape-to-text:t">
                  <w:txbxContent>
                    <w:p w14:paraId="657B017A" w14:textId="77777777" w:rsidR="008C4450" w:rsidRDefault="008C4450" w:rsidP="00A17716">
                      <w:pPr>
                        <w:jc w:val="center"/>
                        <w:rPr>
                          <w:rFonts w:ascii="Arial" w:hAnsi="Arial" w:cs="Arial"/>
                          <w:b/>
                          <w:color w:val="C00000"/>
                          <w:sz w:val="28"/>
                        </w:rPr>
                      </w:pPr>
                      <w:r>
                        <w:rPr>
                          <w:rFonts w:ascii="Arial" w:hAnsi="Arial" w:cs="Arial"/>
                          <w:b/>
                          <w:color w:val="C00000"/>
                          <w:sz w:val="28"/>
                        </w:rPr>
                        <w:t>NOTICE</w:t>
                      </w:r>
                    </w:p>
                  </w:txbxContent>
                </v:textbox>
                <w10:wrap type="square"/>
              </v:shape>
            </w:pict>
          </mc:Fallback>
        </mc:AlternateContent>
      </w:r>
    </w:p>
    <w:p w14:paraId="50D0F64A" w14:textId="77777777" w:rsidR="00A17716" w:rsidRDefault="00A17716" w:rsidP="00A17716">
      <w:pPr>
        <w:pStyle w:val="InstructionalText1"/>
      </w:pPr>
    </w:p>
    <w:p w14:paraId="7B855AA2" w14:textId="77777777" w:rsidR="00A17716" w:rsidRDefault="00A17716" w:rsidP="00A17716">
      <w:pPr>
        <w:pStyle w:val="InstructionalText1"/>
      </w:pPr>
      <w:r>
        <w:rPr>
          <w:noProof/>
        </w:rPr>
        <mc:AlternateContent>
          <mc:Choice Requires="wps">
            <w:drawing>
              <wp:anchor distT="45720" distB="45720" distL="114300" distR="114300" simplePos="0" relativeHeight="251835392" behindDoc="0" locked="0" layoutInCell="1" allowOverlap="1" wp14:anchorId="5F27AF86" wp14:editId="1085827F">
                <wp:simplePos x="0" y="0"/>
                <wp:positionH relativeFrom="column">
                  <wp:posOffset>1133475</wp:posOffset>
                </wp:positionH>
                <wp:positionV relativeFrom="paragraph">
                  <wp:posOffset>142875</wp:posOffset>
                </wp:positionV>
                <wp:extent cx="3657600" cy="299085"/>
                <wp:effectExtent l="0" t="0" r="19050" b="19050"/>
                <wp:wrapSquare wrapText="bothSides"/>
                <wp:docPr id="408" name="Text Box 4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304800"/>
                        </a:xfrm>
                        <a:prstGeom prst="rect">
                          <a:avLst/>
                        </a:prstGeom>
                        <a:solidFill>
                          <a:srgbClr val="FFFFFF"/>
                        </a:solidFill>
                        <a:ln w="9525">
                          <a:solidFill>
                            <a:schemeClr val="bg1"/>
                          </a:solidFill>
                          <a:miter lim="800000"/>
                          <a:headEnd/>
                          <a:tailEnd/>
                        </a:ln>
                      </wps:spPr>
                      <wps:txbx>
                        <w:txbxContent>
                          <w:p w14:paraId="5598E1B2" w14:textId="77777777" w:rsidR="008C4450" w:rsidRDefault="008C4450" w:rsidP="00A17716">
                            <w:pPr>
                              <w:jc w:val="center"/>
                              <w:rPr>
                                <w:rFonts w:ascii="Arial" w:hAnsi="Arial" w:cs="Arial"/>
                                <w:sz w:val="28"/>
                                <w:szCs w:val="28"/>
                              </w:rPr>
                            </w:pPr>
                            <w:r>
                              <w:rPr>
                                <w:rFonts w:ascii="Arial" w:hAnsi="Arial" w:cs="Arial"/>
                                <w:sz w:val="28"/>
                                <w:szCs w:val="28"/>
                              </w:rPr>
                              <w:t>You are about to leave the TAS websit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408" o:spid="_x0000_s1028" type="#_x0000_t202" style="position:absolute;margin-left:89.25pt;margin-top:11.25pt;width:4in;height:23.55pt;z-index:2518353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" strokecolor="white [3212]">
                <v:textbox style="mso-fit-shape-to-text:t">
                  <w:txbxContent>
                    <w:p w14:paraId="5598E1B2" w14:textId="77777777" w:rsidR="008C4450" w:rsidRDefault="008C4450" w:rsidP="00A17716">
                      <w:pPr>
                        <w:jc w:val="center"/>
                        <w:rPr>
                          <w:rFonts w:ascii="Arial" w:hAnsi="Arial" w:cs="Arial"/>
                          <w:sz w:val="28"/>
                          <w:szCs w:val="28"/>
                        </w:rPr>
                      </w:pPr>
                      <w:r>
                        <w:rPr>
                          <w:rFonts w:ascii="Arial" w:hAnsi="Arial" w:cs="Arial"/>
                          <w:sz w:val="28"/>
                          <w:szCs w:val="28"/>
                        </w:rPr>
                        <w:t>You are about to leave the TAS website</w:t>
                      </w:r>
                    </w:p>
                  </w:txbxContent>
                </v:textbox>
                <w10:wrap type="square"/>
              </v:shape>
            </w:pict>
          </mc:Fallback>
        </mc:AlternateContent>
      </w:r>
    </w:p>
    <w:p w14:paraId="45F2EC51" w14:textId="77777777" w:rsidR="00A17716" w:rsidRDefault="00A17716" w:rsidP="00A17716">
      <w:pPr>
        <w:pStyle w:val="InstructionalText1"/>
      </w:pPr>
    </w:p>
    <w:p w14:paraId="1360B5D2" w14:textId="77777777" w:rsidR="00A17716" w:rsidRDefault="00A17716" w:rsidP="00A17716">
      <w:pPr>
        <w:pStyle w:val="InstructionalText1"/>
      </w:pPr>
    </w:p>
    <w:p w14:paraId="002BFD54" w14:textId="77777777" w:rsidR="00A17716" w:rsidRDefault="00A17716" w:rsidP="00A17716">
      <w:pPr>
        <w:pStyle w:val="InstructionalText1"/>
      </w:pPr>
      <w:r>
        <w:rPr>
          <w:noProof/>
        </w:rPr>
        <mc:AlternateContent>
          <mc:Choice Requires="wps">
            <w:drawing>
              <wp:anchor distT="45720" distB="45720" distL="114300" distR="114300" simplePos="0" relativeHeight="251833344" behindDoc="0" locked="0" layoutInCell="1" allowOverlap="1" wp14:anchorId="6CEBFB4E" wp14:editId="3414CFE1">
                <wp:simplePos x="0" y="0"/>
                <wp:positionH relativeFrom="column">
                  <wp:posOffset>1562100</wp:posOffset>
                </wp:positionH>
                <wp:positionV relativeFrom="paragraph">
                  <wp:posOffset>205740</wp:posOffset>
                </wp:positionV>
                <wp:extent cx="1000125" cy="273685"/>
                <wp:effectExtent l="0" t="0" r="28575" b="12700"/>
                <wp:wrapSquare wrapText="bothSides"/>
                <wp:docPr id="409" name="Text Box 4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125" cy="277495"/>
                        </a:xfrm>
                        <a:prstGeom prst="rect">
                          <a:avLst/>
                        </a:prstGeom>
                        <a:ln>
                          <a:solidFill>
                            <a:schemeClr val="tx1">
                              <a:lumMod val="50000"/>
                              <a:lumOff val="50000"/>
                            </a:schemeClr>
                          </a:solidFill>
                          <a:headEnd/>
                          <a:tailEnd/>
                        </a:ln>
                      </wps:spPr>
                      <wps:style>
                        <a:lnRef idx="2">
                          <a:schemeClr val="accent1"/>
                        </a:lnRef>
                        <a:fillRef idx="1">
                          <a:schemeClr val="lt1"/>
                        </a:fillRef>
                        <a:effectRef idx="0">
                          <a:schemeClr val="accent1"/>
                        </a:effectRef>
                        <a:fontRef idx="minor">
                          <a:schemeClr val="dk1"/>
                        </a:fontRef>
                      </wps:style>
                      <wps:txbx>
                        <w:txbxContent>
                          <w:p w14:paraId="4BDE16FF" w14:textId="77777777" w:rsidR="008C4450" w:rsidRDefault="008C4450" w:rsidP="00A17716">
                            <w:pPr>
                              <w:jc w:val="center"/>
                            </w:pPr>
                            <w:r>
                              <w:t>Cance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409" o:spid="_x0000_s1029" type="#_x0000_t202" style="position:absolute;margin-left:123pt;margin-top:16.2pt;width:78.75pt;height:21.55pt;z-index:2518333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" fillcolor="white [3201]" strokecolor="gray [1629]" strokeweight="2pt">
                <v:textbox style="mso-fit-shape-to-text:t">
                  <w:txbxContent>
                    <w:p w14:paraId="4BDE16FF" w14:textId="77777777" w:rsidR="008C4450" w:rsidRDefault="008C4450" w:rsidP="00A17716">
                      <w:pPr>
                        <w:jc w:val="center"/>
                      </w:pPr>
                      <w:r>
                        <w:t>Cancel</w:t>
                      </w:r>
                    </w:p>
                  </w:txbxContent>
                </v:textbox>
                <w10:wrap type="square"/>
              </v:shape>
            </w:pict>
          </mc:Fallback>
        </mc:AlternateContent>
      </w:r>
      <w:r>
        <w:rPr>
          <w:noProof/>
        </w:rPr>
        <mc:AlternateContent>
          <mc:Choice Requires="wps">
            <w:drawing>
              <wp:anchor distT="45720" distB="45720" distL="114300" distR="114300" simplePos="0" relativeHeight="251834368" behindDoc="0" locked="0" layoutInCell="1" allowOverlap="1" wp14:anchorId="1D77BDFC" wp14:editId="15C03ED2">
                <wp:simplePos x="0" y="0"/>
                <wp:positionH relativeFrom="column">
                  <wp:posOffset>3571875</wp:posOffset>
                </wp:positionH>
                <wp:positionV relativeFrom="paragraph">
                  <wp:posOffset>179070</wp:posOffset>
                </wp:positionV>
                <wp:extent cx="1000125" cy="273685"/>
                <wp:effectExtent l="0" t="0" r="28575" b="12700"/>
                <wp:wrapSquare wrapText="bothSides"/>
                <wp:docPr id="410" name="Text Box 4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125" cy="277495"/>
                        </a:xfrm>
                        <a:prstGeom prst="rect">
                          <a:avLst/>
                        </a:prstGeom>
                        <a:ln>
                          <a:solidFill>
                            <a:schemeClr val="tx1"/>
                          </a:solidFill>
                          <a:headEnd/>
                          <a:tailEnd/>
                        </a:ln>
                      </wps:spPr>
                      <wps:style>
                        <a:lnRef idx="2">
                          <a:schemeClr val="accent1"/>
                        </a:lnRef>
                        <a:fillRef idx="1">
                          <a:schemeClr val="lt1"/>
                        </a:fillRef>
                        <a:effectRef idx="0">
                          <a:schemeClr val="accent1"/>
                        </a:effectRef>
                        <a:fontRef idx="minor">
                          <a:schemeClr val="dk1"/>
                        </a:fontRef>
                      </wps:style>
                      <wps:txbx>
                        <w:txbxContent>
                          <w:p w14:paraId="0286B18C" w14:textId="77777777" w:rsidR="008C4450" w:rsidRDefault="008C4450" w:rsidP="00A17716">
                            <w:pPr>
                              <w:jc w:val="center"/>
                            </w:pPr>
                            <w:r>
                              <w:t>Continu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410" o:spid="_x0000_s1030" type="#_x0000_t202" style="position:absolute;margin-left:281.25pt;margin-top:14.1pt;width:78.75pt;height:21.55pt;z-index:25183436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" fillcolor="white [3201]" strokecolor="black [3213]" strokeweight="2pt">
                <v:textbox style="mso-fit-shape-to-text:t">
                  <w:txbxContent>
                    <w:p w14:paraId="0286B18C" w14:textId="77777777" w:rsidR="008C4450" w:rsidRDefault="008C4450" w:rsidP="00A17716">
                      <w:pPr>
                        <w:jc w:val="center"/>
                      </w:pPr>
                      <w:r>
                        <w:t>Continue</w:t>
                      </w:r>
                    </w:p>
                  </w:txbxContent>
                </v:textbox>
                <w10:wrap type="square"/>
              </v:shape>
            </w:pict>
          </mc:Fallback>
        </mc:AlternateContent>
      </w:r>
    </w:p>
    <w:p w14:paraId="32A2304C" w14:textId="77777777" w:rsidR="00A17716" w:rsidRDefault="00A17716" w:rsidP="00A17716">
      <w:pPr>
        <w:pStyle w:val="InstructionalText1"/>
      </w:pPr>
    </w:p>
    <w:p w14:paraId="1323909B" w14:textId="77777777" w:rsidR="00A17716" w:rsidRDefault="00A17716" w:rsidP="00A17716">
      <w:pPr>
        <w:pStyle w:val="BodyText"/>
      </w:pPr>
    </w:p>
    <w:p w14:paraId="566F46A0" w14:textId="77777777" w:rsidR="00A17716" w:rsidRDefault="00A17716" w:rsidP="00A17716">
      <w:pPr>
        <w:pStyle w:val="BodyText"/>
      </w:pPr>
    </w:p>
    <w:p w14:paraId="05F54A6F" w14:textId="77777777" w:rsidR="00A17716" w:rsidRDefault="00A17716" w:rsidP="00A17716">
      <w:pPr>
        <w:pStyle w:val="BodyText"/>
      </w:pPr>
    </w:p>
    <w:p w14:paraId="2E3543CA" w14:textId="77777777" w:rsidR="00A17716" w:rsidRDefault="00A17716" w:rsidP="00A17716">
      <w:pPr>
        <w:pStyle w:val="BodyText"/>
      </w:pPr>
    </w:p>
    <w:p w14:paraId="4C767074" w14:textId="77777777" w:rsidR="00A17716" w:rsidRDefault="00A17716" w:rsidP="00A17716">
      <w:pPr>
        <w:pStyle w:val="InstructionalText1"/>
      </w:pPr>
    </w:p>
    <w:p w14:paraId="76C4E455" w14:textId="77777777" w:rsidR="00A17716" w:rsidRDefault="00A17716" w:rsidP="00A17716">
      <w:pPr>
        <w:pStyle w:val="InstructionalText1"/>
      </w:pPr>
    </w:p>
    <w:p w14:paraId="7A789B0B" w14:textId="77777777" w:rsidR="00A17716" w:rsidRDefault="00A17716" w:rsidP="00A17716">
      <w:pPr>
        <w:pStyle w:val="BodyText"/>
        <w:rPr>
          <w:b/>
        </w:rPr>
      </w:pPr>
      <w:r>
        <w:rPr>
          <w:b/>
        </w:rPr>
        <w:t>MCCF TAS Log UI</w:t>
      </w:r>
    </w:p>
    <w:p w14:paraId="7FE0F319" w14:textId="77777777" w:rsidR="00A17716" w:rsidRDefault="00A17716" w:rsidP="00A17716">
      <w:pPr>
        <w:pStyle w:val="BodyText"/>
      </w:pPr>
      <w:r>
        <w:lastRenderedPageBreak/>
        <w:t>The Log UI is a user interface that will be used be the product owner to view and search for log files. The user will have to log in to the Log UI and authenticate themselves (Utilization of IAM will have to be researched during development).</w:t>
      </w:r>
    </w:p>
    <w:p w14:paraId="73DAFAE4" w14:textId="77777777" w:rsidR="00A17716" w:rsidRDefault="00A17716" w:rsidP="00A17716">
      <w:pPr>
        <w:pStyle w:val="BodyText"/>
      </w:pPr>
      <w:r>
        <w:t>The user will be able to search for messages using the following search criteria:</w:t>
      </w:r>
    </w:p>
    <w:p w14:paraId="32D803ED" w14:textId="77777777" w:rsidR="00A17716" w:rsidRDefault="00A17716" w:rsidP="00EB525A">
      <w:pPr>
        <w:pStyle w:val="BodyText"/>
        <w:numPr>
          <w:ilvl w:val="0"/>
          <w:numId w:val="49"/>
        </w:numPr>
        <w:spacing w:before="120"/>
      </w:pPr>
      <w:r>
        <w:t>Date from (date/time picker)</w:t>
      </w:r>
    </w:p>
    <w:p w14:paraId="241B61C2" w14:textId="77777777" w:rsidR="00A17716" w:rsidRDefault="00A17716" w:rsidP="00EB525A">
      <w:pPr>
        <w:pStyle w:val="BodyText"/>
        <w:numPr>
          <w:ilvl w:val="0"/>
          <w:numId w:val="49"/>
        </w:numPr>
        <w:spacing w:before="120"/>
      </w:pPr>
      <w:r>
        <w:t>Date to (date/time picker)</w:t>
      </w:r>
    </w:p>
    <w:p w14:paraId="49820DF7" w14:textId="77777777" w:rsidR="00A17716" w:rsidRDefault="00A17716" w:rsidP="00EB525A">
      <w:pPr>
        <w:pStyle w:val="BodyText"/>
        <w:numPr>
          <w:ilvl w:val="0"/>
          <w:numId w:val="49"/>
        </w:numPr>
        <w:spacing w:before="120"/>
      </w:pPr>
      <w:r>
        <w:t>Log level (drop down menu, multiple selections possible)</w:t>
      </w:r>
    </w:p>
    <w:p w14:paraId="1D5EA94E" w14:textId="77777777" w:rsidR="00A17716" w:rsidRDefault="00A17716" w:rsidP="00EB525A">
      <w:pPr>
        <w:pStyle w:val="BodyText"/>
        <w:numPr>
          <w:ilvl w:val="0"/>
          <w:numId w:val="49"/>
        </w:numPr>
        <w:spacing w:before="120"/>
      </w:pPr>
      <w:r>
        <w:t>Text search for message (input text)</w:t>
      </w:r>
    </w:p>
    <w:p w14:paraId="5391D061" w14:textId="77777777" w:rsidR="00A17716" w:rsidRDefault="00A17716" w:rsidP="00A17716">
      <w:pPr>
        <w:pStyle w:val="BodyText"/>
      </w:pPr>
      <w:r>
        <w:t>There is a search button that will retrieve log messages from the log files on the files share/log database that match the search criteria. Each log message is in the JSON format.</w:t>
      </w:r>
    </w:p>
    <w:p w14:paraId="1BF3F82D" w14:textId="77777777" w:rsidR="00A17716" w:rsidRDefault="00A17716" w:rsidP="00A17716">
      <w:pPr>
        <w:pStyle w:val="BodyText"/>
      </w:pPr>
      <w:r>
        <w:t>There will be a reset button that clears the search criteria. When no search criteria is selected, all log messages will be returned.</w:t>
      </w:r>
    </w:p>
    <w:p w14:paraId="79848F24" w14:textId="77777777" w:rsidR="00A17716" w:rsidRDefault="00A17716" w:rsidP="00A17716">
      <w:pPr>
        <w:pStyle w:val="BodyText"/>
      </w:pPr>
      <w:r>
        <w:t>There will be a log out button that logs out the current user.</w:t>
      </w:r>
    </w:p>
    <w:p w14:paraId="6D744C24" w14:textId="77777777" w:rsidR="00A17716" w:rsidRDefault="00A17716" w:rsidP="00A17716">
      <w:pPr>
        <w:pStyle w:val="BodyText"/>
      </w:pPr>
      <w:r>
        <w:t>The log messages will be displayed in a table that is filterable and sortable.</w:t>
      </w:r>
    </w:p>
    <w:p w14:paraId="2199E8DB" w14:textId="77777777" w:rsidR="00A17716" w:rsidRDefault="00A17716" w:rsidP="00A17716">
      <w:pPr>
        <w:pStyle w:val="BodyText"/>
      </w:pPr>
      <w:r>
        <w:t>The table that displays the log messages that are returned will have 3 columns:</w:t>
      </w:r>
    </w:p>
    <w:p w14:paraId="2886E311" w14:textId="77777777" w:rsidR="00A17716" w:rsidRDefault="00A17716" w:rsidP="00EB525A">
      <w:pPr>
        <w:pStyle w:val="BodyText"/>
        <w:numPr>
          <w:ilvl w:val="0"/>
          <w:numId w:val="49"/>
        </w:numPr>
        <w:spacing w:before="120"/>
      </w:pPr>
      <w:r>
        <w:t>Timestamp</w:t>
      </w:r>
    </w:p>
    <w:p w14:paraId="59C1BDEB" w14:textId="77777777" w:rsidR="00A17716" w:rsidRDefault="00A17716" w:rsidP="00EB525A">
      <w:pPr>
        <w:pStyle w:val="BodyText"/>
        <w:numPr>
          <w:ilvl w:val="0"/>
          <w:numId w:val="49"/>
        </w:numPr>
        <w:spacing w:before="120"/>
      </w:pPr>
      <w:r>
        <w:t xml:space="preserve">Log level </w:t>
      </w:r>
    </w:p>
    <w:p w14:paraId="789FC9CB" w14:textId="77777777" w:rsidR="00A17716" w:rsidRDefault="00A17716" w:rsidP="00EB525A">
      <w:pPr>
        <w:pStyle w:val="BodyText"/>
        <w:numPr>
          <w:ilvl w:val="0"/>
          <w:numId w:val="49"/>
        </w:numPr>
        <w:spacing w:before="120"/>
      </w:pPr>
      <w:r>
        <w:t>Message</w:t>
      </w:r>
    </w:p>
    <w:p w14:paraId="250D6064" w14:textId="77777777" w:rsidR="00A17716" w:rsidRDefault="00A17716" w:rsidP="00A17716">
      <w:pPr>
        <w:pStyle w:val="BodyText"/>
      </w:pPr>
      <w:r>
        <w:t>The following mapping will be applied:</w:t>
      </w:r>
    </w:p>
    <w:p w14:paraId="5F339E7D" w14:textId="5D4B0B96" w:rsidR="00727071" w:rsidRDefault="00727071" w:rsidP="00727071">
      <w:pPr>
        <w:pStyle w:val="Caption"/>
      </w:pPr>
      <w:r>
        <w:t xml:space="preserve">Table </w:t>
      </w:r>
      <w:r w:rsidR="008C4450">
        <w:fldChar w:fldCharType="begin"/>
      </w:r>
      <w:r w:rsidR="008C4450">
        <w:instrText xml:space="preserve"> SEQ Table \* ARABIC </w:instrText>
      </w:r>
      <w:r w:rsidR="008C4450">
        <w:fldChar w:fldCharType="separate"/>
      </w:r>
      <w:ins w:id="494" w:author="Author">
        <w:r w:rsidR="006B661F">
          <w:rPr>
            <w:noProof/>
          </w:rPr>
          <w:t>5</w:t>
        </w:r>
      </w:ins>
      <w:del w:id="495" w:author="Author">
        <w:r w:rsidR="004D0F47" w:rsidDel="006B661F">
          <w:rPr>
            <w:noProof/>
          </w:rPr>
          <w:delText>7</w:delText>
        </w:r>
      </w:del>
      <w:r w:rsidR="008C4450">
        <w:rPr>
          <w:noProof/>
        </w:rPr>
        <w:fldChar w:fldCharType="end"/>
      </w:r>
      <w:r>
        <w:t xml:space="preserve"> </w:t>
      </w:r>
      <w:r w:rsidR="00182923">
        <w:t>–</w:t>
      </w:r>
      <w:r>
        <w:t xml:space="preserve"> </w:t>
      </w:r>
      <w:r w:rsidR="00182923">
        <w:t xml:space="preserve">Event </w:t>
      </w:r>
      <w:r>
        <w:t>Logfile to Table Row Mapping</w:t>
      </w:r>
    </w:p>
    <w:tbl>
      <w:tblPr>
        <w:tblpPr w:leftFromText="180" w:rightFromText="180" w:vertAnchor="text" w:tblpX="409" w:tblpY="3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4395"/>
      </w:tblGrid>
      <w:tr w:rsidR="00A17716" w14:paraId="0FA2DF52" w14:textId="77777777" w:rsidTr="00A17716">
        <w:trPr>
          <w:trHeight w:val="840"/>
        </w:trPr>
        <w:tc>
          <w:tcPr>
            <w:tcW w:w="4395" w:type="dxa"/>
            <w:tcBorders>
              <w:top w:val="single" w:sz="4" w:space="0" w:color="auto"/>
              <w:left w:val="single" w:sz="4" w:space="0" w:color="auto"/>
              <w:bottom w:val="single" w:sz="4" w:space="0" w:color="auto"/>
              <w:right w:val="single" w:sz="4" w:space="0" w:color="auto"/>
            </w:tcBorders>
            <w:hideMark/>
          </w:tcPr>
          <w:p w14:paraId="0D37A8AF" w14:textId="77777777" w:rsidR="00A17716" w:rsidRDefault="00A17716" w:rsidP="00A17716">
            <w:pPr>
              <w:pStyle w:val="BodyText"/>
              <w:rPr>
                <w:b/>
              </w:rPr>
            </w:pPr>
            <w:r>
              <w:rPr>
                <w:b/>
              </w:rPr>
              <w:t xml:space="preserve">Element in message from logfile </w:t>
            </w:r>
          </w:p>
        </w:tc>
        <w:tc>
          <w:tcPr>
            <w:tcW w:w="4395" w:type="dxa"/>
            <w:tcBorders>
              <w:top w:val="single" w:sz="4" w:space="0" w:color="auto"/>
              <w:left w:val="single" w:sz="4" w:space="0" w:color="auto"/>
              <w:bottom w:val="single" w:sz="4" w:space="0" w:color="auto"/>
              <w:right w:val="single" w:sz="4" w:space="0" w:color="auto"/>
            </w:tcBorders>
            <w:hideMark/>
          </w:tcPr>
          <w:p w14:paraId="2B4EF893" w14:textId="77777777" w:rsidR="00A17716" w:rsidRDefault="00A17716" w:rsidP="00A17716">
            <w:pPr>
              <w:pStyle w:val="BodyText"/>
              <w:rPr>
                <w:b/>
              </w:rPr>
            </w:pPr>
            <w:r>
              <w:rPr>
                <w:b/>
              </w:rPr>
              <w:t>Element in table row</w:t>
            </w:r>
          </w:p>
        </w:tc>
      </w:tr>
      <w:tr w:rsidR="00A17716" w14:paraId="580A23BA" w14:textId="77777777" w:rsidTr="00A17716">
        <w:trPr>
          <w:trHeight w:val="840"/>
        </w:trPr>
        <w:tc>
          <w:tcPr>
            <w:tcW w:w="4395" w:type="dxa"/>
            <w:tcBorders>
              <w:top w:val="single" w:sz="4" w:space="0" w:color="auto"/>
              <w:left w:val="single" w:sz="4" w:space="0" w:color="auto"/>
              <w:bottom w:val="single" w:sz="4" w:space="0" w:color="auto"/>
              <w:right w:val="single" w:sz="4" w:space="0" w:color="auto"/>
            </w:tcBorders>
            <w:hideMark/>
          </w:tcPr>
          <w:p w14:paraId="765DFDF0" w14:textId="77777777" w:rsidR="00A17716" w:rsidRDefault="00A17716" w:rsidP="00A17716">
            <w:pPr>
              <w:pStyle w:val="BodyText"/>
            </w:pPr>
            <w:r>
              <w:t>level</w:t>
            </w:r>
          </w:p>
        </w:tc>
        <w:tc>
          <w:tcPr>
            <w:tcW w:w="4395" w:type="dxa"/>
            <w:tcBorders>
              <w:top w:val="single" w:sz="4" w:space="0" w:color="auto"/>
              <w:left w:val="single" w:sz="4" w:space="0" w:color="auto"/>
              <w:bottom w:val="single" w:sz="4" w:space="0" w:color="auto"/>
              <w:right w:val="single" w:sz="4" w:space="0" w:color="auto"/>
            </w:tcBorders>
            <w:hideMark/>
          </w:tcPr>
          <w:p w14:paraId="0EE3E663" w14:textId="77777777" w:rsidR="00A17716" w:rsidRDefault="00A17716" w:rsidP="00A17716">
            <w:pPr>
              <w:pStyle w:val="BodyText"/>
            </w:pPr>
            <w:r>
              <w:t>Log level</w:t>
            </w:r>
          </w:p>
        </w:tc>
      </w:tr>
      <w:tr w:rsidR="00A17716" w14:paraId="2BB65A10" w14:textId="77777777" w:rsidTr="00A17716">
        <w:trPr>
          <w:trHeight w:val="840"/>
        </w:trPr>
        <w:tc>
          <w:tcPr>
            <w:tcW w:w="4395" w:type="dxa"/>
            <w:tcBorders>
              <w:top w:val="single" w:sz="4" w:space="0" w:color="auto"/>
              <w:left w:val="single" w:sz="4" w:space="0" w:color="auto"/>
              <w:bottom w:val="single" w:sz="4" w:space="0" w:color="auto"/>
              <w:right w:val="single" w:sz="4" w:space="0" w:color="auto"/>
            </w:tcBorders>
            <w:hideMark/>
          </w:tcPr>
          <w:p w14:paraId="18098684" w14:textId="77777777" w:rsidR="00A17716" w:rsidRDefault="00A17716" w:rsidP="00A17716">
            <w:pPr>
              <w:pStyle w:val="BodyText"/>
            </w:pPr>
            <w:r>
              <w:t>timestamp</w:t>
            </w:r>
          </w:p>
        </w:tc>
        <w:tc>
          <w:tcPr>
            <w:tcW w:w="4395" w:type="dxa"/>
            <w:tcBorders>
              <w:top w:val="single" w:sz="4" w:space="0" w:color="auto"/>
              <w:left w:val="single" w:sz="4" w:space="0" w:color="auto"/>
              <w:bottom w:val="single" w:sz="4" w:space="0" w:color="auto"/>
              <w:right w:val="single" w:sz="4" w:space="0" w:color="auto"/>
            </w:tcBorders>
            <w:hideMark/>
          </w:tcPr>
          <w:p w14:paraId="407A37AA" w14:textId="77777777" w:rsidR="00A17716" w:rsidRDefault="00A17716" w:rsidP="00A17716">
            <w:pPr>
              <w:pStyle w:val="BodyText"/>
            </w:pPr>
            <w:r>
              <w:t>Timestamp</w:t>
            </w:r>
          </w:p>
        </w:tc>
      </w:tr>
      <w:tr w:rsidR="00A17716" w14:paraId="0ADB3B9E" w14:textId="77777777" w:rsidTr="00A17716">
        <w:trPr>
          <w:trHeight w:val="840"/>
        </w:trPr>
        <w:tc>
          <w:tcPr>
            <w:tcW w:w="4395" w:type="dxa"/>
            <w:tcBorders>
              <w:top w:val="single" w:sz="4" w:space="0" w:color="auto"/>
              <w:left w:val="single" w:sz="4" w:space="0" w:color="auto"/>
              <w:bottom w:val="single" w:sz="4" w:space="0" w:color="auto"/>
              <w:right w:val="single" w:sz="4" w:space="0" w:color="auto"/>
            </w:tcBorders>
            <w:hideMark/>
          </w:tcPr>
          <w:p w14:paraId="0DA9E178" w14:textId="77777777" w:rsidR="00A17716" w:rsidRDefault="00A17716" w:rsidP="00A17716">
            <w:pPr>
              <w:pStyle w:val="BodyText"/>
            </w:pPr>
            <w:r>
              <w:t>message</w:t>
            </w:r>
          </w:p>
        </w:tc>
        <w:tc>
          <w:tcPr>
            <w:tcW w:w="4395" w:type="dxa"/>
            <w:tcBorders>
              <w:top w:val="single" w:sz="4" w:space="0" w:color="auto"/>
              <w:left w:val="single" w:sz="4" w:space="0" w:color="auto"/>
              <w:bottom w:val="single" w:sz="4" w:space="0" w:color="auto"/>
              <w:right w:val="single" w:sz="4" w:space="0" w:color="auto"/>
            </w:tcBorders>
            <w:hideMark/>
          </w:tcPr>
          <w:p w14:paraId="493B8146" w14:textId="77777777" w:rsidR="00A17716" w:rsidRDefault="00A17716" w:rsidP="00A17716">
            <w:pPr>
              <w:pStyle w:val="BodyText"/>
            </w:pPr>
            <w:r>
              <w:t>Message</w:t>
            </w:r>
          </w:p>
        </w:tc>
      </w:tr>
    </w:tbl>
    <w:p w14:paraId="178AC011" w14:textId="77777777" w:rsidR="00A17716" w:rsidRDefault="00A17716" w:rsidP="00A17716">
      <w:pPr>
        <w:pStyle w:val="BodyText"/>
      </w:pPr>
    </w:p>
    <w:p w14:paraId="40F71156" w14:textId="77777777" w:rsidR="00A17716" w:rsidRDefault="00A17716" w:rsidP="00A17716">
      <w:pPr>
        <w:spacing w:after="160" w:line="256" w:lineRule="auto"/>
      </w:pPr>
      <w:r>
        <w:t>Exceptions in the exception log file will also be displayed when ‘error’ debug level is selected in the search criteria.</w:t>
      </w:r>
    </w:p>
    <w:p w14:paraId="6160DCD1" w14:textId="77777777" w:rsidR="00A17716" w:rsidRDefault="00A17716" w:rsidP="00A17716">
      <w:pPr>
        <w:spacing w:after="160" w:line="256" w:lineRule="auto"/>
      </w:pPr>
      <w:r>
        <w:t>The following mapping will be applied for exception messages:</w:t>
      </w:r>
    </w:p>
    <w:p w14:paraId="584D0E35" w14:textId="158FCC98" w:rsidR="00182923" w:rsidRDefault="00182923" w:rsidP="00182923">
      <w:pPr>
        <w:pStyle w:val="Caption"/>
      </w:pPr>
      <w:r>
        <w:lastRenderedPageBreak/>
        <w:t xml:space="preserve">Table </w:t>
      </w:r>
      <w:r w:rsidR="008C4450">
        <w:fldChar w:fldCharType="begin"/>
      </w:r>
      <w:r w:rsidR="008C4450">
        <w:instrText xml:space="preserve"> SEQ Table \* ARABIC </w:instrText>
      </w:r>
      <w:r w:rsidR="008C4450">
        <w:fldChar w:fldCharType="separate"/>
      </w:r>
      <w:ins w:id="496" w:author="Author">
        <w:r w:rsidR="006B661F">
          <w:rPr>
            <w:noProof/>
          </w:rPr>
          <w:t>6</w:t>
        </w:r>
      </w:ins>
      <w:del w:id="497" w:author="Author">
        <w:r w:rsidR="004D0F47" w:rsidDel="006B661F">
          <w:rPr>
            <w:noProof/>
          </w:rPr>
          <w:delText>8</w:delText>
        </w:r>
      </w:del>
      <w:r w:rsidR="008C4450">
        <w:rPr>
          <w:noProof/>
        </w:rPr>
        <w:fldChar w:fldCharType="end"/>
      </w:r>
      <w:r>
        <w:t xml:space="preserve"> - Exception </w:t>
      </w:r>
      <w:r w:rsidRPr="002635E5">
        <w:t>Logfile to Table Row Mapping</w:t>
      </w:r>
    </w:p>
    <w:tbl>
      <w:tblPr>
        <w:tblpPr w:leftFromText="180" w:rightFromText="180" w:vertAnchor="text" w:tblpX="409" w:tblpY="3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4395"/>
      </w:tblGrid>
      <w:tr w:rsidR="00A17716" w14:paraId="177DC220" w14:textId="77777777" w:rsidTr="00A17716">
        <w:trPr>
          <w:trHeight w:val="840"/>
        </w:trPr>
        <w:tc>
          <w:tcPr>
            <w:tcW w:w="4395" w:type="dxa"/>
            <w:tcBorders>
              <w:top w:val="single" w:sz="4" w:space="0" w:color="auto"/>
              <w:left w:val="single" w:sz="4" w:space="0" w:color="auto"/>
              <w:bottom w:val="single" w:sz="4" w:space="0" w:color="auto"/>
              <w:right w:val="single" w:sz="4" w:space="0" w:color="auto"/>
            </w:tcBorders>
            <w:hideMark/>
          </w:tcPr>
          <w:p w14:paraId="5C043031" w14:textId="77777777" w:rsidR="00A17716" w:rsidRDefault="00A17716" w:rsidP="00A17716">
            <w:pPr>
              <w:pStyle w:val="BodyText"/>
              <w:rPr>
                <w:b/>
              </w:rPr>
            </w:pPr>
            <w:r>
              <w:rPr>
                <w:b/>
              </w:rPr>
              <w:t xml:space="preserve">Elements in message from logfile </w:t>
            </w:r>
          </w:p>
        </w:tc>
        <w:tc>
          <w:tcPr>
            <w:tcW w:w="4395" w:type="dxa"/>
            <w:tcBorders>
              <w:top w:val="single" w:sz="4" w:space="0" w:color="auto"/>
              <w:left w:val="single" w:sz="4" w:space="0" w:color="auto"/>
              <w:bottom w:val="single" w:sz="4" w:space="0" w:color="auto"/>
              <w:right w:val="single" w:sz="4" w:space="0" w:color="auto"/>
            </w:tcBorders>
            <w:hideMark/>
          </w:tcPr>
          <w:p w14:paraId="27B9A1B7" w14:textId="77777777" w:rsidR="00A17716" w:rsidRDefault="00A17716" w:rsidP="00A17716">
            <w:pPr>
              <w:pStyle w:val="BodyText"/>
              <w:rPr>
                <w:b/>
              </w:rPr>
            </w:pPr>
            <w:r>
              <w:rPr>
                <w:b/>
              </w:rPr>
              <w:t>Element in table row</w:t>
            </w:r>
          </w:p>
        </w:tc>
      </w:tr>
      <w:tr w:rsidR="00A17716" w14:paraId="2C0B18F5" w14:textId="77777777" w:rsidTr="00A17716">
        <w:trPr>
          <w:trHeight w:val="840"/>
        </w:trPr>
        <w:tc>
          <w:tcPr>
            <w:tcW w:w="4395" w:type="dxa"/>
            <w:tcBorders>
              <w:top w:val="single" w:sz="4" w:space="0" w:color="auto"/>
              <w:left w:val="single" w:sz="4" w:space="0" w:color="auto"/>
              <w:bottom w:val="single" w:sz="4" w:space="0" w:color="auto"/>
              <w:right w:val="single" w:sz="4" w:space="0" w:color="auto"/>
            </w:tcBorders>
            <w:hideMark/>
          </w:tcPr>
          <w:p w14:paraId="4E8CF488" w14:textId="77777777" w:rsidR="00A17716" w:rsidRDefault="00A17716" w:rsidP="00A17716">
            <w:pPr>
              <w:pStyle w:val="BodyText"/>
            </w:pPr>
            <w:r>
              <w:t>level</w:t>
            </w:r>
          </w:p>
        </w:tc>
        <w:tc>
          <w:tcPr>
            <w:tcW w:w="4395" w:type="dxa"/>
            <w:tcBorders>
              <w:top w:val="single" w:sz="4" w:space="0" w:color="auto"/>
              <w:left w:val="single" w:sz="4" w:space="0" w:color="auto"/>
              <w:bottom w:val="single" w:sz="4" w:space="0" w:color="auto"/>
              <w:right w:val="single" w:sz="4" w:space="0" w:color="auto"/>
            </w:tcBorders>
            <w:hideMark/>
          </w:tcPr>
          <w:p w14:paraId="108DD402" w14:textId="77777777" w:rsidR="00A17716" w:rsidRDefault="00A17716" w:rsidP="00A17716">
            <w:pPr>
              <w:pStyle w:val="BodyText"/>
            </w:pPr>
            <w:r>
              <w:t>Log level</w:t>
            </w:r>
          </w:p>
        </w:tc>
      </w:tr>
      <w:tr w:rsidR="00A17716" w14:paraId="461BB8C8" w14:textId="77777777" w:rsidTr="00A17716">
        <w:trPr>
          <w:trHeight w:val="840"/>
        </w:trPr>
        <w:tc>
          <w:tcPr>
            <w:tcW w:w="4395" w:type="dxa"/>
            <w:tcBorders>
              <w:top w:val="single" w:sz="4" w:space="0" w:color="auto"/>
              <w:left w:val="single" w:sz="4" w:space="0" w:color="auto"/>
              <w:bottom w:val="single" w:sz="4" w:space="0" w:color="auto"/>
              <w:right w:val="single" w:sz="4" w:space="0" w:color="auto"/>
            </w:tcBorders>
            <w:hideMark/>
          </w:tcPr>
          <w:p w14:paraId="40C94CBD" w14:textId="77777777" w:rsidR="00A17716" w:rsidRDefault="00A17716" w:rsidP="00A17716">
            <w:pPr>
              <w:pStyle w:val="BodyText"/>
            </w:pPr>
            <w:r>
              <w:t>timestamp</w:t>
            </w:r>
          </w:p>
        </w:tc>
        <w:tc>
          <w:tcPr>
            <w:tcW w:w="4395" w:type="dxa"/>
            <w:tcBorders>
              <w:top w:val="single" w:sz="4" w:space="0" w:color="auto"/>
              <w:left w:val="single" w:sz="4" w:space="0" w:color="auto"/>
              <w:bottom w:val="single" w:sz="4" w:space="0" w:color="auto"/>
              <w:right w:val="single" w:sz="4" w:space="0" w:color="auto"/>
            </w:tcBorders>
            <w:hideMark/>
          </w:tcPr>
          <w:p w14:paraId="0591D16B" w14:textId="77777777" w:rsidR="00A17716" w:rsidRDefault="00A17716" w:rsidP="00A17716">
            <w:pPr>
              <w:pStyle w:val="BodyText"/>
            </w:pPr>
            <w:r>
              <w:t>Timestamp</w:t>
            </w:r>
          </w:p>
        </w:tc>
      </w:tr>
      <w:tr w:rsidR="00A17716" w14:paraId="0319AD60" w14:textId="77777777" w:rsidTr="00A17716">
        <w:trPr>
          <w:trHeight w:val="840"/>
        </w:trPr>
        <w:tc>
          <w:tcPr>
            <w:tcW w:w="4395" w:type="dxa"/>
            <w:tcBorders>
              <w:top w:val="single" w:sz="4" w:space="0" w:color="auto"/>
              <w:left w:val="single" w:sz="4" w:space="0" w:color="auto"/>
              <w:bottom w:val="single" w:sz="4" w:space="0" w:color="auto"/>
              <w:right w:val="single" w:sz="4" w:space="0" w:color="auto"/>
            </w:tcBorders>
          </w:tcPr>
          <w:p w14:paraId="308CB25D" w14:textId="77777777" w:rsidR="00A17716" w:rsidRDefault="00A17716" w:rsidP="00A17716">
            <w:pPr>
              <w:spacing w:after="160" w:line="256" w:lineRule="auto"/>
            </w:pPr>
            <w:r>
              <w:t>process + os + trace + stack + message</w:t>
            </w:r>
          </w:p>
          <w:p w14:paraId="20A36E3B" w14:textId="77777777" w:rsidR="00A17716" w:rsidRDefault="00A17716" w:rsidP="00A17716">
            <w:pPr>
              <w:pStyle w:val="BodyText"/>
            </w:pPr>
          </w:p>
        </w:tc>
        <w:tc>
          <w:tcPr>
            <w:tcW w:w="4395" w:type="dxa"/>
            <w:tcBorders>
              <w:top w:val="single" w:sz="4" w:space="0" w:color="auto"/>
              <w:left w:val="single" w:sz="4" w:space="0" w:color="auto"/>
              <w:bottom w:val="single" w:sz="4" w:space="0" w:color="auto"/>
              <w:right w:val="single" w:sz="4" w:space="0" w:color="auto"/>
            </w:tcBorders>
            <w:hideMark/>
          </w:tcPr>
          <w:p w14:paraId="38C89C1C" w14:textId="77777777" w:rsidR="00A17716" w:rsidRDefault="00A17716" w:rsidP="00A17716">
            <w:pPr>
              <w:pStyle w:val="BodyText"/>
            </w:pPr>
            <w:r>
              <w:t>Message</w:t>
            </w:r>
          </w:p>
        </w:tc>
      </w:tr>
    </w:tbl>
    <w:p w14:paraId="0B1CEF21" w14:textId="77777777" w:rsidR="00A17716" w:rsidRDefault="00A17716" w:rsidP="00A17716">
      <w:pPr>
        <w:pStyle w:val="BodyText"/>
      </w:pPr>
    </w:p>
    <w:p w14:paraId="700E81C1" w14:textId="77777777" w:rsidR="00A17716" w:rsidRDefault="00A17716" w:rsidP="00A17716">
      <w:pPr>
        <w:pStyle w:val="BodyText"/>
      </w:pPr>
      <w:r>
        <w:t>The following diagram shows the design of the Log UI</w:t>
      </w:r>
    </w:p>
    <w:p w14:paraId="7794C5DB" w14:textId="12EA449D" w:rsidR="00A17716" w:rsidRPr="009C1A65" w:rsidRDefault="00A17716" w:rsidP="00A17716">
      <w:pPr>
        <w:pStyle w:val="Caption"/>
        <w:rPr>
          <w:rFonts w:ascii="Arial" w:hAnsi="Arial" w:cs="Arial"/>
        </w:rPr>
      </w:pPr>
      <w:r w:rsidRPr="009C1A65">
        <w:rPr>
          <w:rFonts w:ascii="Arial" w:hAnsi="Arial" w:cs="Arial"/>
        </w:rPr>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006B661F">
        <w:rPr>
          <w:rFonts w:ascii="Arial" w:hAnsi="Arial" w:cs="Arial"/>
          <w:noProof/>
        </w:rPr>
        <w:t>28</w:t>
      </w:r>
      <w:r w:rsidRPr="009C1A65">
        <w:rPr>
          <w:rFonts w:ascii="Arial" w:hAnsi="Arial" w:cs="Arial"/>
          <w:noProof/>
        </w:rPr>
        <w:fldChar w:fldCharType="end"/>
      </w:r>
      <w:r w:rsidRPr="009C1A65">
        <w:rPr>
          <w:rFonts w:ascii="Arial" w:hAnsi="Arial" w:cs="Arial"/>
        </w:rPr>
        <w:t xml:space="preserve"> - MCCF TAS Log User Interface</w:t>
      </w:r>
    </w:p>
    <w:p w14:paraId="2177641D" w14:textId="77777777" w:rsidR="00A17716" w:rsidRDefault="00A17716" w:rsidP="00A17716">
      <w:pPr>
        <w:pStyle w:val="BodyText"/>
      </w:pPr>
      <w:r>
        <w:rPr>
          <w:noProof/>
        </w:rPr>
        <w:drawing>
          <wp:inline distT="0" distB="0" distL="0" distR="0" wp14:anchorId="0B36C2B4" wp14:editId="4ED820A6">
            <wp:extent cx="5951220" cy="3101340"/>
            <wp:effectExtent l="0" t="0" r="0" b="381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51220" cy="3101340"/>
                    </a:xfrm>
                    <a:prstGeom prst="rect">
                      <a:avLst/>
                    </a:prstGeom>
                    <a:noFill/>
                    <a:ln>
                      <a:noFill/>
                    </a:ln>
                  </pic:spPr>
                </pic:pic>
              </a:graphicData>
            </a:graphic>
          </wp:inline>
        </w:drawing>
      </w:r>
    </w:p>
    <w:p w14:paraId="7C486241" w14:textId="77777777" w:rsidR="00A17716" w:rsidRDefault="00A17716" w:rsidP="00A17716">
      <w:pPr>
        <w:pStyle w:val="BodyText"/>
      </w:pPr>
    </w:p>
    <w:p w14:paraId="7FEE60E1" w14:textId="77777777" w:rsidR="00A17716" w:rsidRPr="00F458A0" w:rsidRDefault="00A17716" w:rsidP="00A17716">
      <w:pPr>
        <w:pStyle w:val="Heading5"/>
      </w:pPr>
      <w:r w:rsidRPr="00F458A0">
        <w:t xml:space="preserve"> </w:t>
      </w:r>
      <w:bookmarkStart w:id="498" w:name="_Toc501357525"/>
      <w:r w:rsidRPr="00F458A0">
        <w:t>Communications Interfaces</w:t>
      </w:r>
      <w:bookmarkEnd w:id="498"/>
    </w:p>
    <w:p w14:paraId="77078EF2" w14:textId="0515BF6F" w:rsidR="00A17716" w:rsidRPr="00F458A0" w:rsidRDefault="00A17716" w:rsidP="00A17716">
      <w:pPr>
        <w:pStyle w:val="BodyText"/>
      </w:pPr>
      <w:r w:rsidRPr="00F458A0">
        <w:t>MCCF EDI TAS will leverage the underlying communication interfaces for the V</w:t>
      </w:r>
      <w:r>
        <w:t>D</w:t>
      </w:r>
      <w:r w:rsidRPr="00F458A0">
        <w:t>A/</w:t>
      </w:r>
      <w:r>
        <w:t>VA ESB</w:t>
      </w:r>
      <w:r w:rsidRPr="00F458A0">
        <w:t xml:space="preserve"> enterprise service framework. These communication are dependent platform/stack components provisioned by Enterprise Operations. This effort will </w:t>
      </w:r>
      <w:r w:rsidR="0076777C">
        <w:t>use</w:t>
      </w:r>
      <w:r w:rsidRPr="00F458A0">
        <w:t xml:space="preserve"> standard HTTP/HTTPS over TCP/IP channels available for solutions to communicate over TCP/IP with external applications. The final solution implementation </w:t>
      </w:r>
      <w:r w:rsidR="0076777C">
        <w:t>will</w:t>
      </w:r>
      <w:r w:rsidR="0076777C" w:rsidRPr="00F458A0">
        <w:t xml:space="preserve"> </w:t>
      </w:r>
      <w:r w:rsidRPr="00F458A0">
        <w:t>require coordination with system administrators at data center for configuration setup of endpoints.</w:t>
      </w:r>
    </w:p>
    <w:p w14:paraId="7803D9D0" w14:textId="77777777" w:rsidR="00A17716" w:rsidRDefault="00A17716" w:rsidP="00A17716">
      <w:pPr>
        <w:pStyle w:val="Heading4"/>
      </w:pPr>
      <w:bookmarkStart w:id="499" w:name="_Toc501357526"/>
      <w:r>
        <w:lastRenderedPageBreak/>
        <w:t>Data Access Services Design</w:t>
      </w:r>
      <w:bookmarkEnd w:id="499"/>
    </w:p>
    <w:p w14:paraId="46C8032A" w14:textId="77777777" w:rsidR="00A17716" w:rsidRPr="00D71188" w:rsidRDefault="00A17716" w:rsidP="00A17716">
      <w:r>
        <w:t>MCCF EDI TAS includes VistA Data Access (VDA) Services that implement access to data in the VA VistA instances across the enterprise. The diagram and sections below describe the components and design of the TAS VDA services.</w:t>
      </w:r>
    </w:p>
    <w:p w14:paraId="022E2CD1" w14:textId="5E1F8FC7" w:rsidR="00A17716" w:rsidRPr="009C1A65" w:rsidRDefault="00A17716" w:rsidP="00A17716">
      <w:pPr>
        <w:pStyle w:val="Caption"/>
        <w:rPr>
          <w:rFonts w:ascii="Arial" w:hAnsi="Arial" w:cs="Arial"/>
        </w:rPr>
      </w:pPr>
      <w:r w:rsidRPr="009C1A65">
        <w:rPr>
          <w:rFonts w:ascii="Arial" w:hAnsi="Arial" w:cs="Arial"/>
        </w:rPr>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006B661F">
        <w:rPr>
          <w:rFonts w:ascii="Arial" w:hAnsi="Arial" w:cs="Arial"/>
          <w:noProof/>
        </w:rPr>
        <w:t>29</w:t>
      </w:r>
      <w:r w:rsidRPr="009C1A65">
        <w:rPr>
          <w:rFonts w:ascii="Arial" w:hAnsi="Arial" w:cs="Arial"/>
          <w:noProof/>
        </w:rPr>
        <w:fldChar w:fldCharType="end"/>
      </w:r>
      <w:r w:rsidRPr="009C1A65">
        <w:rPr>
          <w:rFonts w:ascii="Arial" w:hAnsi="Arial" w:cs="Arial"/>
        </w:rPr>
        <w:t xml:space="preserve"> - MCCF EDI TAS VistA</w:t>
      </w:r>
      <w:r w:rsidRPr="009C1A65">
        <w:rPr>
          <w:rFonts w:ascii="Arial" w:hAnsi="Arial" w:cs="Arial"/>
          <w:noProof/>
        </w:rPr>
        <w:t xml:space="preserve"> Data Access Services Design</w:t>
      </w:r>
    </w:p>
    <w:p w14:paraId="4079F723" w14:textId="77777777" w:rsidR="00A17716" w:rsidRDefault="00A17716" w:rsidP="00A17716">
      <w:r>
        <w:rPr>
          <w:noProof/>
        </w:rPr>
        <w:drawing>
          <wp:inline distT="0" distB="0" distL="0" distR="0" wp14:anchorId="54694F0E" wp14:editId="670AA240">
            <wp:extent cx="5943600" cy="4889500"/>
            <wp:effectExtent l="0" t="0" r="0" b="6350"/>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43600" cy="4889500"/>
                    </a:xfrm>
                    <a:prstGeom prst="rect">
                      <a:avLst/>
                    </a:prstGeom>
                  </pic:spPr>
                </pic:pic>
              </a:graphicData>
            </a:graphic>
          </wp:inline>
        </w:drawing>
      </w:r>
    </w:p>
    <w:p w14:paraId="220ACFD0" w14:textId="77777777" w:rsidR="00A17716" w:rsidRPr="002569FB" w:rsidRDefault="00A17716" w:rsidP="00A17716"/>
    <w:p w14:paraId="13D31DBB" w14:textId="77777777" w:rsidR="00A17716" w:rsidRDefault="00A17716" w:rsidP="00A17716">
      <w:pPr>
        <w:pStyle w:val="Heading5"/>
      </w:pPr>
      <w:bookmarkStart w:id="500" w:name="_Toc501357527"/>
      <w:r>
        <w:t>NGINX</w:t>
      </w:r>
      <w:bookmarkEnd w:id="500"/>
    </w:p>
    <w:p w14:paraId="25284722" w14:textId="4E5C2AAA" w:rsidR="00A17716" w:rsidRDefault="00A17716" w:rsidP="00A17716">
      <w:r>
        <w:t>NGINX is software that features general purpose web proxy and load balancing capability. It will be used for routing, proxying, and load balancing in the VDA design and will provide HTTP</w:t>
      </w:r>
      <w:r w:rsidR="00416F91">
        <w:t>S</w:t>
      </w:r>
      <w:r>
        <w:t xml:space="preserve"> endpoints for CREATE, READ, UPDATE, DELETE, and SEARCH operations for FHIR resources. It will pass through the requests to the ESB.</w:t>
      </w:r>
    </w:p>
    <w:p w14:paraId="153D9FAC" w14:textId="77777777" w:rsidR="00A17716" w:rsidRPr="006D6768" w:rsidRDefault="00A17716" w:rsidP="00A17716"/>
    <w:p w14:paraId="7823456D" w14:textId="77777777" w:rsidR="00A17716" w:rsidRDefault="00A17716" w:rsidP="00A17716">
      <w:pPr>
        <w:pStyle w:val="Heading5"/>
      </w:pPr>
      <w:bookmarkStart w:id="501" w:name="_Toc501357528"/>
      <w:r>
        <w:t>ESB: Message Flows and Service Management</w:t>
      </w:r>
      <w:bookmarkEnd w:id="501"/>
    </w:p>
    <w:p w14:paraId="7C2B4C6C" w14:textId="40DD8809" w:rsidR="00A17716" w:rsidRDefault="00A17716" w:rsidP="00A17716">
      <w:r>
        <w:t>There will be a message flow in the ESB that forwards incoming HTTP</w:t>
      </w:r>
      <w:r w:rsidR="00416F91">
        <w:t>S</w:t>
      </w:r>
      <w:r>
        <w:t xml:space="preserve"> calls from NGINX to the HAPI FHIR Server. The requests made to the HAPI FHIR Proxy Message Flow that are </w:t>
      </w:r>
      <w:r>
        <w:lastRenderedPageBreak/>
        <w:t>passed through to the HAPI FHIR Server are CREATE, READ, UPDATE, DELETE, and SEARCH for FHIR resources. It will also provide service management.</w:t>
      </w:r>
    </w:p>
    <w:p w14:paraId="241FC5BF" w14:textId="77777777" w:rsidR="00A17716" w:rsidRDefault="00A17716" w:rsidP="00A17716"/>
    <w:p w14:paraId="71F1E343" w14:textId="77777777" w:rsidR="00A17716" w:rsidRDefault="00A17716" w:rsidP="00A17716">
      <w:pPr>
        <w:pStyle w:val="Heading5"/>
      </w:pPr>
      <w:bookmarkStart w:id="502" w:name="_Toc501357529"/>
      <w:r>
        <w:t>HAPI FHIR Server</w:t>
      </w:r>
      <w:bookmarkEnd w:id="502"/>
    </w:p>
    <w:p w14:paraId="67A867FD" w14:textId="77777777" w:rsidR="00A17716" w:rsidRDefault="00A17716" w:rsidP="00A17716">
      <w:r>
        <w:t>The HAPI FHIR Server will provide a REST interface with the same operations. Once the HAPI FHIR Server receives a request from the ESB, it extracts the data from the request that is needed for the request to VistA.</w:t>
      </w:r>
    </w:p>
    <w:p w14:paraId="42AA4F6B" w14:textId="77777777" w:rsidR="00A17716" w:rsidRDefault="00A17716" w:rsidP="00A17716">
      <w:r>
        <w:t>It then determines the files and the records within the files in VistA that are going to be involved in the request. Depending on the request the HAPI FHIR Server creates, reads, updates, deletes, or searches these files and records.</w:t>
      </w:r>
    </w:p>
    <w:p w14:paraId="1AB5950A" w14:textId="77777777" w:rsidR="00A17716" w:rsidRDefault="00A17716" w:rsidP="00A17716">
      <w:r>
        <w:t>The last two steps in the HAPI FHIR Server are mapping the data from VistA to the FHIR resource(s) and returning them back to the ESB (HAPI FHIR Proxy Message Flow).</w:t>
      </w:r>
    </w:p>
    <w:p w14:paraId="432359F4" w14:textId="77777777" w:rsidR="00A17716" w:rsidRDefault="00A17716" w:rsidP="00A17716"/>
    <w:p w14:paraId="3E3EBDC2" w14:textId="77777777" w:rsidR="00A17716" w:rsidRDefault="00A17716" w:rsidP="00A17716">
      <w:pPr>
        <w:pStyle w:val="Heading5"/>
      </w:pPr>
      <w:bookmarkStart w:id="503" w:name="_Toc501357530"/>
      <w:r>
        <w:t>ESB: VistA Access and Routing Message Flows</w:t>
      </w:r>
      <w:bookmarkEnd w:id="503"/>
    </w:p>
    <w:p w14:paraId="08028655" w14:textId="77777777" w:rsidR="00A17716" w:rsidRDefault="00A17716" w:rsidP="00A17716">
      <w:r>
        <w:t>This flow provides a REST interface that includes CREATE, READ, UPDATE, DELETE, and SEARCH operations, as well. After receiving a request from the HAPI FHIR Server, the message flow determines which VistA instance it needs to route the request to. The criteria and logic for routing will have to be investigated and designed. It also provides VistA monitoring and logging of VistA requests/responses by utilizing the logging service.</w:t>
      </w:r>
    </w:p>
    <w:p w14:paraId="63E82FF6" w14:textId="77777777" w:rsidR="00A17716" w:rsidRDefault="00A17716" w:rsidP="00A17716"/>
    <w:p w14:paraId="5D84DC56" w14:textId="77777777" w:rsidR="00A17716" w:rsidRDefault="00A17716" w:rsidP="00A17716">
      <w:pPr>
        <w:pStyle w:val="Heading5"/>
      </w:pPr>
      <w:bookmarkStart w:id="504" w:name="_Toc501357531"/>
      <w:r>
        <w:t>VistA Instances</w:t>
      </w:r>
      <w:bookmarkEnd w:id="504"/>
    </w:p>
    <w:p w14:paraId="4D05C5A1" w14:textId="77777777" w:rsidR="00A17716" w:rsidRDefault="00A17716" w:rsidP="00A17716">
      <w:r>
        <w:t>Each VistA instance will have a HTTP Listener/REST API that will be called by the VistA Access and Routing Message Flow in the ESB. It calls Fileman and Fileman accesses the required file.</w:t>
      </w:r>
    </w:p>
    <w:p w14:paraId="717B8B06" w14:textId="77777777" w:rsidR="00A17716" w:rsidRDefault="00A17716" w:rsidP="00A17716">
      <w:r>
        <w:t>More information regarding the HTTP Listener/REST API can be found in the following documents:</w:t>
      </w:r>
    </w:p>
    <w:p w14:paraId="2B9167B5" w14:textId="77777777" w:rsidR="00A17716" w:rsidRDefault="00A17716" w:rsidP="00A17716">
      <w:r>
        <w:object w:dxaOrig="1540" w:dyaOrig="997" w14:anchorId="7C0B63F5">
          <v:shape id="_x0000_i1030" type="#_x0000_t75" style="width:77.4pt;height:49.8pt" o:ole="">
            <v:imagedata r:id="rId79" o:title=""/>
          </v:shape>
          <o:OLEObject Type="Embed" ProgID="Word.Document.12" ShapeID="_x0000_i1030" DrawAspect="Icon" ObjectID="_1588144603" r:id="rId80">
            <o:FieldCodes>\s</o:FieldCodes>
          </o:OLEObject>
        </w:object>
      </w:r>
      <w:r>
        <w:object w:dxaOrig="1540" w:dyaOrig="997" w14:anchorId="5C06AE6E">
          <v:shape id="_x0000_i1031" type="#_x0000_t75" style="width:77.4pt;height:49.8pt" o:ole="">
            <v:imagedata r:id="rId81" o:title=""/>
          </v:shape>
          <o:OLEObject Type="Embed" ProgID="Word.Document.12" ShapeID="_x0000_i1031" DrawAspect="Icon" ObjectID="_1588144604" r:id="rId82">
            <o:FieldCodes>\s</o:FieldCodes>
          </o:OLEObject>
        </w:object>
      </w:r>
      <w:r>
        <w:object w:dxaOrig="1540" w:dyaOrig="997" w14:anchorId="075E98B1">
          <v:shape id="_x0000_i1032" type="#_x0000_t75" style="width:77.4pt;height:49.8pt" o:ole="">
            <v:imagedata r:id="rId83" o:title=""/>
          </v:shape>
          <o:OLEObject Type="Embed" ProgID="Word.Document.12" ShapeID="_x0000_i1032" DrawAspect="Icon" ObjectID="_1588144605" r:id="rId84">
            <o:FieldCodes>\s</o:FieldCodes>
          </o:OLEObject>
        </w:object>
      </w:r>
    </w:p>
    <w:p w14:paraId="04444E6B" w14:textId="77777777" w:rsidR="00A17716" w:rsidRPr="002569FB" w:rsidRDefault="00A17716" w:rsidP="00A17716">
      <w:pPr>
        <w:pStyle w:val="BodyText"/>
      </w:pPr>
    </w:p>
    <w:p w14:paraId="4B81132C" w14:textId="77777777" w:rsidR="00A17716" w:rsidRDefault="00A17716" w:rsidP="00A17716">
      <w:pPr>
        <w:pStyle w:val="Heading4"/>
      </w:pPr>
      <w:bookmarkStart w:id="505" w:name="_Toc501357532"/>
      <w:r>
        <w:t>Data Storage Design</w:t>
      </w:r>
      <w:bookmarkEnd w:id="505"/>
    </w:p>
    <w:p w14:paraId="31C95095" w14:textId="77777777" w:rsidR="00A17716" w:rsidRDefault="00A17716" w:rsidP="00A17716">
      <w:pPr>
        <w:pStyle w:val="Heading5"/>
      </w:pPr>
      <w:bookmarkStart w:id="506" w:name="_Toc501357533"/>
      <w:r>
        <w:t>Azure Storage Mechanics</w:t>
      </w:r>
      <w:bookmarkEnd w:id="506"/>
    </w:p>
    <w:p w14:paraId="1325368E" w14:textId="77777777" w:rsidR="00A17716" w:rsidRDefault="00A17716" w:rsidP="00A17716">
      <w:pPr>
        <w:pStyle w:val="BodyText"/>
      </w:pPr>
      <w:r>
        <w:t>Azure Storage ("AS") is general storage that can be accessed in four ways: SMB mounts, blobs, tables, and queues. Virtual machines use AS for their disks. Even when VMs use managed disks, VM still uses AS for metadata and systems logging.</w:t>
      </w:r>
    </w:p>
    <w:p w14:paraId="15AA9192" w14:textId="77777777" w:rsidR="00A17716" w:rsidRDefault="00A17716" w:rsidP="00A17716">
      <w:pPr>
        <w:pStyle w:val="BodyText"/>
      </w:pPr>
      <w:r>
        <w:t>AS is redundant and highly available with encryption-at-rest built-it. AS data always replicated to another physical storage rack (LRS), but can also be replicated to a remote site for high availability by using ZRS, GRS, or redundancy RA-GRS modes.</w:t>
      </w:r>
    </w:p>
    <w:p w14:paraId="4B9F596B" w14:textId="77777777" w:rsidR="00A17716" w:rsidRDefault="00A17716" w:rsidP="00A17716">
      <w:pPr>
        <w:pStyle w:val="BodyText"/>
      </w:pPr>
      <w:r>
        <w:lastRenderedPageBreak/>
        <w:t>Accessing AS via blobs enables large-scale storage of files. Access via tables enables large-scale storage of flat record data. In either case, these entities (files/records) can be accessed by an API or, if access is granted, by users directly. Access can be open (browsable), limits to direct entity access (with a known URL, e.g. for CSS/JS asset loading), or private. When access is private, access can be granted by key or by shared access security ("SAS") token. The latter is the recommended model. SAS tokens limit access to entities by entity or set of entities by and restricts access to a time window.</w:t>
      </w:r>
    </w:p>
    <w:p w14:paraId="48A899B1" w14:textId="7D678CAE" w:rsidR="00182923" w:rsidRDefault="00182923" w:rsidP="00182923">
      <w:pPr>
        <w:pStyle w:val="Caption"/>
      </w:pPr>
      <w:r>
        <w:t xml:space="preserve">Table </w:t>
      </w:r>
      <w:r w:rsidR="008C4450">
        <w:fldChar w:fldCharType="begin"/>
      </w:r>
      <w:r w:rsidR="008C4450">
        <w:instrText xml:space="preserve"> SEQ Table \* ARABIC </w:instrText>
      </w:r>
      <w:r w:rsidR="008C4450">
        <w:fldChar w:fldCharType="separate"/>
      </w:r>
      <w:ins w:id="507" w:author="Author">
        <w:r w:rsidR="006B661F">
          <w:rPr>
            <w:noProof/>
          </w:rPr>
          <w:t>7</w:t>
        </w:r>
      </w:ins>
      <w:del w:id="508" w:author="Author">
        <w:r w:rsidR="004D0F47" w:rsidDel="006B661F">
          <w:rPr>
            <w:noProof/>
          </w:rPr>
          <w:delText>9</w:delText>
        </w:r>
      </w:del>
      <w:r w:rsidR="008C4450">
        <w:rPr>
          <w:noProof/>
        </w:rPr>
        <w:fldChar w:fldCharType="end"/>
      </w:r>
      <w:r>
        <w:t xml:space="preserve"> - Azure Storage Shared Access Signature</w:t>
      </w:r>
    </w:p>
    <w:p w14:paraId="3B362D5F" w14:textId="77777777" w:rsidR="00A17716" w:rsidRDefault="00A17716" w:rsidP="00A17716">
      <w:pPr>
        <w:pStyle w:val="BodyText"/>
      </w:pPr>
      <w:r w:rsidRPr="004C0D62">
        <w:rPr>
          <w:noProof/>
        </w:rPr>
        <w:drawing>
          <wp:inline distT="0" distB="0" distL="0" distR="0" wp14:anchorId="1DFF6D1C" wp14:editId="6B098850">
            <wp:extent cx="4777740" cy="5966460"/>
            <wp:effectExtent l="0" t="0" r="381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77740" cy="5966460"/>
                    </a:xfrm>
                    <a:prstGeom prst="rect">
                      <a:avLst/>
                    </a:prstGeom>
                    <a:noFill/>
                    <a:ln>
                      <a:noFill/>
                    </a:ln>
                  </pic:spPr>
                </pic:pic>
              </a:graphicData>
            </a:graphic>
          </wp:inline>
        </w:drawing>
      </w:r>
    </w:p>
    <w:p w14:paraId="287764A3" w14:textId="77777777" w:rsidR="00A17716" w:rsidRDefault="00A17716" w:rsidP="00A17716">
      <w:pPr>
        <w:pStyle w:val="BodyText"/>
      </w:pPr>
      <w:r>
        <w:t>Blob storage is for any type of file. File content types are set via programmatic uploading. An account’s blob storage is split via containers. Containers contain files. Though there is no concept of a “folder” is AS, filenames can include a slash (“/”), thus creating the same effect.</w:t>
      </w:r>
    </w:p>
    <w:p w14:paraId="075C93DD" w14:textId="77777777" w:rsidR="00A17716" w:rsidRDefault="00A17716" w:rsidP="00A17716">
      <w:pPr>
        <w:pStyle w:val="BodyText"/>
      </w:pPr>
      <w:r>
        <w:lastRenderedPageBreak/>
        <w:t>Table storage is for flat data with a flexible table schema. All records have a PartitionKey, RowKey, and Timestamp. Each record can include up to another 252 fields. Because there is no schema these fields do not need to be the same in each record. Therefore, table storage is inherently sparse.</w:t>
      </w:r>
    </w:p>
    <w:p w14:paraId="05A1462D" w14:textId="77777777" w:rsidR="00A17716" w:rsidRDefault="00A17716" w:rsidP="00A17716">
      <w:pPr>
        <w:pStyle w:val="BodyText"/>
      </w:pPr>
      <w:r>
        <w:t>Field have the common data types: Binary, Boolean, DateTime, Double, Int32, Int64, and String. There is also a Guide data type. Each field has a size limit of 64KB. For data that is definitely defined to be larger, either a FatEntity pattern (splitting data across multiple columns) can be used or table storage can reference blob storage.</w:t>
      </w:r>
    </w:p>
    <w:p w14:paraId="170DEB5D" w14:textId="77777777" w:rsidR="00A17716" w:rsidRDefault="00A17716" w:rsidP="00A17716">
      <w:pPr>
        <w:pStyle w:val="BodyText"/>
      </w:pPr>
      <w:r>
        <w:t>The PartitionKey field gives scope to the data. This scope is user defined. For example, if log records are stores, the PartitionKey could indicate a year, year/month, or year/month/day combination.</w:t>
      </w:r>
    </w:p>
    <w:p w14:paraId="0C0B1F69" w14:textId="77777777" w:rsidR="00A17716" w:rsidRDefault="00A17716" w:rsidP="00A17716">
      <w:pPr>
        <w:pStyle w:val="BodyText"/>
      </w:pPr>
      <w:r>
        <w:t>A record can be accessed directly via a PartitionKey/RowKey combination. Entire partitions of records can be loaded at a time with the PartitionKey. Rows can also be queries using basic filtering mechanisms.</w:t>
      </w:r>
    </w:p>
    <w:p w14:paraId="21C0C3B5" w14:textId="77777777" w:rsidR="00A17716" w:rsidRDefault="00A17716" w:rsidP="00A17716">
      <w:pPr>
        <w:pStyle w:val="Heading5"/>
      </w:pPr>
      <w:bookmarkStart w:id="509" w:name="_Toc501357534"/>
      <w:r>
        <w:t>Elasticsearch HA Difficulty</w:t>
      </w:r>
      <w:bookmarkEnd w:id="509"/>
    </w:p>
    <w:p w14:paraId="7B20B1F2" w14:textId="77777777" w:rsidR="00A17716" w:rsidRDefault="00A17716" w:rsidP="00A17716">
      <w:pPr>
        <w:pStyle w:val="BodyText"/>
      </w:pPr>
      <w:r>
        <w:t>Whereas MongoDB has explicit directions relating to geographically redundant replicas (https://docs.mongodb.com/manual/tutorial/deploy-geographically-distributed-replica-set/), Elasticsearch (“ES”) has generally recommendations against doing this (https://www.elastic.co/blog/clustering_across_multiple_data_centers).</w:t>
      </w:r>
    </w:p>
    <w:p w14:paraId="30577DC9" w14:textId="77777777" w:rsidR="00A17716" w:rsidRDefault="00A17716" w:rsidP="00A17716">
      <w:pPr>
        <w:pStyle w:val="BodyText"/>
      </w:pPr>
      <w:r>
        <w:t>The reasons for this are unclear as Elastic does not provide many details surrounding their internals.</w:t>
      </w:r>
    </w:p>
    <w:p w14:paraId="27815F03" w14:textId="77777777" w:rsidR="00A17716" w:rsidRDefault="00A17716" w:rsidP="00A17716">
      <w:pPr>
        <w:pStyle w:val="BodyText"/>
      </w:pPr>
      <w:r>
        <w:t>HA can be implemented with ES, but only manually. This manual process would entail a custom solution of taking regular snapshots of ES clusters can restoring them to a remote site. This process may or may not be feasible for automated failover.</w:t>
      </w:r>
    </w:p>
    <w:p w14:paraId="2926CB83" w14:textId="77777777" w:rsidR="00A17716" w:rsidRDefault="00A17716" w:rsidP="00A17716">
      <w:pPr>
        <w:pStyle w:val="Heading5"/>
      </w:pPr>
      <w:bookmarkStart w:id="510" w:name="_Toc501357535"/>
      <w:r>
        <w:t>Summary</w:t>
      </w:r>
      <w:bookmarkEnd w:id="510"/>
    </w:p>
    <w:p w14:paraId="505A16C3" w14:textId="77777777" w:rsidR="00A17716" w:rsidRDefault="00A17716" w:rsidP="00A17716">
      <w:pPr>
        <w:pStyle w:val="BodyText"/>
      </w:pPr>
      <w:r>
        <w:t>Acknowledging a distinction core data storage and search functionality enables a situation where core data storage can be in an automatically encrypted and highly available environment and where search doesn’t necessarily require a geographically distributed architecture.</w:t>
      </w:r>
    </w:p>
    <w:p w14:paraId="2B281D32" w14:textId="77777777" w:rsidR="00A17716" w:rsidRDefault="00A17716" w:rsidP="00A17716">
      <w:pPr>
        <w:pStyle w:val="BodyText"/>
      </w:pPr>
      <w:r>
        <w:t>Moreover, data relating to search functionality can be considered derivative. Stated differently, core data storage can house the data as a source-of-truth with search being populated by with a derivative data set. Therefore, search can be repopulated if the entire infrastructure were to collapse.</w:t>
      </w:r>
    </w:p>
    <w:p w14:paraId="3CF4BF49" w14:textId="77777777" w:rsidR="00A17716" w:rsidRDefault="00A17716" w:rsidP="00A17716">
      <w:pPr>
        <w:pStyle w:val="BodyText"/>
      </w:pPr>
      <w:r>
        <w:t>Therefore, core data storage such as site configuration, logging/auditing data, and content management data can be stored safely and securely in Azure Storage while derivative search data can be stored in ES.</w:t>
      </w:r>
    </w:p>
    <w:p w14:paraId="145B2F3C" w14:textId="77777777" w:rsidR="00A17716" w:rsidRPr="00EF6F23" w:rsidRDefault="00A17716" w:rsidP="00A17716">
      <w:pPr>
        <w:pStyle w:val="BodyText"/>
      </w:pPr>
      <w:r>
        <w:t>This maximizes the core use cases of each system.</w:t>
      </w:r>
    </w:p>
    <w:p w14:paraId="092FD0DD" w14:textId="77777777" w:rsidR="00A17716" w:rsidRPr="00F458A0" w:rsidRDefault="00A17716" w:rsidP="00A17716">
      <w:pPr>
        <w:pStyle w:val="Heading4"/>
      </w:pPr>
      <w:bookmarkStart w:id="511" w:name="_Toc501357536"/>
      <w:r>
        <w:t>TAS Architecture Capabilities</w:t>
      </w:r>
      <w:bookmarkEnd w:id="511"/>
    </w:p>
    <w:p w14:paraId="0A6C6D61" w14:textId="77777777" w:rsidR="00A17716" w:rsidRDefault="00A17716" w:rsidP="00A17716">
      <w:pPr>
        <w:pStyle w:val="p1"/>
        <w:rPr>
          <w:rStyle w:val="s1"/>
        </w:rPr>
      </w:pPr>
      <w:r>
        <w:rPr>
          <w:rStyle w:val="s1"/>
        </w:rPr>
        <w:t>The following general capabilities will be applied across multiple layers in the TAS architecture</w:t>
      </w:r>
      <w:r w:rsidRPr="00F458A0">
        <w:rPr>
          <w:rStyle w:val="s1"/>
        </w:rPr>
        <w:t>.</w:t>
      </w:r>
    </w:p>
    <w:p w14:paraId="7CACD376" w14:textId="77777777" w:rsidR="00A17716" w:rsidRDefault="00A17716" w:rsidP="00A17716">
      <w:pPr>
        <w:pStyle w:val="Heading5"/>
      </w:pPr>
      <w:bookmarkStart w:id="512" w:name="_Toc501357537"/>
      <w:r>
        <w:lastRenderedPageBreak/>
        <w:t>TAS Reporting</w:t>
      </w:r>
      <w:bookmarkEnd w:id="512"/>
    </w:p>
    <w:p w14:paraId="0D396309" w14:textId="77777777" w:rsidR="00A17716" w:rsidRDefault="00A17716" w:rsidP="00A17716">
      <w:pPr>
        <w:pStyle w:val="Heading5"/>
      </w:pPr>
      <w:bookmarkStart w:id="513" w:name="_Toc501357538"/>
      <w:r>
        <w:t>Reporting Capability</w:t>
      </w:r>
      <w:bookmarkEnd w:id="513"/>
    </w:p>
    <w:p w14:paraId="6D990BD6" w14:textId="77777777" w:rsidR="00A17716" w:rsidRDefault="00A17716" w:rsidP="00A17716">
      <w:r>
        <w:t>Reporting will be needed for all product lines. One of the epics in the TAS backlog is for porting reports from VistA to TAS. This section describes the design for reporting within TAS.</w:t>
      </w:r>
    </w:p>
    <w:p w14:paraId="2367FA18" w14:textId="37AD7C66" w:rsidR="00A17716" w:rsidRPr="009C1A65" w:rsidRDefault="00A17716" w:rsidP="00A17716">
      <w:pPr>
        <w:pStyle w:val="Caption"/>
        <w:rPr>
          <w:rFonts w:ascii="Arial" w:hAnsi="Arial" w:cs="Arial"/>
        </w:rPr>
      </w:pPr>
      <w:r w:rsidRPr="009C1A65">
        <w:rPr>
          <w:rFonts w:ascii="Arial" w:hAnsi="Arial" w:cs="Arial"/>
        </w:rPr>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006B661F">
        <w:rPr>
          <w:rFonts w:ascii="Arial" w:hAnsi="Arial" w:cs="Arial"/>
          <w:noProof/>
        </w:rPr>
        <w:t>30</w:t>
      </w:r>
      <w:r w:rsidRPr="009C1A65">
        <w:rPr>
          <w:rFonts w:ascii="Arial" w:hAnsi="Arial" w:cs="Arial"/>
          <w:noProof/>
        </w:rPr>
        <w:fldChar w:fldCharType="end"/>
      </w:r>
      <w:r w:rsidRPr="009C1A65">
        <w:rPr>
          <w:rFonts w:ascii="Arial" w:hAnsi="Arial" w:cs="Arial"/>
        </w:rPr>
        <w:t xml:space="preserve"> - TAS Reporting Design</w:t>
      </w:r>
    </w:p>
    <w:p w14:paraId="66F22D2E" w14:textId="77777777" w:rsidR="00A17716" w:rsidRDefault="00A17716" w:rsidP="00A17716">
      <w:pPr>
        <w:jc w:val="center"/>
        <w:rPr>
          <w:rFonts w:eastAsia="Times New Roman"/>
          <w:b/>
          <w:bCs/>
          <w:kern w:val="36"/>
          <w:sz w:val="48"/>
          <w:szCs w:val="48"/>
        </w:rPr>
      </w:pPr>
      <w:r>
        <w:rPr>
          <w:noProof/>
        </w:rPr>
        <w:drawing>
          <wp:inline distT="0" distB="0" distL="0" distR="0" wp14:anchorId="67BF474B" wp14:editId="301EE72E">
            <wp:extent cx="5943600" cy="5722620"/>
            <wp:effectExtent l="0" t="0" r="0"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43600" cy="5722620"/>
                    </a:xfrm>
                    <a:prstGeom prst="rect">
                      <a:avLst/>
                    </a:prstGeom>
                    <a:noFill/>
                    <a:ln>
                      <a:noFill/>
                    </a:ln>
                  </pic:spPr>
                </pic:pic>
              </a:graphicData>
            </a:graphic>
          </wp:inline>
        </w:drawing>
      </w:r>
    </w:p>
    <w:p w14:paraId="73BC1BF8" w14:textId="77777777" w:rsidR="00A17716" w:rsidRDefault="00A17716" w:rsidP="00A17716">
      <w:pPr>
        <w:rPr>
          <w:rFonts w:asciiTheme="minorHAnsi" w:eastAsiaTheme="minorHAnsi" w:hAnsiTheme="minorHAnsi" w:cstheme="minorBidi"/>
          <w:sz w:val="22"/>
          <w:szCs w:val="22"/>
        </w:rPr>
      </w:pPr>
    </w:p>
    <w:p w14:paraId="1289E644" w14:textId="77777777" w:rsidR="00A17716" w:rsidRDefault="00A17716" w:rsidP="00A17716">
      <w:pPr>
        <w:pStyle w:val="Heading6"/>
      </w:pPr>
      <w:r>
        <w:t>Use Cases</w:t>
      </w:r>
    </w:p>
    <w:p w14:paraId="4F538B34" w14:textId="77777777" w:rsidR="00A17716" w:rsidRDefault="00A17716" w:rsidP="00A17716">
      <w:r>
        <w:t>There have been three use cases identified for the reporting capability</w:t>
      </w:r>
    </w:p>
    <w:p w14:paraId="53103530" w14:textId="77777777" w:rsidR="00A17716" w:rsidRDefault="00A17716" w:rsidP="00EB525A">
      <w:pPr>
        <w:pStyle w:val="ListParagraph"/>
        <w:numPr>
          <w:ilvl w:val="0"/>
          <w:numId w:val="56"/>
        </w:numPr>
        <w:spacing w:before="0" w:after="160" w:line="256" w:lineRule="auto"/>
      </w:pPr>
      <w:r>
        <w:t>View Reports in Reporting Frontend</w:t>
      </w:r>
    </w:p>
    <w:p w14:paraId="2FD55079" w14:textId="77777777" w:rsidR="00A17716" w:rsidRDefault="00A17716" w:rsidP="00EB525A">
      <w:pPr>
        <w:pStyle w:val="ListParagraph"/>
        <w:numPr>
          <w:ilvl w:val="0"/>
          <w:numId w:val="56"/>
        </w:numPr>
        <w:spacing w:before="0" w:after="160" w:line="256" w:lineRule="auto"/>
      </w:pPr>
      <w:r>
        <w:t>Nightly loading of VistA data into MCCF Reporting Database</w:t>
      </w:r>
    </w:p>
    <w:p w14:paraId="257D0A39" w14:textId="77777777" w:rsidR="00A17716" w:rsidRDefault="00A17716" w:rsidP="00EB525A">
      <w:pPr>
        <w:pStyle w:val="ListParagraph"/>
        <w:numPr>
          <w:ilvl w:val="0"/>
          <w:numId w:val="56"/>
        </w:numPr>
        <w:spacing w:before="0" w:after="160" w:line="256" w:lineRule="auto"/>
      </w:pPr>
      <w:r>
        <w:lastRenderedPageBreak/>
        <w:t>Editing configuration for loading VistA data into MCCF Reporting Database script</w:t>
      </w:r>
    </w:p>
    <w:p w14:paraId="48FE057F" w14:textId="77777777" w:rsidR="00A17716" w:rsidRDefault="00A17716" w:rsidP="00A17716">
      <w:r>
        <w:t>For each use case, there is a sequence diagram in the following section</w:t>
      </w:r>
    </w:p>
    <w:p w14:paraId="5425BC57" w14:textId="77777777" w:rsidR="00A17716" w:rsidRDefault="00A17716" w:rsidP="00A17716">
      <w:pPr>
        <w:pStyle w:val="Heading6"/>
      </w:pPr>
      <w:r>
        <w:t>Sequence Diagrams</w:t>
      </w:r>
    </w:p>
    <w:p w14:paraId="46B74254" w14:textId="77777777" w:rsidR="00A17716" w:rsidRDefault="00A17716" w:rsidP="00A17716"/>
    <w:p w14:paraId="7F78597E" w14:textId="6EE5B380" w:rsidR="00A17716" w:rsidRPr="009C1A65" w:rsidRDefault="00A17716" w:rsidP="00A17716">
      <w:pPr>
        <w:pStyle w:val="Caption"/>
        <w:rPr>
          <w:rFonts w:ascii="Arial" w:hAnsi="Arial" w:cs="Arial"/>
        </w:rPr>
      </w:pPr>
      <w:r w:rsidRPr="009C1A65">
        <w:rPr>
          <w:rFonts w:ascii="Arial" w:hAnsi="Arial" w:cs="Arial"/>
        </w:rPr>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006B661F">
        <w:rPr>
          <w:rFonts w:ascii="Arial" w:hAnsi="Arial" w:cs="Arial"/>
          <w:noProof/>
        </w:rPr>
        <w:t>31</w:t>
      </w:r>
      <w:r w:rsidRPr="009C1A65">
        <w:rPr>
          <w:rFonts w:ascii="Arial" w:hAnsi="Arial" w:cs="Arial"/>
          <w:noProof/>
        </w:rPr>
        <w:fldChar w:fldCharType="end"/>
      </w:r>
      <w:r w:rsidRPr="009C1A65">
        <w:rPr>
          <w:rFonts w:ascii="Arial" w:hAnsi="Arial" w:cs="Arial"/>
        </w:rPr>
        <w:t xml:space="preserve"> - Viewing Reports in Reporting Frontend</w:t>
      </w:r>
    </w:p>
    <w:p w14:paraId="470E33D4" w14:textId="77777777" w:rsidR="00A17716" w:rsidRDefault="00A17716" w:rsidP="00A17716">
      <w:r>
        <w:t>Assuming user has been authenticated and authorized to view report</w:t>
      </w:r>
    </w:p>
    <w:p w14:paraId="06E72C01" w14:textId="77777777" w:rsidR="00A17716" w:rsidRDefault="00A17716" w:rsidP="00A17716">
      <w:pPr>
        <w:rPr>
          <w:noProof/>
        </w:rPr>
      </w:pPr>
    </w:p>
    <w:p w14:paraId="6D8FC9A0" w14:textId="77777777" w:rsidR="00A17716" w:rsidRDefault="00A17716" w:rsidP="00A17716">
      <w:pPr>
        <w:jc w:val="center"/>
      </w:pPr>
      <w:r>
        <w:rPr>
          <w:noProof/>
        </w:rPr>
        <w:drawing>
          <wp:inline distT="0" distB="0" distL="0" distR="0" wp14:anchorId="2C97AEDF" wp14:editId="521C6EB6">
            <wp:extent cx="4480560" cy="4046220"/>
            <wp:effectExtent l="0" t="0" r="0" b="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480560" cy="4046220"/>
                    </a:xfrm>
                    <a:prstGeom prst="rect">
                      <a:avLst/>
                    </a:prstGeom>
                    <a:noFill/>
                    <a:ln>
                      <a:noFill/>
                    </a:ln>
                  </pic:spPr>
                </pic:pic>
              </a:graphicData>
            </a:graphic>
          </wp:inline>
        </w:drawing>
      </w:r>
    </w:p>
    <w:p w14:paraId="4036DFDC" w14:textId="77777777" w:rsidR="00A17716" w:rsidRDefault="00A17716" w:rsidP="00A17716">
      <w:r>
        <w:t>Assuming the user has been authenticated and authorized to view the report, the Reporting Frontend will provide the user with a link to the report. After selecting the link, the reporting frontend calls a Node.js script in the business layer (GetReport.js) (URL for report as parameter) that will call a method in the ESB. The ESB will call TIBCO Spotfire server to retrieve the desired report (using the URL that was sent from the frontend).</w:t>
      </w:r>
    </w:p>
    <w:p w14:paraId="1436C195" w14:textId="77777777" w:rsidR="00A17716" w:rsidRDefault="00A17716" w:rsidP="00A17716">
      <w:pPr>
        <w:pStyle w:val="Heading6"/>
      </w:pPr>
      <w:r>
        <w:t>Nightly loading of VistA data into MCCF Reporting Database</w:t>
      </w:r>
    </w:p>
    <w:p w14:paraId="13AD2F9F" w14:textId="77777777" w:rsidR="00A17716" w:rsidRDefault="00A17716" w:rsidP="00A17716">
      <w:r>
        <w:t>There will be a script that runs on a nightly basis that will access the HAPI FHIR server via the ESB to load the data required for the reporting purposes from VistA into the MCCF Reporting database.</w:t>
      </w:r>
    </w:p>
    <w:p w14:paraId="34624FD1" w14:textId="4B7669A2" w:rsidR="00060955" w:rsidRDefault="00060955" w:rsidP="00060955">
      <w:pPr>
        <w:pStyle w:val="Caption"/>
      </w:pPr>
      <w:r>
        <w:lastRenderedPageBreak/>
        <w:t xml:space="preserve">Table </w:t>
      </w:r>
      <w:r w:rsidR="008C4450">
        <w:fldChar w:fldCharType="begin"/>
      </w:r>
      <w:r w:rsidR="008C4450">
        <w:instrText xml:space="preserve"> SEQ Table \* ARABIC </w:instrText>
      </w:r>
      <w:r w:rsidR="008C4450">
        <w:fldChar w:fldCharType="separate"/>
      </w:r>
      <w:ins w:id="514" w:author="Author">
        <w:r w:rsidR="006B661F">
          <w:rPr>
            <w:noProof/>
          </w:rPr>
          <w:t>8</w:t>
        </w:r>
      </w:ins>
      <w:del w:id="515" w:author="Author">
        <w:r w:rsidR="004D0F47" w:rsidDel="006B661F">
          <w:rPr>
            <w:noProof/>
          </w:rPr>
          <w:delText>10</w:delText>
        </w:r>
      </w:del>
      <w:r w:rsidR="008C4450">
        <w:rPr>
          <w:noProof/>
        </w:rPr>
        <w:fldChar w:fldCharType="end"/>
      </w:r>
      <w:r>
        <w:t xml:space="preserve"> - MCCF EDI TAS Reporting Sequence Flow Diagram</w:t>
      </w:r>
    </w:p>
    <w:p w14:paraId="7608ACF7" w14:textId="77777777" w:rsidR="00A17716" w:rsidRDefault="00A17716" w:rsidP="00A17716">
      <w:pPr>
        <w:jc w:val="center"/>
      </w:pPr>
      <w:r>
        <w:rPr>
          <w:noProof/>
        </w:rPr>
        <w:drawing>
          <wp:inline distT="0" distB="0" distL="0" distR="0" wp14:anchorId="27D023D2" wp14:editId="76FAF1BF">
            <wp:extent cx="5943600" cy="4244340"/>
            <wp:effectExtent l="0" t="0" r="0" b="381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43600" cy="4244340"/>
                    </a:xfrm>
                    <a:prstGeom prst="rect">
                      <a:avLst/>
                    </a:prstGeom>
                    <a:noFill/>
                    <a:ln>
                      <a:noFill/>
                    </a:ln>
                  </pic:spPr>
                </pic:pic>
              </a:graphicData>
            </a:graphic>
          </wp:inline>
        </w:drawing>
      </w:r>
    </w:p>
    <w:p w14:paraId="45E08780" w14:textId="77777777" w:rsidR="00A17716" w:rsidRDefault="00A17716" w:rsidP="00A17716">
      <w:r>
        <w:t>Before the script does its actual job of copying reporting data from VistA to the MCCF Reporting Database, it first checks its configuration (i.e. which data to copy, etc.).</w:t>
      </w:r>
    </w:p>
    <w:p w14:paraId="51BB186F" w14:textId="77777777" w:rsidR="00A17716" w:rsidRDefault="00A17716" w:rsidP="00A17716">
      <w:r>
        <w:t>The script then accesses the HAPI FHIR server (using the ESB in the messaging layer and NGINX as a proxy). The HAPI FHIR server calls VistA (via ESB) to retrieve the files that are needed to set up the requested FHIR resource(s). VistA returns the required files and HAPI FHIR returns the FHIR resource(s) to the script in the business layer via the ESB.</w:t>
      </w:r>
    </w:p>
    <w:p w14:paraId="11A5397C" w14:textId="77777777" w:rsidR="00A17716" w:rsidRDefault="00A17716" w:rsidP="00A17716">
      <w:r>
        <w:t>The script then stores the data from the FHIR resource(s) (it has yet to be defined in which format) to the MCCF Reporting Database.</w:t>
      </w:r>
    </w:p>
    <w:p w14:paraId="0A9B17C0" w14:textId="71D98460" w:rsidR="00A17716" w:rsidRPr="009C1A65" w:rsidRDefault="00A17716" w:rsidP="00A17716">
      <w:pPr>
        <w:pStyle w:val="Caption"/>
        <w:rPr>
          <w:rFonts w:ascii="Arial" w:hAnsi="Arial" w:cs="Arial"/>
        </w:rPr>
      </w:pPr>
      <w:r w:rsidRPr="009C1A65">
        <w:rPr>
          <w:rFonts w:ascii="Arial" w:hAnsi="Arial" w:cs="Arial"/>
        </w:rPr>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006B661F">
        <w:rPr>
          <w:rFonts w:ascii="Arial" w:hAnsi="Arial" w:cs="Arial"/>
          <w:noProof/>
        </w:rPr>
        <w:t>32</w:t>
      </w:r>
      <w:r w:rsidRPr="009C1A65">
        <w:rPr>
          <w:rFonts w:ascii="Arial" w:hAnsi="Arial" w:cs="Arial"/>
          <w:noProof/>
        </w:rPr>
        <w:fldChar w:fldCharType="end"/>
      </w:r>
      <w:r w:rsidRPr="009C1A65">
        <w:rPr>
          <w:rFonts w:ascii="Arial" w:hAnsi="Arial" w:cs="Arial"/>
        </w:rPr>
        <w:t xml:space="preserve"> - Editing configuration for loading VistA data into MCCF Reporting Database</w:t>
      </w:r>
    </w:p>
    <w:p w14:paraId="7AEAE216" w14:textId="77777777" w:rsidR="00A17716" w:rsidRDefault="00A17716" w:rsidP="00A17716">
      <w:r>
        <w:t>Assuming user has been authenticated and authorized to edit configuration</w:t>
      </w:r>
    </w:p>
    <w:p w14:paraId="1FF04ED2" w14:textId="77777777" w:rsidR="00A17716" w:rsidRDefault="00A17716" w:rsidP="00A17716"/>
    <w:p w14:paraId="610C8642" w14:textId="77777777" w:rsidR="00A17716" w:rsidRDefault="00A17716" w:rsidP="00A17716">
      <w:pPr>
        <w:jc w:val="center"/>
      </w:pPr>
      <w:r>
        <w:rPr>
          <w:noProof/>
        </w:rPr>
        <w:lastRenderedPageBreak/>
        <w:drawing>
          <wp:inline distT="0" distB="0" distL="0" distR="0" wp14:anchorId="14193103" wp14:editId="257A070D">
            <wp:extent cx="4899660" cy="4107180"/>
            <wp:effectExtent l="0" t="0" r="0" b="762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899660" cy="4107180"/>
                    </a:xfrm>
                    <a:prstGeom prst="rect">
                      <a:avLst/>
                    </a:prstGeom>
                    <a:noFill/>
                    <a:ln>
                      <a:noFill/>
                    </a:ln>
                  </pic:spPr>
                </pic:pic>
              </a:graphicData>
            </a:graphic>
          </wp:inline>
        </w:drawing>
      </w:r>
    </w:p>
    <w:p w14:paraId="3887861E" w14:textId="77777777" w:rsidR="00A17716" w:rsidRDefault="00A17716" w:rsidP="00A17716">
      <w:r>
        <w:t>Assuming the user has been authenticated and authorized to edit the configuration, the user loads the configuration file into the frontend. The business layer implements a module that retrieves the configuration from the MCCF Database.</w:t>
      </w:r>
    </w:p>
    <w:p w14:paraId="4230F534" w14:textId="77777777" w:rsidR="00A17716" w:rsidRPr="00D472C7" w:rsidRDefault="00A17716" w:rsidP="00A17716">
      <w:r>
        <w:t>After editing the configuration in the frontend, the user saves the configuration into the MCCF Database via accessing a module in the business layer which then accesses MCCF Database and saves the data edited in the frontend.</w:t>
      </w:r>
    </w:p>
    <w:p w14:paraId="6B3BB098" w14:textId="77777777" w:rsidR="00A17716" w:rsidRDefault="00A17716" w:rsidP="00A17716">
      <w:pPr>
        <w:pStyle w:val="Heading5"/>
      </w:pPr>
      <w:bookmarkStart w:id="516" w:name="_Toc501357539"/>
      <w:r>
        <w:t>TAS Proxying</w:t>
      </w:r>
      <w:bookmarkEnd w:id="516"/>
    </w:p>
    <w:p w14:paraId="6BF295DA" w14:textId="59F6E738" w:rsidR="00A17716" w:rsidRDefault="00A17716" w:rsidP="00A17716">
      <w:pPr>
        <w:pStyle w:val="NormalWeb"/>
      </w:pPr>
      <w:r>
        <w:t>Since TAS will implement web services that expose HTTP</w:t>
      </w:r>
      <w:r w:rsidR="00C55B55">
        <w:t>S</w:t>
      </w:r>
      <w:r>
        <w:t xml:space="preserve"> endpoints, Service Proxying will follow the same design patterns as proxying for web sites. Proxying will be implemented for all of the service implementations at the business layer as well as for the TAS FHIR API endpoint. The content below describes how service proxying will occur at each layer.</w:t>
      </w:r>
    </w:p>
    <w:p w14:paraId="546BB5EB" w14:textId="77777777" w:rsidR="00A17716" w:rsidRDefault="00A17716" w:rsidP="00A17716">
      <w:pPr>
        <w:pStyle w:val="Heading6"/>
      </w:pPr>
      <w:r>
        <w:lastRenderedPageBreak/>
        <w:t>Business Service Proxying</w:t>
      </w:r>
    </w:p>
    <w:p w14:paraId="17846C0C" w14:textId="11D7A497" w:rsidR="00DE7119" w:rsidRDefault="00DE7119" w:rsidP="00DE7119">
      <w:pPr>
        <w:pStyle w:val="Caption"/>
      </w:pPr>
      <w:r>
        <w:t xml:space="preserve">Table </w:t>
      </w:r>
      <w:r w:rsidR="008C4450">
        <w:fldChar w:fldCharType="begin"/>
      </w:r>
      <w:r w:rsidR="008C4450">
        <w:instrText xml:space="preserve"> SEQ Table \* ARABIC </w:instrText>
      </w:r>
      <w:r w:rsidR="008C4450">
        <w:fldChar w:fldCharType="separate"/>
      </w:r>
      <w:ins w:id="517" w:author="Author">
        <w:r w:rsidR="006B661F">
          <w:rPr>
            <w:noProof/>
          </w:rPr>
          <w:t>9</w:t>
        </w:r>
      </w:ins>
      <w:del w:id="518" w:author="Author">
        <w:r w:rsidR="004D0F47" w:rsidDel="006B661F">
          <w:rPr>
            <w:noProof/>
          </w:rPr>
          <w:delText>11</w:delText>
        </w:r>
      </w:del>
      <w:r w:rsidR="008C4450">
        <w:rPr>
          <w:noProof/>
        </w:rPr>
        <w:fldChar w:fldCharType="end"/>
      </w:r>
      <w:r>
        <w:t xml:space="preserve"> - MCCF EDI </w:t>
      </w:r>
      <w:r w:rsidRPr="0031663B">
        <w:t>TAS Business Service Proxying</w:t>
      </w:r>
    </w:p>
    <w:p w14:paraId="432EDD99" w14:textId="77777777" w:rsidR="00A17716" w:rsidRPr="000B2748" w:rsidRDefault="00A17716" w:rsidP="00A17716">
      <w:r w:rsidRPr="000B2748">
        <w:rPr>
          <w:noProof/>
        </w:rPr>
        <w:drawing>
          <wp:inline distT="0" distB="0" distL="0" distR="0" wp14:anchorId="556D31B9" wp14:editId="5919624B">
            <wp:extent cx="4404360" cy="5307254"/>
            <wp:effectExtent l="0" t="0" r="0" b="8255"/>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406861" cy="5310267"/>
                    </a:xfrm>
                    <a:prstGeom prst="rect">
                      <a:avLst/>
                    </a:prstGeom>
                    <a:noFill/>
                    <a:ln>
                      <a:noFill/>
                    </a:ln>
                  </pic:spPr>
                </pic:pic>
              </a:graphicData>
            </a:graphic>
          </wp:inline>
        </w:drawing>
      </w:r>
    </w:p>
    <w:p w14:paraId="04E256A8" w14:textId="51B2FA92" w:rsidR="00A17716" w:rsidRDefault="00A17716" w:rsidP="00A17716">
      <w:pPr>
        <w:pStyle w:val="NormalWeb"/>
      </w:pPr>
      <w:r>
        <w:t>Business services in TAS will be the primary means of executing business rules, processes and logic as well as being the primary way that data is accessed from the data access layer and then delivered to the presentation layer and the UI. Proxying will be implemented above and below the Business layer. Proxying will occur through proxy servers and/or load balancers. The TAS architecture includes NGINX, which is a proxy server and load balancer. It will be deployed to implement proxying and load balancing for requests coming into the business layer and to the TAS FHIR API servers.</w:t>
      </w:r>
    </w:p>
    <w:p w14:paraId="7A23258C" w14:textId="77777777" w:rsidR="00A17716" w:rsidRDefault="00A17716" w:rsidP="00A17716">
      <w:pPr>
        <w:pStyle w:val="Heading6"/>
      </w:pPr>
      <w:r>
        <w:t>Client to Presentation Layer Proxying</w:t>
      </w:r>
    </w:p>
    <w:p w14:paraId="316466BE" w14:textId="0827D7F9" w:rsidR="00A17716" w:rsidRDefault="00A17716" w:rsidP="00A17716">
      <w:pPr>
        <w:pStyle w:val="NormalWeb"/>
      </w:pPr>
      <w:r>
        <w:t xml:space="preserve">Proxying of a client browser request will occur from the VA locations where the TAS web application is being used to the TAS application hosted on the MCCF MAG servers. This </w:t>
      </w:r>
      <w:r>
        <w:lastRenderedPageBreak/>
        <w:t>HTTP</w:t>
      </w:r>
      <w:r w:rsidR="00C55B55">
        <w:t>S</w:t>
      </w:r>
      <w:r>
        <w:t xml:space="preserve"> request will be made within the internal VA network and after being routed using the VA network infrastructure, it will be received by the NGINX server. The NGINX server will provide URL proxying for the TAS web application, mapping the published URL on the VA network to the URLs for specific servers in the MCCF MAG environments hosting the TAS application. The NGINX server will also load balance between servers and will cache requests if needed.</w:t>
      </w:r>
    </w:p>
    <w:p w14:paraId="73C65CAA" w14:textId="77777777" w:rsidR="00A17716" w:rsidRDefault="00A17716" w:rsidP="00A17716">
      <w:pPr>
        <w:pStyle w:val="Heading6"/>
      </w:pPr>
      <w:r>
        <w:t>Presentation Layer to Business Layer Proxying</w:t>
      </w:r>
    </w:p>
    <w:p w14:paraId="1BDDD734" w14:textId="7029A18F" w:rsidR="00A17716" w:rsidRDefault="00A17716" w:rsidP="00A17716">
      <w:pPr>
        <w:pStyle w:val="NormalWeb"/>
      </w:pPr>
      <w:r>
        <w:t>Proxying of a service request for a business service from the presentation layer will occur from the VA locations where the TAS web application is being used to the business service HTTP</w:t>
      </w:r>
      <w:r w:rsidR="00C55B55">
        <w:t>S</w:t>
      </w:r>
      <w:r>
        <w:t xml:space="preserve"> endpoints hosted on the MCCF MAG servers. This HTTP</w:t>
      </w:r>
      <w:r w:rsidR="00C55B55">
        <w:t>S</w:t>
      </w:r>
      <w:r>
        <w:t xml:space="preserve"> request will be made within the internal VA network and after being routed using the VA network infrastructure, it will be received by the NGINX server. The NGINX server will provide URL proxying for the service endpoints, mapping the published URL on the VA network to the URLs for specific servers in the MCCF MAG environments. The NGINX server will also load balance between servers and will cache requests if needed.</w:t>
      </w:r>
    </w:p>
    <w:p w14:paraId="289599AB" w14:textId="77777777" w:rsidR="00A17716" w:rsidRDefault="00A17716" w:rsidP="00A17716">
      <w:pPr>
        <w:pStyle w:val="Heading6"/>
      </w:pPr>
      <w:r>
        <w:t>Business Layer to FHIR API Proxying</w:t>
      </w:r>
    </w:p>
    <w:p w14:paraId="0E34FC4E" w14:textId="6B04F67B" w:rsidR="00A17716" w:rsidRDefault="00A17716" w:rsidP="00A17716">
      <w:pPr>
        <w:pStyle w:val="p1"/>
      </w:pPr>
      <w:r>
        <w:t xml:space="preserve">The service requests made from the business layer services to the TAS FHIR API endpoint will occur entirely within the TAS system boundary. These requests may get routed to any one of the servers running the FHIR services within the MCCF MAG environment. The decision of which server to route the request to will be made by the load balancer implemented within the TAS infrastructure. The FHIR API endpoint will also be proxied to allow a single endpoint to represent all of the servers hosting the TAS FHIR services. Proxying and load balancing </w:t>
      </w:r>
      <w:r w:rsidR="00C55B55">
        <w:t xml:space="preserve">will </w:t>
      </w:r>
      <w:r>
        <w:t xml:space="preserve">be implemented using NGINX </w:t>
      </w:r>
      <w:r w:rsidR="00C55B55">
        <w:t xml:space="preserve">initially. </w:t>
      </w:r>
      <w:r>
        <w:t>Microsoft Azure proxying and load balancing services</w:t>
      </w:r>
      <w:r w:rsidR="00C55B55">
        <w:t xml:space="preserve"> may also be used in the future</w:t>
      </w:r>
      <w:r>
        <w:t>.</w:t>
      </w:r>
    </w:p>
    <w:p w14:paraId="21C0053E" w14:textId="77777777" w:rsidR="00A17716" w:rsidRDefault="00A17716" w:rsidP="00A17716">
      <w:pPr>
        <w:pStyle w:val="Heading5"/>
      </w:pPr>
      <w:bookmarkStart w:id="519" w:name="_Toc501357540"/>
      <w:r>
        <w:t>TAS CORE Caching Strategy</w:t>
      </w:r>
      <w:bookmarkEnd w:id="519"/>
    </w:p>
    <w:p w14:paraId="5E95EB3F" w14:textId="77777777" w:rsidR="00A17716" w:rsidRDefault="00A17716" w:rsidP="00A17716"/>
    <w:p w14:paraId="386EB3EB" w14:textId="77777777" w:rsidR="00A17716" w:rsidRDefault="00A17716" w:rsidP="00A17716">
      <w:pPr>
        <w:pStyle w:val="Heading6"/>
      </w:pPr>
      <w:r>
        <w:t>Introduction</w:t>
      </w:r>
    </w:p>
    <w:p w14:paraId="09F904A8" w14:textId="77777777" w:rsidR="00A17716" w:rsidRDefault="00A17716" w:rsidP="00A17716">
      <w:r>
        <w:t>Caching is the reuse of previously executed computations and/or enablement of faster hardware alternatives. In the MCCF TAS CORE application, caching will be used improve application performance and application reliability. The MCCF TAS CORE application will implement industry standard best practices at all layers of the To Be architecture in order to achieve the best performance and user experience possible. This section describes the caching in the following components: web browser, web application, business logic REST API implementation, data store, Corporate Data Warehouse (CDW), HAPI FHIR and the interface to VistA – InterSystems Cache product. These components include caching at all layers – Presentation, Business, Messaging – Enterprise Service Bus – ESB, Services, Data Access and Data Storage.</w:t>
      </w:r>
    </w:p>
    <w:p w14:paraId="3134630B" w14:textId="77777777" w:rsidR="00A17716" w:rsidRDefault="00A17716" w:rsidP="00A17716">
      <w:r>
        <w:t>Caching will not address delivery of content when the origin server is down, this will need to be addressed by failover or other high availability architectural design strategy. Caching will not support the web application in an offline mode. Hardware load balancing will be addressed in a different section.</w:t>
      </w:r>
    </w:p>
    <w:p w14:paraId="41C877CF" w14:textId="77777777" w:rsidR="00A17716" w:rsidRDefault="00A17716" w:rsidP="00A17716">
      <w:r>
        <w:lastRenderedPageBreak/>
        <w:t>The caching strategy shall adopt the Just in Time (JIT) or lean approach. A common pitfall is to over-caching early and thereby misappropriate both memory resources and engineering implementation resources where they are not required.</w:t>
      </w:r>
    </w:p>
    <w:p w14:paraId="42A91FBC" w14:textId="77777777" w:rsidR="00A17716" w:rsidRDefault="00A17716" w:rsidP="00A17716"/>
    <w:p w14:paraId="6D333979" w14:textId="77777777" w:rsidR="00A17716" w:rsidRDefault="00A17716" w:rsidP="00A17716">
      <w:pPr>
        <w:pStyle w:val="Heading6"/>
      </w:pPr>
      <w:r>
        <w:t>Use cases at a glance</w:t>
      </w:r>
    </w:p>
    <w:p w14:paraId="6130D06A" w14:textId="77777777" w:rsidR="00A17716" w:rsidRDefault="00A17716" w:rsidP="00A17716">
      <w:r>
        <w:t>Use case 0) TAS Web application Data access - Data is in VistA – data is accessed via a FHIR API for use in business services or to display in Angular UI.</w:t>
      </w:r>
    </w:p>
    <w:p w14:paraId="28B85D48" w14:textId="77777777" w:rsidR="00A17716" w:rsidRDefault="00A17716" w:rsidP="00A17716">
      <w:r>
        <w:t>Use case 1) Logging – Internet of Things (IOT) pattern – Primarily write only.</w:t>
      </w:r>
    </w:p>
    <w:p w14:paraId="43DF66C7" w14:textId="77777777" w:rsidR="00A17716" w:rsidRDefault="00A17716" w:rsidP="00A17716">
      <w:r>
        <w:t>Use case 2) Content Management Service (CMS) – Essentially Create, Read, Update and Delete (CRUD).</w:t>
      </w:r>
    </w:p>
    <w:p w14:paraId="6C76AF0A" w14:textId="77777777" w:rsidR="00A17716" w:rsidRDefault="00A17716" w:rsidP="00A17716">
      <w:r>
        <w:t>Use case 3) Web application state - User settings and menu management – Essentially Create, Read, Update and Delete (CRUD).</w:t>
      </w:r>
    </w:p>
    <w:p w14:paraId="20260F2A" w14:textId="77777777" w:rsidR="00A17716" w:rsidRDefault="00A17716" w:rsidP="00A17716">
      <w:r>
        <w:t>Use Case 4) Data warehousing – Data is in VistA – reports are done in TIBCO Spotfire. – Essentially Create, Read, Update and Delete (CRUD).</w:t>
      </w:r>
    </w:p>
    <w:p w14:paraId="6F2093E6" w14:textId="77777777" w:rsidR="00A17716" w:rsidRPr="00BE7B9A" w:rsidRDefault="00A17716" w:rsidP="00A17716"/>
    <w:p w14:paraId="4FD6CFFF" w14:textId="77777777" w:rsidR="00A17716" w:rsidRDefault="00A17716" w:rsidP="00A17716">
      <w:pPr>
        <w:pStyle w:val="Heading6"/>
      </w:pPr>
      <w:r>
        <w:t>Caching Basics</w:t>
      </w:r>
    </w:p>
    <w:p w14:paraId="7EF643C6" w14:textId="77777777" w:rsidR="00A17716" w:rsidRDefault="00A17716" w:rsidP="00A17716">
      <w:pPr>
        <w:pStyle w:val="Heading7"/>
      </w:pPr>
      <w:r>
        <w:t>Read cache</w:t>
      </w:r>
    </w:p>
    <w:p w14:paraId="4892F07A" w14:textId="77777777" w:rsidR="00A17716" w:rsidRPr="00BE7B9A" w:rsidRDefault="00A17716" w:rsidP="00A17716">
      <w:r>
        <w:t>In read only cache the client component uses higher performance in memory cache in lieu of using the backing data store. It turns out that higher performance in memory is a limited resource and that caching strategies implemented use these resources.</w:t>
      </w:r>
    </w:p>
    <w:p w14:paraId="48204160" w14:textId="77777777" w:rsidR="00A17716" w:rsidRDefault="00A17716" w:rsidP="00A17716">
      <w:pPr>
        <w:pStyle w:val="Heading7"/>
      </w:pPr>
      <w:r>
        <w:t>Write cache</w:t>
      </w:r>
    </w:p>
    <w:p w14:paraId="1878DD8A" w14:textId="77777777" w:rsidR="00A17716" w:rsidRDefault="00A17716" w:rsidP="00A17716">
      <w:r>
        <w:t>Where possible the component layers will use non-blocking writes. One option is to write to cache and write to persistent store when the persistent store is available or less loaded. More research is required to understand the load cases and then address this issue. For now, the recommendation is not to support write cache.</w:t>
      </w:r>
    </w:p>
    <w:p w14:paraId="6FD7AC8E" w14:textId="77777777" w:rsidR="00A17716" w:rsidRDefault="00A17716" w:rsidP="00A17716">
      <w:pPr>
        <w:pStyle w:val="Heading7"/>
      </w:pPr>
      <w:r>
        <w:t>Cache warming</w:t>
      </w:r>
    </w:p>
    <w:p w14:paraId="4003B0FB" w14:textId="77777777" w:rsidR="00A17716" w:rsidRPr="004B3404" w:rsidRDefault="00A17716" w:rsidP="00A17716">
      <w:r>
        <w:t>Cache warming is a technique for preloading the cache to improve performance after a server had been restarted.</w:t>
      </w:r>
    </w:p>
    <w:p w14:paraId="68A96E83" w14:textId="77777777" w:rsidR="00A17716" w:rsidRDefault="00A17716" w:rsidP="00A17716">
      <w:pPr>
        <w:pStyle w:val="Heading6"/>
      </w:pPr>
      <w:r>
        <w:t>Caching at Each Layer</w:t>
      </w:r>
    </w:p>
    <w:p w14:paraId="470195EB" w14:textId="77777777" w:rsidR="00A17716" w:rsidRDefault="00A17716" w:rsidP="00A17716">
      <w:pPr>
        <w:pStyle w:val="Heading6"/>
      </w:pPr>
      <w:r>
        <w:t>Presentation</w:t>
      </w:r>
    </w:p>
    <w:p w14:paraId="22E13BA7" w14:textId="77777777" w:rsidR="00A17716" w:rsidRDefault="00A17716" w:rsidP="00A17716">
      <w:pPr>
        <w:pStyle w:val="Heading7"/>
      </w:pPr>
      <w:r>
        <w:t>Angular 4.0.x</w:t>
      </w:r>
    </w:p>
    <w:p w14:paraId="35BA42FF" w14:textId="77777777" w:rsidR="00A17716" w:rsidRDefault="00A17716" w:rsidP="00A17716">
      <w:r>
        <w:t>Angular offers ahead of time (aot) compilation of html templates, a form of caching. As well the TAS CORE web application utilizes lazy loading of modules to improve performance and user experience.</w:t>
      </w:r>
    </w:p>
    <w:p w14:paraId="45A8F57F" w14:textId="77777777" w:rsidR="00A17716" w:rsidRPr="00F14115" w:rsidRDefault="00A17716" w:rsidP="00A17716">
      <w:pPr>
        <w:pStyle w:val="Heading7"/>
      </w:pPr>
      <w:r>
        <w:t>Caching with RxJs Observables</w:t>
      </w:r>
    </w:p>
    <w:p w14:paraId="7DDEE033" w14:textId="77777777" w:rsidR="00A17716" w:rsidRPr="00F36E6C" w:rsidRDefault="00A17716" w:rsidP="00A17716">
      <w:r>
        <w:t xml:space="preserve">Utilize Angular caching strategy via react architectural pattern and Observables. In this technique the Observable implementation provides for </w:t>
      </w:r>
      <w:r>
        <w:rPr>
          <w:rStyle w:val="HTMLCode"/>
          <w:rFonts w:ascii="Consolas" w:eastAsiaTheme="majorEastAsia" w:hAnsi="Consolas"/>
          <w:color w:val="242729"/>
          <w:bdr w:val="none" w:sz="0" w:space="0" w:color="auto" w:frame="1"/>
          <w:shd w:val="clear" w:color="auto" w:fill="EFF0F1"/>
        </w:rPr>
        <w:t>.publishReplay(1).refCount</w:t>
      </w:r>
      <w:r w:rsidRPr="00F36E6C">
        <w:t xml:space="preserve">() pair of </w:t>
      </w:r>
      <w:r w:rsidRPr="00F36E6C">
        <w:lastRenderedPageBreak/>
        <w:t xml:space="preserve">operators which re-use previously retrieved $http.get() results from the </w:t>
      </w:r>
      <w:r>
        <w:t>react</w:t>
      </w:r>
      <w:r w:rsidRPr="00F36E6C">
        <w:t xml:space="preserve"> store.</w:t>
      </w:r>
      <w:r>
        <w:t xml:space="preserve"> No additional setter or getter is needed.</w:t>
      </w:r>
    </w:p>
    <w:p w14:paraId="6A4C0746" w14:textId="77777777" w:rsidR="00A17716" w:rsidRDefault="00A17716" w:rsidP="00A17716">
      <w:pPr>
        <w:pStyle w:val="Heading7"/>
        <w:rPr>
          <w:shd w:val="clear" w:color="auto" w:fill="FFFFFF"/>
        </w:rPr>
      </w:pPr>
      <w:r>
        <w:rPr>
          <w:shd w:val="clear" w:color="auto" w:fill="FFFFFF"/>
        </w:rPr>
        <w:t>Browser Local Storage</w:t>
      </w:r>
    </w:p>
    <w:p w14:paraId="01C0074A" w14:textId="77777777" w:rsidR="00A17716" w:rsidRDefault="00A17716" w:rsidP="00A17716">
      <w:r>
        <w:t>(Need to check browser support)</w:t>
      </w:r>
    </w:p>
    <w:p w14:paraId="3EE442DA" w14:textId="77777777" w:rsidR="00A17716" w:rsidRDefault="00A17716" w:rsidP="00A17716">
      <w:pPr>
        <w:rPr>
          <w:rFonts w:ascii="Consolas" w:hAnsi="Consolas"/>
          <w:color w:val="24292E"/>
          <w:sz w:val="18"/>
          <w:szCs w:val="18"/>
          <w:shd w:val="clear" w:color="auto" w:fill="FFFFFF"/>
        </w:rPr>
      </w:pPr>
      <w:r>
        <w:t xml:space="preserve">Store session, user and other commonly used application data to local storage where possible. For example – use </w:t>
      </w:r>
      <w:r>
        <w:rPr>
          <w:rStyle w:val="pl-smi"/>
          <w:rFonts w:ascii="Consolas" w:hAnsi="Consolas"/>
          <w:color w:val="24292E"/>
          <w:sz w:val="18"/>
          <w:szCs w:val="18"/>
          <w:shd w:val="clear" w:color="auto" w:fill="FFFFFF"/>
        </w:rPr>
        <w:t>localStorage</w:t>
      </w:r>
      <w:r>
        <w:rPr>
          <w:rFonts w:ascii="Consolas" w:hAnsi="Consolas"/>
          <w:color w:val="24292E"/>
          <w:sz w:val="18"/>
          <w:szCs w:val="18"/>
          <w:shd w:val="clear" w:color="auto" w:fill="FFFFFF"/>
        </w:rPr>
        <w:t>.</w:t>
      </w:r>
      <w:r>
        <w:rPr>
          <w:rStyle w:val="pl-c1"/>
          <w:rFonts w:ascii="Consolas" w:hAnsi="Consolas"/>
          <w:color w:val="005CC5"/>
          <w:sz w:val="18"/>
          <w:szCs w:val="18"/>
          <w:shd w:val="clear" w:color="auto" w:fill="FFFFFF"/>
        </w:rPr>
        <w:t>getItem</w:t>
      </w:r>
      <w:r>
        <w:rPr>
          <w:rFonts w:ascii="Consolas" w:hAnsi="Consolas"/>
          <w:color w:val="24292E"/>
          <w:sz w:val="18"/>
          <w:szCs w:val="18"/>
          <w:shd w:val="clear" w:color="auto" w:fill="FFFFFF"/>
        </w:rPr>
        <w:t>(</w:t>
      </w:r>
      <w:r>
        <w:rPr>
          <w:rStyle w:val="pl-pds"/>
          <w:rFonts w:ascii="Consolas" w:hAnsi="Consolas"/>
          <w:color w:val="032F62"/>
          <w:sz w:val="18"/>
          <w:szCs w:val="18"/>
          <w:shd w:val="clear" w:color="auto" w:fill="FFFFFF"/>
        </w:rPr>
        <w:t>'</w:t>
      </w:r>
      <w:r>
        <w:rPr>
          <w:rStyle w:val="pl-s"/>
          <w:rFonts w:ascii="Consolas" w:hAnsi="Consolas"/>
          <w:color w:val="032F62"/>
          <w:sz w:val="18"/>
          <w:szCs w:val="18"/>
          <w:shd w:val="clear" w:color="auto" w:fill="FFFFFF"/>
        </w:rPr>
        <w:t>token</w:t>
      </w:r>
      <w:r>
        <w:rPr>
          <w:rStyle w:val="pl-pds"/>
          <w:rFonts w:ascii="Consolas" w:hAnsi="Consolas"/>
          <w:color w:val="032F62"/>
          <w:sz w:val="18"/>
          <w:szCs w:val="18"/>
          <w:shd w:val="clear" w:color="auto" w:fill="FFFFFF"/>
        </w:rPr>
        <w:t>'</w:t>
      </w:r>
      <w:r>
        <w:rPr>
          <w:rFonts w:ascii="Consolas" w:hAnsi="Consolas"/>
          <w:color w:val="24292E"/>
          <w:sz w:val="18"/>
          <w:szCs w:val="18"/>
          <w:shd w:val="clear" w:color="auto" w:fill="FFFFFF"/>
        </w:rPr>
        <w:t xml:space="preserve">) </w:t>
      </w:r>
      <w:r w:rsidRPr="00200E93">
        <w:t>to store and retrieve</w:t>
      </w:r>
      <w:r>
        <w:t xml:space="preserve"> application json web tokens</w:t>
      </w:r>
      <w:r>
        <w:rPr>
          <w:rFonts w:ascii="Consolas" w:hAnsi="Consolas"/>
          <w:color w:val="24292E"/>
          <w:sz w:val="18"/>
          <w:szCs w:val="18"/>
          <w:shd w:val="clear" w:color="auto" w:fill="FFFFFF"/>
        </w:rPr>
        <w:t xml:space="preserve"> (jwt)</w:t>
      </w:r>
    </w:p>
    <w:p w14:paraId="55E57C0A" w14:textId="77777777" w:rsidR="00A17716" w:rsidRDefault="00A17716" w:rsidP="00A17716">
      <w:pPr>
        <w:pStyle w:val="Heading7"/>
      </w:pPr>
      <w:r>
        <w:t>Cache Control Headers</w:t>
      </w:r>
    </w:p>
    <w:p w14:paraId="5FD46A1E" w14:textId="77777777" w:rsidR="00A17716" w:rsidRPr="00CC13BD" w:rsidRDefault="00A17716" w:rsidP="00A17716">
      <w:r>
        <w:t>Angular will not set cache control headers for REST API calls.</w:t>
      </w:r>
    </w:p>
    <w:p w14:paraId="72F7DC9C" w14:textId="77777777" w:rsidR="00A17716" w:rsidRDefault="00A17716" w:rsidP="00A17716">
      <w:pPr>
        <w:pStyle w:val="Heading6"/>
      </w:pPr>
      <w:r>
        <w:t>Business</w:t>
      </w:r>
    </w:p>
    <w:p w14:paraId="29D7331A" w14:textId="77777777" w:rsidR="00A17716" w:rsidRDefault="00A17716" w:rsidP="00A17716">
      <w:pPr>
        <w:pStyle w:val="Heading7"/>
      </w:pPr>
      <w:r>
        <w:t>express.js</w:t>
      </w:r>
    </w:p>
    <w:p w14:paraId="3FD02B9C" w14:textId="77777777" w:rsidR="00A17716" w:rsidRDefault="00A17716" w:rsidP="00A17716">
      <w:pPr>
        <w:pStyle w:val="Heading7"/>
      </w:pPr>
      <w:r>
        <w:t>Best practices for express performance</w:t>
      </w:r>
    </w:p>
    <w:p w14:paraId="3025DE3C" w14:textId="77777777" w:rsidR="00A17716" w:rsidRPr="001955BA" w:rsidRDefault="00A17716" w:rsidP="00A17716">
      <w:r>
        <w:t>Per the express.js documentation, the best option to cache the results of requests is using a caching server like nginx.</w:t>
      </w:r>
    </w:p>
    <w:p w14:paraId="37CB601D" w14:textId="77777777" w:rsidR="00A17716" w:rsidRDefault="008C4450" w:rsidP="00A17716">
      <w:hyperlink r:id="rId91" w:history="1">
        <w:r w:rsidR="00A17716" w:rsidRPr="00B52D0F">
          <w:rPr>
            <w:rStyle w:val="Hyperlink"/>
          </w:rPr>
          <w:t>https://expressjs.com/en/advanced/best-practice-performance.html</w:t>
        </w:r>
      </w:hyperlink>
    </w:p>
    <w:p w14:paraId="10331AD8" w14:textId="77777777" w:rsidR="00A17716" w:rsidRDefault="00A17716" w:rsidP="00A17716">
      <w:pPr>
        <w:pStyle w:val="Heading7"/>
      </w:pPr>
      <w:r>
        <w:t>Memcached</w:t>
      </w:r>
    </w:p>
    <w:p w14:paraId="13998FF0" w14:textId="77777777" w:rsidR="00A17716" w:rsidRDefault="00A17716" w:rsidP="00A17716">
      <w:r>
        <w:t>In memory cache utilizing memory-cache or memcached is another option.</w:t>
      </w:r>
    </w:p>
    <w:p w14:paraId="053397E6" w14:textId="77777777" w:rsidR="00A17716" w:rsidRDefault="00A17716" w:rsidP="00A17716">
      <w:r>
        <w:t xml:space="preserve">Approved: </w:t>
      </w:r>
      <w:hyperlink r:id="rId92" w:history="1">
        <w:r w:rsidRPr="00B52D0F">
          <w:rPr>
            <w:rStyle w:val="Hyperlink"/>
          </w:rPr>
          <w:t>https://www.va.gov/TRM/ToolPage.aspx?tid=9511</w:t>
        </w:r>
      </w:hyperlink>
    </w:p>
    <w:p w14:paraId="2756FE64" w14:textId="77777777" w:rsidR="00A17716" w:rsidRDefault="00A17716" w:rsidP="00A17716">
      <w:r>
        <w:t>Potential technique: memcached storage express module is a potentially useful option but would require additional One-VA Technical Reference Module (TRM) approval.</w:t>
      </w:r>
    </w:p>
    <w:p w14:paraId="4F69FFC5" w14:textId="77777777" w:rsidR="00A17716" w:rsidRPr="00CC13BD" w:rsidRDefault="00A17716" w:rsidP="00A17716"/>
    <w:p w14:paraId="3086004F" w14:textId="77777777" w:rsidR="00A17716" w:rsidRDefault="00A17716" w:rsidP="00A17716">
      <w:pPr>
        <w:pStyle w:val="Heading6"/>
      </w:pPr>
      <w:r>
        <w:t>Messaging – Enterprise Service Bus (ESB)</w:t>
      </w:r>
    </w:p>
    <w:p w14:paraId="1FC6A514" w14:textId="77777777" w:rsidR="00A17716" w:rsidRDefault="00A17716" w:rsidP="00A17716">
      <w:pPr>
        <w:pStyle w:val="Heading7"/>
      </w:pPr>
      <w:r>
        <w:t>MuleSoft</w:t>
      </w:r>
    </w:p>
    <w:p w14:paraId="22B7A398" w14:textId="77777777" w:rsidR="00A17716" w:rsidRDefault="00A17716" w:rsidP="00A17716">
      <w:r>
        <w:t>Mulesoft Enterprise, Cloudhub supports the “Cache Scope”. This is caching built into specific message flows. Business analysts, strakeholders and subject matter experts would need to be consulted prior to implementing a per workflow based caching strategy. A performance caching optimization at the ESB layer is not recommended at this time.</w:t>
      </w:r>
    </w:p>
    <w:p w14:paraId="7A0BC1F3" w14:textId="77777777" w:rsidR="00A17716" w:rsidRDefault="008C4450" w:rsidP="00A17716">
      <w:hyperlink r:id="rId93" w:history="1">
        <w:r w:rsidR="00A17716" w:rsidRPr="00731EC0">
          <w:rPr>
            <w:rStyle w:val="Hyperlink"/>
          </w:rPr>
          <w:t>https://docs.mulesoft.com/mule-user-guide/v/3.7/cache-scope</w:t>
        </w:r>
      </w:hyperlink>
    </w:p>
    <w:p w14:paraId="301C8F46" w14:textId="77777777" w:rsidR="00A17716" w:rsidRPr="00CC13BD" w:rsidRDefault="00A17716" w:rsidP="00A17716"/>
    <w:p w14:paraId="52B13DFB" w14:textId="77777777" w:rsidR="00A17716" w:rsidRDefault="00A17716" w:rsidP="00A17716">
      <w:pPr>
        <w:pStyle w:val="Heading6"/>
      </w:pPr>
      <w:r>
        <w:t>Services</w:t>
      </w:r>
    </w:p>
    <w:p w14:paraId="74A39FF2" w14:textId="77777777" w:rsidR="00A17716" w:rsidRDefault="00A17716" w:rsidP="00A17716">
      <w:pPr>
        <w:pStyle w:val="Heading7"/>
      </w:pPr>
      <w:r>
        <w:t>HAPI FIHR</w:t>
      </w:r>
    </w:p>
    <w:p w14:paraId="443BF7FB" w14:textId="77777777" w:rsidR="00A17716" w:rsidRDefault="00A17716" w:rsidP="00A17716">
      <w:r>
        <w:t>HAPI FHIR 2.5 supports default 1 minute caching of search results. It will need to be determined by stakeholders and business analysts if this caching is desired or a hindrance to the source of truth.</w:t>
      </w:r>
    </w:p>
    <w:p w14:paraId="4BA535C5" w14:textId="77777777" w:rsidR="00A17716" w:rsidRDefault="008C4450" w:rsidP="00A17716">
      <w:hyperlink r:id="rId94" w:history="1">
        <w:r w:rsidR="00A17716" w:rsidRPr="00B52D0F">
          <w:rPr>
            <w:rStyle w:val="Hyperlink"/>
          </w:rPr>
          <w:t>http://hapifhir.io/</w:t>
        </w:r>
      </w:hyperlink>
    </w:p>
    <w:p w14:paraId="1C0C9B63" w14:textId="77777777" w:rsidR="00A17716" w:rsidRPr="00CC13BD" w:rsidRDefault="00A17716" w:rsidP="00A17716">
      <w:r>
        <w:t>It is the recommendation at this time that caching not be implemented at this layer.</w:t>
      </w:r>
    </w:p>
    <w:p w14:paraId="2AB1F01F" w14:textId="77777777" w:rsidR="00A17716" w:rsidRDefault="00A17716" w:rsidP="00A17716">
      <w:pPr>
        <w:pStyle w:val="Heading6"/>
      </w:pPr>
      <w:r>
        <w:lastRenderedPageBreak/>
        <w:t>Data Access</w:t>
      </w:r>
    </w:p>
    <w:p w14:paraId="07558FDC" w14:textId="77777777" w:rsidR="00A17716" w:rsidRPr="00CC13BD" w:rsidRDefault="00A17716" w:rsidP="00A17716">
      <w:pPr>
        <w:pStyle w:val="Heading7"/>
      </w:pPr>
      <w:r>
        <w:t>Inter Systems Cache/Mumps and REST API</w:t>
      </w:r>
    </w:p>
    <w:p w14:paraId="787CA00B" w14:textId="77777777" w:rsidR="00A17716" w:rsidRDefault="00A17716" w:rsidP="00A17716">
      <w:r>
        <w:t>Since VistA is the source of truth, VistA policy, stakeholders and business analysts will need to determine the need for caching. Performance concerns at the Cache level will be addressed by load balancing and other scaling techiniques.</w:t>
      </w:r>
    </w:p>
    <w:p w14:paraId="6014BDE1" w14:textId="77777777" w:rsidR="00A17716" w:rsidRDefault="00A17716" w:rsidP="00A17716">
      <w:r>
        <w:t>It is the recommendation at this time that caching not be implemented at this layer.</w:t>
      </w:r>
    </w:p>
    <w:p w14:paraId="16C5528F" w14:textId="77777777" w:rsidR="00A17716" w:rsidRDefault="00A17716" w:rsidP="00A17716">
      <w:pPr>
        <w:pStyle w:val="Heading6"/>
      </w:pPr>
      <w:r>
        <w:t>Data Storage</w:t>
      </w:r>
    </w:p>
    <w:p w14:paraId="2AFCE80E" w14:textId="77777777" w:rsidR="00A17716" w:rsidRDefault="00A17716" w:rsidP="00A17716">
      <w:pPr>
        <w:pStyle w:val="Heading7"/>
      </w:pPr>
      <w:r>
        <w:t>Azure storage – block blobs</w:t>
      </w:r>
    </w:p>
    <w:p w14:paraId="435F2C17" w14:textId="77777777" w:rsidR="00A17716" w:rsidRDefault="008C4450" w:rsidP="00A17716">
      <w:hyperlink r:id="rId95" w:anchor="about-block-blobs" w:history="1">
        <w:r w:rsidR="00A17716" w:rsidRPr="003C2CAF">
          <w:rPr>
            <w:rStyle w:val="Hyperlink"/>
          </w:rPr>
          <w:t>https://docs.microsoft.com/en-us/rest/api/storageservices/understanding-block-blobs--append-blobs--and-page-blobs#about-block-blobs</w:t>
        </w:r>
      </w:hyperlink>
    </w:p>
    <w:p w14:paraId="352B4161" w14:textId="77777777" w:rsidR="00A17716" w:rsidRDefault="00A17716" w:rsidP="00A17716">
      <w:pPr>
        <w:pStyle w:val="Heading7"/>
      </w:pPr>
      <w:r>
        <w:t>Elasticsearch</w:t>
      </w:r>
    </w:p>
    <w:p w14:paraId="5777E39A" w14:textId="77777777" w:rsidR="00A17716" w:rsidRDefault="00A17716" w:rsidP="00A17716">
      <w:r>
        <w:t>There are three types of Elasticsearch caches</w:t>
      </w:r>
    </w:p>
    <w:p w14:paraId="2D638215" w14:textId="77777777" w:rsidR="00A17716" w:rsidRPr="00443A2B" w:rsidRDefault="00A17716" w:rsidP="00EB525A">
      <w:pPr>
        <w:pStyle w:val="ListParagraph"/>
        <w:numPr>
          <w:ilvl w:val="0"/>
          <w:numId w:val="55"/>
        </w:numPr>
        <w:spacing w:before="0" w:after="160" w:line="259" w:lineRule="auto"/>
        <w:rPr>
          <w:rStyle w:val="Hyperlink"/>
          <w:color w:val="auto"/>
        </w:rPr>
      </w:pPr>
      <w:r>
        <w:t xml:space="preserve">Node query cache - queries being used in a filter context </w:t>
      </w:r>
      <w:hyperlink r:id="rId96" w:history="1">
        <w:r w:rsidRPr="00B52D0F">
          <w:rPr>
            <w:rStyle w:val="Hyperlink"/>
          </w:rPr>
          <w:t>https://www.elastic.co/guide/en/elasticsearch/guide/current/filter-caching.html</w:t>
        </w:r>
      </w:hyperlink>
    </w:p>
    <w:p w14:paraId="5D823220" w14:textId="77777777" w:rsidR="00A17716" w:rsidRDefault="00A17716" w:rsidP="00EB525A">
      <w:pPr>
        <w:pStyle w:val="ListParagraph"/>
        <w:numPr>
          <w:ilvl w:val="0"/>
          <w:numId w:val="55"/>
        </w:numPr>
        <w:spacing w:before="0" w:after="160" w:line="259" w:lineRule="auto"/>
      </w:pPr>
      <w:r>
        <w:t>Shard request caches – caches query results independently for each shard</w:t>
      </w:r>
    </w:p>
    <w:p w14:paraId="66C9CEF0" w14:textId="77777777" w:rsidR="00A17716" w:rsidRDefault="008C4450" w:rsidP="00A17716">
      <w:pPr>
        <w:pStyle w:val="ListParagraph"/>
      </w:pPr>
      <w:hyperlink r:id="rId97" w:history="1">
        <w:r w:rsidR="00A17716" w:rsidRPr="00B52D0F">
          <w:rPr>
            <w:rStyle w:val="Hyperlink"/>
          </w:rPr>
          <w:t>https://www.elastic.co/guide/en/elasticsearch/reference/current/shard-request-cache.html</w:t>
        </w:r>
      </w:hyperlink>
    </w:p>
    <w:p w14:paraId="6714BACE" w14:textId="77777777" w:rsidR="00A17716" w:rsidRDefault="00A17716" w:rsidP="00A17716">
      <w:pPr>
        <w:pStyle w:val="ListParagraph"/>
      </w:pPr>
    </w:p>
    <w:p w14:paraId="214F6713" w14:textId="77777777" w:rsidR="00A17716" w:rsidRDefault="00A17716" w:rsidP="00EB525A">
      <w:pPr>
        <w:pStyle w:val="ListParagraph"/>
        <w:numPr>
          <w:ilvl w:val="0"/>
          <w:numId w:val="55"/>
        </w:numPr>
        <w:spacing w:before="0" w:after="160" w:line="259" w:lineRule="auto"/>
      </w:pPr>
      <w:r>
        <w:t xml:space="preserve">Field data cache – aggregation field values are loaded in to memory </w:t>
      </w:r>
      <w:hyperlink r:id="rId98" w:history="1">
        <w:r w:rsidRPr="00B52D0F">
          <w:rPr>
            <w:rStyle w:val="Hyperlink"/>
          </w:rPr>
          <w:t>https://www.elastic.co/guide/en/elasticsearch/reference/current/caching-heavy-aggregations.html</w:t>
        </w:r>
      </w:hyperlink>
    </w:p>
    <w:p w14:paraId="7E320F80" w14:textId="77777777" w:rsidR="00A17716" w:rsidRDefault="00A17716" w:rsidP="00A17716">
      <w:r>
        <w:t>More research is required in order to understand what the performance gains and other tradeoffs are for this Elasticsearch caching capabilities.</w:t>
      </w:r>
    </w:p>
    <w:p w14:paraId="6189AC44" w14:textId="77777777" w:rsidR="00A17716" w:rsidRPr="00CC13BD" w:rsidRDefault="00A17716" w:rsidP="00A17716"/>
    <w:p w14:paraId="79A295D3" w14:textId="77777777" w:rsidR="00A17716" w:rsidRPr="003C2FB5" w:rsidRDefault="00A17716" w:rsidP="00A17716">
      <w:pPr>
        <w:pStyle w:val="Heading6"/>
      </w:pPr>
      <w:r w:rsidRPr="003C2FB5">
        <w:t>MCCF Database</w:t>
      </w:r>
    </w:p>
    <w:p w14:paraId="6D5AB9C8" w14:textId="77777777" w:rsidR="00A17716" w:rsidRDefault="00A17716" w:rsidP="00A17716">
      <w:pPr>
        <w:pStyle w:val="Heading7"/>
      </w:pPr>
      <w:r>
        <w:t>REDIS</w:t>
      </w:r>
    </w:p>
    <w:p w14:paraId="4C9630DB" w14:textId="77777777" w:rsidR="00A17716" w:rsidRPr="0030427A" w:rsidRDefault="00A17716" w:rsidP="00A17716">
      <w:r>
        <w:t xml:space="preserve">Redis is a key value store which is often mentioned in caching discussions. Microsoft Azure support Redis cache </w:t>
      </w:r>
      <w:r w:rsidRPr="0030427A">
        <w:t>https://azure.microsoft.com/en-us/services/cache/</w:t>
      </w:r>
    </w:p>
    <w:p w14:paraId="38DD1D7F" w14:textId="77777777" w:rsidR="00A17716" w:rsidRDefault="008C4450" w:rsidP="00A17716">
      <w:hyperlink r:id="rId99" w:history="1">
        <w:r w:rsidR="00A17716" w:rsidRPr="00731EC0">
          <w:rPr>
            <w:rStyle w:val="Hyperlink"/>
          </w:rPr>
          <w:t>https://www.va.gov/TRM/ToolPage.aspx?tid=7113</w:t>
        </w:r>
      </w:hyperlink>
    </w:p>
    <w:p w14:paraId="15C1661C" w14:textId="77777777" w:rsidR="00A17716" w:rsidRDefault="00A17716" w:rsidP="00A17716"/>
    <w:p w14:paraId="3776F2E6" w14:textId="77777777" w:rsidR="00A17716" w:rsidRDefault="00A17716" w:rsidP="00A17716">
      <w:pPr>
        <w:pStyle w:val="Heading6"/>
      </w:pPr>
      <w:r>
        <w:t>Additional Layers</w:t>
      </w:r>
    </w:p>
    <w:p w14:paraId="69513A45" w14:textId="77777777" w:rsidR="00A17716" w:rsidRDefault="00A17716" w:rsidP="00A17716">
      <w:pPr>
        <w:pStyle w:val="Heading7"/>
      </w:pPr>
      <w:r>
        <w:t>CDN</w:t>
      </w:r>
    </w:p>
    <w:p w14:paraId="6C35454D" w14:textId="77777777" w:rsidR="00A17716" w:rsidRDefault="00A17716" w:rsidP="00A17716">
      <w:r>
        <w:t>Content Delivery Network (CDN) for fast access across geographies to large and commonly accessed static media such as images, video and in some cases static html.</w:t>
      </w:r>
    </w:p>
    <w:p w14:paraId="52B08BD0" w14:textId="77777777" w:rsidR="00A17716" w:rsidRDefault="00A17716" w:rsidP="00A17716">
      <w:pPr>
        <w:pStyle w:val="Heading7"/>
      </w:pPr>
      <w:r>
        <w:t>Web cache</w:t>
      </w:r>
    </w:p>
    <w:p w14:paraId="59F099AE" w14:textId="77777777" w:rsidR="00A17716" w:rsidRPr="00EE1D21" w:rsidRDefault="00A17716" w:rsidP="00A17716">
      <w:r>
        <w:t xml:space="preserve">A web cache is a software service layer between the bowser client and the server. Web cache caches content. Any content saved in the cache can then be served without regenerating the pages. Nginx is commonly used to reverse proxy an application state. Nginx has full set of </w:t>
      </w:r>
      <w:r>
        <w:lastRenderedPageBreak/>
        <w:t>caching features. Nginx utilizes Cache-Control headers from the origin server so. Since the web application uses the single page application (SPA) design pattern opportunities for utilizing the web cache will be relegated to static html. That is to say, the TAS_CORE web application is highly dynamic and Cache-Control headers are unlikely to be set – see details in the Presentation layer above.</w:t>
      </w:r>
    </w:p>
    <w:p w14:paraId="7E44905C" w14:textId="77777777" w:rsidR="00A17716" w:rsidRDefault="00A17716" w:rsidP="00A17716">
      <w:pPr>
        <w:pStyle w:val="Heading7"/>
      </w:pPr>
      <w:r>
        <w:t>nginx caching</w:t>
      </w:r>
    </w:p>
    <w:p w14:paraId="276305B2" w14:textId="77777777" w:rsidR="00A17716" w:rsidRDefault="00A17716" w:rsidP="00A17716">
      <w:r>
        <w:t>nginx is part of the MCCF TAS CORE load balancing strategy and is TRM approved</w:t>
      </w:r>
    </w:p>
    <w:p w14:paraId="1CDE4346" w14:textId="77777777" w:rsidR="00A17716" w:rsidRDefault="00A17716" w:rsidP="00A17716">
      <w:r w:rsidRPr="00B20A85">
        <w:t>https://www.va.gov/TRM/ToolPage.aspx?tid=6605</w:t>
      </w:r>
      <w:r>
        <w:tab/>
      </w:r>
    </w:p>
    <w:p w14:paraId="15C7A475" w14:textId="77777777" w:rsidR="00A17716" w:rsidRPr="00036546" w:rsidRDefault="008C4450" w:rsidP="00A17716">
      <w:hyperlink r:id="rId100" w:history="1">
        <w:r w:rsidR="00A17716" w:rsidRPr="00B52D0F">
          <w:rPr>
            <w:rStyle w:val="Hyperlink"/>
          </w:rPr>
          <w:t>https://www.nginx.com/blog/nginx-caching-guide/</w:t>
        </w:r>
      </w:hyperlink>
    </w:p>
    <w:p w14:paraId="26FCCFAF" w14:textId="77777777" w:rsidR="00A17716" w:rsidRDefault="00A17716" w:rsidP="00A17716">
      <w:pPr>
        <w:pStyle w:val="Heading6"/>
      </w:pPr>
      <w:r>
        <w:t xml:space="preserve">Summary </w:t>
      </w:r>
    </w:p>
    <w:p w14:paraId="4BB8225F" w14:textId="77777777" w:rsidR="00A17716" w:rsidRDefault="00A17716" w:rsidP="00A17716">
      <w:r>
        <w:t>The MCCF TAS CORE caching strategy can be summarized as follows –</w:t>
      </w:r>
    </w:p>
    <w:p w14:paraId="720B8062" w14:textId="77777777" w:rsidR="00A17716" w:rsidRDefault="00A17716" w:rsidP="00EB525A">
      <w:pPr>
        <w:pStyle w:val="ListParagraph"/>
        <w:numPr>
          <w:ilvl w:val="0"/>
          <w:numId w:val="54"/>
        </w:numPr>
        <w:spacing w:before="0" w:after="160" w:line="259" w:lineRule="auto"/>
      </w:pPr>
      <w:r>
        <w:t>Cache media and static web content</w:t>
      </w:r>
    </w:p>
    <w:p w14:paraId="3E4922B1" w14:textId="77777777" w:rsidR="00A17716" w:rsidRDefault="00A17716" w:rsidP="00EB525A">
      <w:pPr>
        <w:pStyle w:val="ListParagraph"/>
        <w:numPr>
          <w:ilvl w:val="0"/>
          <w:numId w:val="54"/>
        </w:numPr>
        <w:spacing w:before="0" w:after="160" w:line="259" w:lineRule="auto"/>
      </w:pPr>
      <w:r>
        <w:t>Use memory where possible</w:t>
      </w:r>
    </w:p>
    <w:p w14:paraId="16C4BA25" w14:textId="77777777" w:rsidR="00A17716" w:rsidRDefault="00A17716" w:rsidP="00EB525A">
      <w:pPr>
        <w:pStyle w:val="ListParagraph"/>
        <w:numPr>
          <w:ilvl w:val="0"/>
          <w:numId w:val="54"/>
        </w:numPr>
        <w:spacing w:before="0" w:after="160" w:line="259" w:lineRule="auto"/>
      </w:pPr>
      <w:r>
        <w:t>Utilize data storage component’s built in query cache capability</w:t>
      </w:r>
    </w:p>
    <w:p w14:paraId="1425C8C1" w14:textId="77777777" w:rsidR="00A17716" w:rsidRDefault="00A17716" w:rsidP="00A17716">
      <w:r>
        <w:t>The table below summarizes the caching strategy at the per layer level.</w:t>
      </w:r>
    </w:p>
    <w:p w14:paraId="08934725" w14:textId="391F44C1" w:rsidR="00A17716" w:rsidRDefault="004D0F47" w:rsidP="004D0F47">
      <w:pPr>
        <w:pStyle w:val="Caption"/>
      </w:pPr>
      <w:r>
        <w:t xml:space="preserve">Table </w:t>
      </w:r>
      <w:r w:rsidR="008C4450">
        <w:fldChar w:fldCharType="begin"/>
      </w:r>
      <w:r w:rsidR="008C4450">
        <w:instrText xml:space="preserve"> SEQ Table \* ARABIC </w:instrText>
      </w:r>
      <w:r w:rsidR="008C4450">
        <w:fldChar w:fldCharType="separate"/>
      </w:r>
      <w:ins w:id="520" w:author="Author">
        <w:r w:rsidR="006B661F">
          <w:rPr>
            <w:noProof/>
          </w:rPr>
          <w:t>10</w:t>
        </w:r>
      </w:ins>
      <w:del w:id="521" w:author="Author">
        <w:r w:rsidDel="006B661F">
          <w:rPr>
            <w:noProof/>
          </w:rPr>
          <w:delText>12</w:delText>
        </w:r>
      </w:del>
      <w:r w:rsidR="008C4450">
        <w:rPr>
          <w:noProof/>
        </w:rPr>
        <w:fldChar w:fldCharType="end"/>
      </w:r>
      <w:r>
        <w:t xml:space="preserve"> - MCCF EDI TAS Caching by Layer</w:t>
      </w:r>
    </w:p>
    <w:tbl>
      <w:tblPr>
        <w:tblW w:w="10278" w:type="dxa"/>
        <w:tblInd w:w="-648" w:type="dxa"/>
        <w:tblLook w:val="04A0" w:firstRow="1" w:lastRow="0" w:firstColumn="1" w:lastColumn="0" w:noHBand="0" w:noVBand="1"/>
      </w:tblPr>
      <w:tblGrid>
        <w:gridCol w:w="1612"/>
        <w:gridCol w:w="1988"/>
        <w:gridCol w:w="1070"/>
        <w:gridCol w:w="1736"/>
        <w:gridCol w:w="3872"/>
      </w:tblGrid>
      <w:tr w:rsidR="00A17716" w:rsidRPr="00FC4C8E" w14:paraId="4F563510" w14:textId="77777777" w:rsidTr="00A17716">
        <w:trPr>
          <w:cantSplit/>
          <w:trHeight w:val="300"/>
          <w:tblHeader/>
        </w:trPr>
        <w:tc>
          <w:tcPr>
            <w:tcW w:w="1618" w:type="dxa"/>
            <w:tcBorders>
              <w:top w:val="single" w:sz="8" w:space="0" w:color="000000"/>
              <w:left w:val="nil"/>
              <w:bottom w:val="single" w:sz="8" w:space="0" w:color="000000"/>
              <w:right w:val="nil"/>
            </w:tcBorders>
            <w:shd w:val="clear" w:color="5B9BD5" w:fill="5B9BD5"/>
            <w:vAlign w:val="bottom"/>
            <w:hideMark/>
          </w:tcPr>
          <w:p w14:paraId="151CFE4E" w14:textId="77777777" w:rsidR="00A17716" w:rsidRPr="00FC4C8E" w:rsidRDefault="00A17716" w:rsidP="00A17716">
            <w:pPr>
              <w:pStyle w:val="TableHeading"/>
            </w:pPr>
            <w:r w:rsidRPr="00FC4C8E">
              <w:t>Layer</w:t>
            </w:r>
          </w:p>
        </w:tc>
        <w:tc>
          <w:tcPr>
            <w:tcW w:w="2000" w:type="dxa"/>
            <w:tcBorders>
              <w:top w:val="single" w:sz="8" w:space="0" w:color="000000"/>
              <w:left w:val="nil"/>
              <w:bottom w:val="single" w:sz="8" w:space="0" w:color="000000"/>
              <w:right w:val="nil"/>
            </w:tcBorders>
            <w:shd w:val="clear" w:color="5B9BD5" w:fill="5B9BD5"/>
            <w:vAlign w:val="bottom"/>
            <w:hideMark/>
          </w:tcPr>
          <w:p w14:paraId="1454C217" w14:textId="77777777" w:rsidR="00A17716" w:rsidRPr="00FC4C8E" w:rsidRDefault="00A17716" w:rsidP="00A17716">
            <w:pPr>
              <w:pStyle w:val="TableHeading"/>
            </w:pPr>
            <w:r w:rsidRPr="00FC4C8E">
              <w:t>Technology</w:t>
            </w:r>
          </w:p>
        </w:tc>
        <w:tc>
          <w:tcPr>
            <w:tcW w:w="1018" w:type="dxa"/>
            <w:tcBorders>
              <w:top w:val="single" w:sz="8" w:space="0" w:color="000000"/>
              <w:left w:val="nil"/>
              <w:bottom w:val="single" w:sz="8" w:space="0" w:color="000000"/>
              <w:right w:val="nil"/>
            </w:tcBorders>
            <w:shd w:val="clear" w:color="5B9BD5" w:fill="5B9BD5"/>
            <w:vAlign w:val="bottom"/>
            <w:hideMark/>
          </w:tcPr>
          <w:p w14:paraId="12A6B856" w14:textId="77777777" w:rsidR="00A17716" w:rsidRPr="00FC4C8E" w:rsidRDefault="00A17716" w:rsidP="00A17716">
            <w:pPr>
              <w:pStyle w:val="TableHeading"/>
            </w:pPr>
            <w:r w:rsidRPr="00FC4C8E">
              <w:t>Capable</w:t>
            </w:r>
          </w:p>
        </w:tc>
        <w:tc>
          <w:tcPr>
            <w:tcW w:w="1720" w:type="dxa"/>
            <w:tcBorders>
              <w:top w:val="single" w:sz="8" w:space="0" w:color="000000"/>
              <w:left w:val="nil"/>
              <w:bottom w:val="single" w:sz="8" w:space="0" w:color="000000"/>
              <w:right w:val="nil"/>
            </w:tcBorders>
            <w:shd w:val="clear" w:color="5B9BD5" w:fill="5B9BD5"/>
            <w:vAlign w:val="bottom"/>
            <w:hideMark/>
          </w:tcPr>
          <w:p w14:paraId="20FA75C3" w14:textId="77777777" w:rsidR="00A17716" w:rsidRPr="00FC4C8E" w:rsidRDefault="00A17716" w:rsidP="00A17716">
            <w:pPr>
              <w:pStyle w:val="TableHeading"/>
            </w:pPr>
            <w:r w:rsidRPr="00FC4C8E">
              <w:t>Recommended</w:t>
            </w:r>
          </w:p>
        </w:tc>
        <w:tc>
          <w:tcPr>
            <w:tcW w:w="3922" w:type="dxa"/>
            <w:tcBorders>
              <w:top w:val="single" w:sz="8" w:space="0" w:color="000000"/>
              <w:left w:val="nil"/>
              <w:bottom w:val="single" w:sz="8" w:space="0" w:color="000000"/>
              <w:right w:val="nil"/>
            </w:tcBorders>
            <w:shd w:val="clear" w:color="5B9BD5" w:fill="5B9BD5"/>
            <w:vAlign w:val="bottom"/>
            <w:hideMark/>
          </w:tcPr>
          <w:p w14:paraId="43848E5C" w14:textId="77777777" w:rsidR="00A17716" w:rsidRPr="00FC4C8E" w:rsidRDefault="00A17716" w:rsidP="00A17716">
            <w:pPr>
              <w:pStyle w:val="TableHeading"/>
            </w:pPr>
            <w:r w:rsidRPr="00FC4C8E">
              <w:t>Discussion</w:t>
            </w:r>
          </w:p>
        </w:tc>
      </w:tr>
      <w:tr w:rsidR="00A17716" w:rsidRPr="00FC4C8E" w14:paraId="310A0724" w14:textId="77777777" w:rsidTr="00A17716">
        <w:trPr>
          <w:trHeight w:val="900"/>
        </w:trPr>
        <w:tc>
          <w:tcPr>
            <w:tcW w:w="1618" w:type="dxa"/>
            <w:tcBorders>
              <w:top w:val="nil"/>
              <w:left w:val="nil"/>
              <w:bottom w:val="nil"/>
              <w:right w:val="nil"/>
            </w:tcBorders>
            <w:shd w:val="clear" w:color="D9D9D9" w:fill="D9D9D9"/>
            <w:vAlign w:val="bottom"/>
            <w:hideMark/>
          </w:tcPr>
          <w:p w14:paraId="393E9841" w14:textId="77777777" w:rsidR="00A17716" w:rsidRPr="00FC4C8E" w:rsidRDefault="00A17716" w:rsidP="00A17716">
            <w:pPr>
              <w:pStyle w:val="TableText"/>
            </w:pPr>
            <w:r w:rsidRPr="00FC4C8E">
              <w:t>Presentation</w:t>
            </w:r>
          </w:p>
        </w:tc>
        <w:tc>
          <w:tcPr>
            <w:tcW w:w="2000" w:type="dxa"/>
            <w:tcBorders>
              <w:top w:val="nil"/>
              <w:left w:val="nil"/>
              <w:bottom w:val="nil"/>
              <w:right w:val="nil"/>
            </w:tcBorders>
            <w:shd w:val="clear" w:color="D9D9D9" w:fill="D9D9D9"/>
            <w:vAlign w:val="bottom"/>
            <w:hideMark/>
          </w:tcPr>
          <w:p w14:paraId="3163CF9A" w14:textId="77777777" w:rsidR="00A17716" w:rsidRPr="00FC4C8E" w:rsidRDefault="00A17716" w:rsidP="00A17716">
            <w:pPr>
              <w:pStyle w:val="TableText"/>
            </w:pPr>
            <w:r w:rsidRPr="00FC4C8E">
              <w:t>Web browser; javascipt: Angular</w:t>
            </w:r>
          </w:p>
        </w:tc>
        <w:tc>
          <w:tcPr>
            <w:tcW w:w="1018" w:type="dxa"/>
            <w:tcBorders>
              <w:top w:val="nil"/>
              <w:left w:val="nil"/>
              <w:bottom w:val="nil"/>
              <w:right w:val="nil"/>
            </w:tcBorders>
            <w:shd w:val="clear" w:color="D9D9D9" w:fill="D9D9D9"/>
            <w:vAlign w:val="bottom"/>
            <w:hideMark/>
          </w:tcPr>
          <w:p w14:paraId="5D20268D" w14:textId="77777777" w:rsidR="00A17716" w:rsidRPr="00FC4C8E" w:rsidRDefault="00A17716" w:rsidP="00A17716">
            <w:pPr>
              <w:pStyle w:val="TableText"/>
            </w:pPr>
            <w:r w:rsidRPr="00FC4C8E">
              <w:t>Yes</w:t>
            </w:r>
          </w:p>
        </w:tc>
        <w:tc>
          <w:tcPr>
            <w:tcW w:w="1720" w:type="dxa"/>
            <w:tcBorders>
              <w:top w:val="nil"/>
              <w:left w:val="nil"/>
              <w:bottom w:val="nil"/>
              <w:right w:val="nil"/>
            </w:tcBorders>
            <w:shd w:val="clear" w:color="D9D9D9" w:fill="D9D9D9"/>
            <w:vAlign w:val="bottom"/>
            <w:hideMark/>
          </w:tcPr>
          <w:p w14:paraId="3573E6BC" w14:textId="77777777" w:rsidR="00A17716" w:rsidRPr="00FC4C8E" w:rsidRDefault="00A17716" w:rsidP="00A17716">
            <w:pPr>
              <w:pStyle w:val="TableText"/>
            </w:pPr>
            <w:r w:rsidRPr="00FC4C8E">
              <w:t>Yes</w:t>
            </w:r>
          </w:p>
        </w:tc>
        <w:tc>
          <w:tcPr>
            <w:tcW w:w="3922" w:type="dxa"/>
            <w:tcBorders>
              <w:top w:val="nil"/>
              <w:left w:val="nil"/>
              <w:bottom w:val="nil"/>
              <w:right w:val="nil"/>
            </w:tcBorders>
            <w:shd w:val="clear" w:color="D9D9D9" w:fill="D9D9D9"/>
            <w:vAlign w:val="bottom"/>
            <w:hideMark/>
          </w:tcPr>
          <w:p w14:paraId="3A678946" w14:textId="77777777" w:rsidR="00A17716" w:rsidRPr="00FC4C8E" w:rsidRDefault="00A17716" w:rsidP="00A17716">
            <w:pPr>
              <w:pStyle w:val="TableText"/>
            </w:pPr>
            <w:r w:rsidRPr="00FC4C8E">
              <w:t>Use localstorage and best practice javascript techniques for non-blocking</w:t>
            </w:r>
            <w:r>
              <w:t xml:space="preserve"> and non-repeating</w:t>
            </w:r>
            <w:r w:rsidRPr="00FC4C8E">
              <w:t xml:space="preserve"> </w:t>
            </w:r>
            <w:r>
              <w:t xml:space="preserve">service </w:t>
            </w:r>
            <w:r w:rsidRPr="00FC4C8E">
              <w:t>calls within a single page application (SPA)</w:t>
            </w:r>
          </w:p>
        </w:tc>
      </w:tr>
      <w:tr w:rsidR="00A17716" w:rsidRPr="00FC4C8E" w14:paraId="43C52F6D" w14:textId="77777777" w:rsidTr="00A17716">
        <w:trPr>
          <w:trHeight w:val="300"/>
        </w:trPr>
        <w:tc>
          <w:tcPr>
            <w:tcW w:w="1618" w:type="dxa"/>
            <w:tcBorders>
              <w:top w:val="nil"/>
              <w:left w:val="nil"/>
              <w:bottom w:val="nil"/>
              <w:right w:val="nil"/>
            </w:tcBorders>
            <w:shd w:val="clear" w:color="auto" w:fill="auto"/>
            <w:vAlign w:val="bottom"/>
            <w:hideMark/>
          </w:tcPr>
          <w:p w14:paraId="68C0B935" w14:textId="77777777" w:rsidR="00A17716" w:rsidRPr="00FC4C8E" w:rsidRDefault="00A17716" w:rsidP="00A17716">
            <w:pPr>
              <w:pStyle w:val="TableText"/>
            </w:pPr>
            <w:r w:rsidRPr="00FC4C8E">
              <w:t>Business</w:t>
            </w:r>
          </w:p>
        </w:tc>
        <w:tc>
          <w:tcPr>
            <w:tcW w:w="2000" w:type="dxa"/>
            <w:tcBorders>
              <w:top w:val="nil"/>
              <w:left w:val="nil"/>
              <w:bottom w:val="nil"/>
              <w:right w:val="nil"/>
            </w:tcBorders>
            <w:shd w:val="clear" w:color="auto" w:fill="auto"/>
            <w:vAlign w:val="bottom"/>
            <w:hideMark/>
          </w:tcPr>
          <w:p w14:paraId="448E0AE2" w14:textId="77777777" w:rsidR="00A17716" w:rsidRPr="00FC4C8E" w:rsidRDefault="00A17716" w:rsidP="00A17716">
            <w:pPr>
              <w:pStyle w:val="TableText"/>
            </w:pPr>
            <w:r w:rsidRPr="00FC4C8E">
              <w:t>express.js</w:t>
            </w:r>
          </w:p>
        </w:tc>
        <w:tc>
          <w:tcPr>
            <w:tcW w:w="1018" w:type="dxa"/>
            <w:tcBorders>
              <w:top w:val="nil"/>
              <w:left w:val="nil"/>
              <w:bottom w:val="nil"/>
              <w:right w:val="nil"/>
            </w:tcBorders>
            <w:shd w:val="clear" w:color="auto" w:fill="auto"/>
            <w:vAlign w:val="bottom"/>
            <w:hideMark/>
          </w:tcPr>
          <w:p w14:paraId="184457C5" w14:textId="77777777" w:rsidR="00A17716" w:rsidRPr="00FC4C8E" w:rsidRDefault="00A17716" w:rsidP="00A17716">
            <w:pPr>
              <w:pStyle w:val="TableText"/>
            </w:pPr>
            <w:r w:rsidRPr="00FC4C8E">
              <w:t>Yes</w:t>
            </w:r>
          </w:p>
        </w:tc>
        <w:tc>
          <w:tcPr>
            <w:tcW w:w="1720" w:type="dxa"/>
            <w:tcBorders>
              <w:top w:val="nil"/>
              <w:left w:val="nil"/>
              <w:bottom w:val="nil"/>
              <w:right w:val="nil"/>
            </w:tcBorders>
            <w:shd w:val="clear" w:color="auto" w:fill="auto"/>
            <w:vAlign w:val="bottom"/>
            <w:hideMark/>
          </w:tcPr>
          <w:p w14:paraId="10E7E7FA" w14:textId="77777777" w:rsidR="00A17716" w:rsidRPr="00FC4C8E" w:rsidRDefault="00A17716" w:rsidP="00A17716">
            <w:pPr>
              <w:pStyle w:val="TableText"/>
            </w:pPr>
            <w:r w:rsidRPr="00FC4C8E">
              <w:t>Yes</w:t>
            </w:r>
          </w:p>
        </w:tc>
        <w:tc>
          <w:tcPr>
            <w:tcW w:w="3922" w:type="dxa"/>
            <w:tcBorders>
              <w:top w:val="nil"/>
              <w:left w:val="nil"/>
              <w:bottom w:val="nil"/>
              <w:right w:val="nil"/>
            </w:tcBorders>
            <w:shd w:val="clear" w:color="auto" w:fill="auto"/>
            <w:vAlign w:val="bottom"/>
            <w:hideMark/>
          </w:tcPr>
          <w:p w14:paraId="2BBB1945" w14:textId="77777777" w:rsidR="00A17716" w:rsidRPr="00FC4C8E" w:rsidRDefault="00A17716" w:rsidP="00A17716">
            <w:pPr>
              <w:pStyle w:val="TableText"/>
            </w:pPr>
            <w:r w:rsidRPr="00FC4C8E">
              <w:t>Use mem</w:t>
            </w:r>
            <w:r>
              <w:t>c</w:t>
            </w:r>
            <w:r w:rsidRPr="00FC4C8E">
              <w:t>ached if possible.</w:t>
            </w:r>
          </w:p>
        </w:tc>
      </w:tr>
      <w:tr w:rsidR="00A17716" w:rsidRPr="00FC4C8E" w14:paraId="0B667DC6" w14:textId="77777777" w:rsidTr="00A17716">
        <w:trPr>
          <w:trHeight w:val="300"/>
        </w:trPr>
        <w:tc>
          <w:tcPr>
            <w:tcW w:w="1618" w:type="dxa"/>
            <w:tcBorders>
              <w:top w:val="nil"/>
              <w:left w:val="nil"/>
              <w:bottom w:val="nil"/>
              <w:right w:val="nil"/>
            </w:tcBorders>
            <w:shd w:val="clear" w:color="D9D9D9" w:fill="D9D9D9"/>
            <w:vAlign w:val="bottom"/>
            <w:hideMark/>
          </w:tcPr>
          <w:p w14:paraId="7EB94DBF" w14:textId="77777777" w:rsidR="00A17716" w:rsidRPr="00FC4C8E" w:rsidRDefault="00A17716" w:rsidP="00A17716">
            <w:pPr>
              <w:pStyle w:val="TableText"/>
            </w:pPr>
            <w:r w:rsidRPr="00FC4C8E">
              <w:t>Messaging (ESB)</w:t>
            </w:r>
          </w:p>
        </w:tc>
        <w:tc>
          <w:tcPr>
            <w:tcW w:w="2000" w:type="dxa"/>
            <w:tcBorders>
              <w:top w:val="nil"/>
              <w:left w:val="nil"/>
              <w:bottom w:val="nil"/>
              <w:right w:val="nil"/>
            </w:tcBorders>
            <w:shd w:val="clear" w:color="D9D9D9" w:fill="D9D9D9"/>
            <w:vAlign w:val="bottom"/>
            <w:hideMark/>
          </w:tcPr>
          <w:p w14:paraId="25E8A0D5" w14:textId="77777777" w:rsidR="00A17716" w:rsidRPr="00FC4C8E" w:rsidRDefault="00A17716" w:rsidP="00A17716">
            <w:pPr>
              <w:pStyle w:val="TableText"/>
            </w:pPr>
            <w:r w:rsidRPr="00FC4C8E">
              <w:t>MuleSoft</w:t>
            </w:r>
          </w:p>
        </w:tc>
        <w:tc>
          <w:tcPr>
            <w:tcW w:w="1018" w:type="dxa"/>
            <w:tcBorders>
              <w:top w:val="nil"/>
              <w:left w:val="nil"/>
              <w:bottom w:val="nil"/>
              <w:right w:val="nil"/>
            </w:tcBorders>
            <w:shd w:val="clear" w:color="D9D9D9" w:fill="D9D9D9"/>
            <w:vAlign w:val="bottom"/>
            <w:hideMark/>
          </w:tcPr>
          <w:p w14:paraId="686EDC60" w14:textId="77777777" w:rsidR="00A17716" w:rsidRPr="00FC4C8E" w:rsidRDefault="00A17716" w:rsidP="00A17716">
            <w:pPr>
              <w:pStyle w:val="TableText"/>
            </w:pPr>
            <w:r w:rsidRPr="00FC4C8E">
              <w:t>Yes</w:t>
            </w:r>
          </w:p>
        </w:tc>
        <w:tc>
          <w:tcPr>
            <w:tcW w:w="1720" w:type="dxa"/>
            <w:tcBorders>
              <w:top w:val="nil"/>
              <w:left w:val="nil"/>
              <w:bottom w:val="nil"/>
              <w:right w:val="nil"/>
            </w:tcBorders>
            <w:shd w:val="clear" w:color="D9D9D9" w:fill="D9D9D9"/>
            <w:vAlign w:val="bottom"/>
            <w:hideMark/>
          </w:tcPr>
          <w:p w14:paraId="00093648" w14:textId="77777777" w:rsidR="00A17716" w:rsidRPr="00FC4C8E" w:rsidRDefault="00A17716" w:rsidP="00A17716">
            <w:pPr>
              <w:pStyle w:val="TableText"/>
              <w:rPr>
                <w:color w:val="FF0000"/>
              </w:rPr>
            </w:pPr>
            <w:r w:rsidRPr="00FC4C8E">
              <w:rPr>
                <w:color w:val="FF0000"/>
              </w:rPr>
              <w:t>No</w:t>
            </w:r>
          </w:p>
        </w:tc>
        <w:tc>
          <w:tcPr>
            <w:tcW w:w="3922" w:type="dxa"/>
            <w:tcBorders>
              <w:top w:val="nil"/>
              <w:left w:val="nil"/>
              <w:bottom w:val="nil"/>
              <w:right w:val="nil"/>
            </w:tcBorders>
            <w:shd w:val="clear" w:color="D9D9D9" w:fill="D9D9D9"/>
            <w:vAlign w:val="bottom"/>
            <w:hideMark/>
          </w:tcPr>
          <w:p w14:paraId="7C740EBE" w14:textId="77777777" w:rsidR="00A17716" w:rsidRPr="00FC4C8E" w:rsidRDefault="00A17716" w:rsidP="00A17716">
            <w:pPr>
              <w:pStyle w:val="TableText"/>
            </w:pPr>
            <w:r>
              <w:t>Not recommended</w:t>
            </w:r>
            <w:r w:rsidRPr="00FC4C8E">
              <w:t xml:space="preserve"> at this time.</w:t>
            </w:r>
          </w:p>
        </w:tc>
      </w:tr>
      <w:tr w:rsidR="00A17716" w:rsidRPr="00FC4C8E" w14:paraId="41F557C8" w14:textId="77777777" w:rsidTr="00A17716">
        <w:trPr>
          <w:trHeight w:val="300"/>
        </w:trPr>
        <w:tc>
          <w:tcPr>
            <w:tcW w:w="1618" w:type="dxa"/>
            <w:tcBorders>
              <w:top w:val="nil"/>
              <w:left w:val="nil"/>
              <w:bottom w:val="nil"/>
              <w:right w:val="nil"/>
            </w:tcBorders>
            <w:shd w:val="clear" w:color="auto" w:fill="auto"/>
            <w:vAlign w:val="bottom"/>
            <w:hideMark/>
          </w:tcPr>
          <w:p w14:paraId="75F3C1A9" w14:textId="77777777" w:rsidR="00A17716" w:rsidRPr="00FC4C8E" w:rsidRDefault="00A17716" w:rsidP="00A17716">
            <w:pPr>
              <w:pStyle w:val="TableText"/>
            </w:pPr>
            <w:r w:rsidRPr="00FC4C8E">
              <w:t>Services</w:t>
            </w:r>
          </w:p>
        </w:tc>
        <w:tc>
          <w:tcPr>
            <w:tcW w:w="2000" w:type="dxa"/>
            <w:tcBorders>
              <w:top w:val="nil"/>
              <w:left w:val="nil"/>
              <w:bottom w:val="nil"/>
              <w:right w:val="nil"/>
            </w:tcBorders>
            <w:shd w:val="clear" w:color="auto" w:fill="auto"/>
            <w:vAlign w:val="bottom"/>
            <w:hideMark/>
          </w:tcPr>
          <w:p w14:paraId="23595B18" w14:textId="77777777" w:rsidR="00A17716" w:rsidRPr="00FC4C8E" w:rsidRDefault="00A17716" w:rsidP="00A17716">
            <w:pPr>
              <w:pStyle w:val="TableText"/>
            </w:pPr>
            <w:r w:rsidRPr="00FC4C8E">
              <w:t>HAPI FHIR</w:t>
            </w:r>
          </w:p>
        </w:tc>
        <w:tc>
          <w:tcPr>
            <w:tcW w:w="1018" w:type="dxa"/>
            <w:tcBorders>
              <w:top w:val="nil"/>
              <w:left w:val="nil"/>
              <w:bottom w:val="nil"/>
              <w:right w:val="nil"/>
            </w:tcBorders>
            <w:shd w:val="clear" w:color="auto" w:fill="auto"/>
            <w:vAlign w:val="bottom"/>
            <w:hideMark/>
          </w:tcPr>
          <w:p w14:paraId="3608745F" w14:textId="77777777" w:rsidR="00A17716" w:rsidRPr="00FC4C8E" w:rsidRDefault="00A17716" w:rsidP="00A17716">
            <w:pPr>
              <w:pStyle w:val="TableText"/>
            </w:pPr>
            <w:r w:rsidRPr="00FC4C8E">
              <w:t>Yes</w:t>
            </w:r>
          </w:p>
        </w:tc>
        <w:tc>
          <w:tcPr>
            <w:tcW w:w="1720" w:type="dxa"/>
            <w:tcBorders>
              <w:top w:val="nil"/>
              <w:left w:val="nil"/>
              <w:bottom w:val="nil"/>
              <w:right w:val="nil"/>
            </w:tcBorders>
            <w:shd w:val="clear" w:color="auto" w:fill="auto"/>
            <w:vAlign w:val="bottom"/>
            <w:hideMark/>
          </w:tcPr>
          <w:p w14:paraId="7D653361" w14:textId="77777777" w:rsidR="00A17716" w:rsidRPr="00FC4C8E" w:rsidRDefault="00A17716" w:rsidP="00A17716">
            <w:pPr>
              <w:pStyle w:val="TableText"/>
              <w:rPr>
                <w:color w:val="FF0000"/>
              </w:rPr>
            </w:pPr>
            <w:r w:rsidRPr="00FC4C8E">
              <w:rPr>
                <w:color w:val="FF0000"/>
              </w:rPr>
              <w:t>No</w:t>
            </w:r>
          </w:p>
        </w:tc>
        <w:tc>
          <w:tcPr>
            <w:tcW w:w="3922" w:type="dxa"/>
            <w:tcBorders>
              <w:top w:val="nil"/>
              <w:left w:val="nil"/>
              <w:bottom w:val="nil"/>
              <w:right w:val="nil"/>
            </w:tcBorders>
            <w:shd w:val="clear" w:color="auto" w:fill="auto"/>
            <w:vAlign w:val="bottom"/>
            <w:hideMark/>
          </w:tcPr>
          <w:p w14:paraId="2E710C65" w14:textId="77777777" w:rsidR="00A17716" w:rsidRPr="00FC4C8E" w:rsidRDefault="00A17716" w:rsidP="00A17716">
            <w:pPr>
              <w:pStyle w:val="TableText"/>
            </w:pPr>
            <w:r>
              <w:t>Not recommended</w:t>
            </w:r>
            <w:r w:rsidRPr="00FC4C8E">
              <w:t xml:space="preserve"> at this time.</w:t>
            </w:r>
          </w:p>
        </w:tc>
      </w:tr>
      <w:tr w:rsidR="00A17716" w:rsidRPr="00FC4C8E" w14:paraId="07DBFC31" w14:textId="77777777" w:rsidTr="00A17716">
        <w:trPr>
          <w:trHeight w:val="300"/>
        </w:trPr>
        <w:tc>
          <w:tcPr>
            <w:tcW w:w="1618" w:type="dxa"/>
            <w:tcBorders>
              <w:top w:val="nil"/>
              <w:left w:val="nil"/>
              <w:bottom w:val="nil"/>
              <w:right w:val="nil"/>
            </w:tcBorders>
            <w:shd w:val="clear" w:color="D9D9D9" w:fill="D9D9D9"/>
            <w:vAlign w:val="bottom"/>
            <w:hideMark/>
          </w:tcPr>
          <w:p w14:paraId="7C356C5E" w14:textId="77777777" w:rsidR="00A17716" w:rsidRPr="00FC4C8E" w:rsidRDefault="00A17716" w:rsidP="00A17716">
            <w:pPr>
              <w:pStyle w:val="TableText"/>
            </w:pPr>
            <w:r w:rsidRPr="00FC4C8E">
              <w:t>Data Access</w:t>
            </w:r>
          </w:p>
        </w:tc>
        <w:tc>
          <w:tcPr>
            <w:tcW w:w="2000" w:type="dxa"/>
            <w:tcBorders>
              <w:top w:val="nil"/>
              <w:left w:val="nil"/>
              <w:bottom w:val="nil"/>
              <w:right w:val="nil"/>
            </w:tcBorders>
            <w:shd w:val="clear" w:color="D9D9D9" w:fill="D9D9D9"/>
            <w:vAlign w:val="bottom"/>
            <w:hideMark/>
          </w:tcPr>
          <w:p w14:paraId="288B54C0" w14:textId="77777777" w:rsidR="00A17716" w:rsidRPr="00FC4C8E" w:rsidRDefault="00A17716" w:rsidP="00A17716">
            <w:pPr>
              <w:pStyle w:val="TableText"/>
            </w:pPr>
            <w:r>
              <w:t>Inter</w:t>
            </w:r>
            <w:r w:rsidRPr="00FC4C8E">
              <w:t>Systems Cache</w:t>
            </w:r>
          </w:p>
        </w:tc>
        <w:tc>
          <w:tcPr>
            <w:tcW w:w="1018" w:type="dxa"/>
            <w:tcBorders>
              <w:top w:val="nil"/>
              <w:left w:val="nil"/>
              <w:bottom w:val="nil"/>
              <w:right w:val="nil"/>
            </w:tcBorders>
            <w:shd w:val="clear" w:color="D9D9D9" w:fill="D9D9D9"/>
            <w:vAlign w:val="bottom"/>
            <w:hideMark/>
          </w:tcPr>
          <w:p w14:paraId="043F144F" w14:textId="77777777" w:rsidR="00A17716" w:rsidRPr="00FC4C8E" w:rsidRDefault="00A17716" w:rsidP="00A17716">
            <w:pPr>
              <w:pStyle w:val="TableText"/>
            </w:pPr>
            <w:r w:rsidRPr="00FC4C8E">
              <w:t>Yes</w:t>
            </w:r>
          </w:p>
        </w:tc>
        <w:tc>
          <w:tcPr>
            <w:tcW w:w="1720" w:type="dxa"/>
            <w:tcBorders>
              <w:top w:val="nil"/>
              <w:left w:val="nil"/>
              <w:bottom w:val="nil"/>
              <w:right w:val="nil"/>
            </w:tcBorders>
            <w:shd w:val="clear" w:color="D9D9D9" w:fill="D9D9D9"/>
            <w:vAlign w:val="bottom"/>
            <w:hideMark/>
          </w:tcPr>
          <w:p w14:paraId="02FAC3EA" w14:textId="77777777" w:rsidR="00A17716" w:rsidRPr="00FC4C8E" w:rsidRDefault="00A17716" w:rsidP="00A17716">
            <w:pPr>
              <w:pStyle w:val="TableText"/>
              <w:rPr>
                <w:color w:val="FF0000"/>
              </w:rPr>
            </w:pPr>
            <w:r w:rsidRPr="00FC4C8E">
              <w:rPr>
                <w:color w:val="FF0000"/>
              </w:rPr>
              <w:t>No</w:t>
            </w:r>
          </w:p>
        </w:tc>
        <w:tc>
          <w:tcPr>
            <w:tcW w:w="3922" w:type="dxa"/>
            <w:tcBorders>
              <w:top w:val="nil"/>
              <w:left w:val="nil"/>
              <w:bottom w:val="nil"/>
              <w:right w:val="nil"/>
            </w:tcBorders>
            <w:shd w:val="clear" w:color="D9D9D9" w:fill="D9D9D9"/>
            <w:vAlign w:val="bottom"/>
            <w:hideMark/>
          </w:tcPr>
          <w:p w14:paraId="693A97BC" w14:textId="77777777" w:rsidR="00A17716" w:rsidRPr="00FC4C8E" w:rsidRDefault="00A17716" w:rsidP="00A17716">
            <w:pPr>
              <w:pStyle w:val="TableText"/>
            </w:pPr>
            <w:r>
              <w:t>Not recommended</w:t>
            </w:r>
            <w:r w:rsidRPr="00FC4C8E">
              <w:t xml:space="preserve"> at this time.</w:t>
            </w:r>
          </w:p>
        </w:tc>
      </w:tr>
      <w:tr w:rsidR="00A17716" w:rsidRPr="00FC4C8E" w14:paraId="554CA8B3" w14:textId="77777777" w:rsidTr="00A17716">
        <w:trPr>
          <w:trHeight w:val="600"/>
        </w:trPr>
        <w:tc>
          <w:tcPr>
            <w:tcW w:w="1618" w:type="dxa"/>
            <w:tcBorders>
              <w:top w:val="nil"/>
              <w:left w:val="nil"/>
              <w:bottom w:val="nil"/>
              <w:right w:val="nil"/>
            </w:tcBorders>
            <w:shd w:val="clear" w:color="auto" w:fill="auto"/>
            <w:vAlign w:val="bottom"/>
            <w:hideMark/>
          </w:tcPr>
          <w:p w14:paraId="1D6695B5" w14:textId="77777777" w:rsidR="00A17716" w:rsidRPr="00FC4C8E" w:rsidRDefault="00A17716" w:rsidP="00A17716">
            <w:pPr>
              <w:pStyle w:val="TableText"/>
            </w:pPr>
            <w:r w:rsidRPr="00FC4C8E">
              <w:t>Data Storage</w:t>
            </w:r>
          </w:p>
        </w:tc>
        <w:tc>
          <w:tcPr>
            <w:tcW w:w="2000" w:type="dxa"/>
            <w:tcBorders>
              <w:top w:val="nil"/>
              <w:left w:val="nil"/>
              <w:bottom w:val="nil"/>
              <w:right w:val="nil"/>
            </w:tcBorders>
            <w:shd w:val="clear" w:color="auto" w:fill="auto"/>
            <w:vAlign w:val="bottom"/>
            <w:hideMark/>
          </w:tcPr>
          <w:p w14:paraId="0389F32F" w14:textId="55A8694E" w:rsidR="00A17716" w:rsidRPr="00FC4C8E" w:rsidRDefault="002326EB" w:rsidP="002326EB">
            <w:pPr>
              <w:pStyle w:val="TableText"/>
            </w:pPr>
            <w:r>
              <w:t>Azure Storage</w:t>
            </w:r>
            <w:r w:rsidR="00A17716" w:rsidRPr="00FC4C8E">
              <w:t>, Elastic Search</w:t>
            </w:r>
          </w:p>
        </w:tc>
        <w:tc>
          <w:tcPr>
            <w:tcW w:w="1018" w:type="dxa"/>
            <w:tcBorders>
              <w:top w:val="nil"/>
              <w:left w:val="nil"/>
              <w:bottom w:val="nil"/>
              <w:right w:val="nil"/>
            </w:tcBorders>
            <w:shd w:val="clear" w:color="auto" w:fill="auto"/>
            <w:vAlign w:val="bottom"/>
            <w:hideMark/>
          </w:tcPr>
          <w:p w14:paraId="5E430EEA" w14:textId="77777777" w:rsidR="00A17716" w:rsidRPr="00FC4C8E" w:rsidRDefault="00A17716" w:rsidP="00A17716">
            <w:pPr>
              <w:pStyle w:val="TableText"/>
            </w:pPr>
            <w:r w:rsidRPr="00FC4C8E">
              <w:t>Yes</w:t>
            </w:r>
          </w:p>
        </w:tc>
        <w:tc>
          <w:tcPr>
            <w:tcW w:w="1720" w:type="dxa"/>
            <w:tcBorders>
              <w:top w:val="nil"/>
              <w:left w:val="nil"/>
              <w:bottom w:val="nil"/>
              <w:right w:val="nil"/>
            </w:tcBorders>
            <w:shd w:val="clear" w:color="auto" w:fill="auto"/>
            <w:vAlign w:val="bottom"/>
            <w:hideMark/>
          </w:tcPr>
          <w:p w14:paraId="4DA013BA" w14:textId="77777777" w:rsidR="00A17716" w:rsidRPr="00FC4C8E" w:rsidRDefault="00A17716" w:rsidP="00A17716">
            <w:pPr>
              <w:pStyle w:val="TableText"/>
            </w:pPr>
            <w:r w:rsidRPr="00FC4C8E">
              <w:t>Yes</w:t>
            </w:r>
          </w:p>
        </w:tc>
        <w:tc>
          <w:tcPr>
            <w:tcW w:w="3922" w:type="dxa"/>
            <w:tcBorders>
              <w:top w:val="nil"/>
              <w:left w:val="nil"/>
              <w:bottom w:val="nil"/>
              <w:right w:val="nil"/>
            </w:tcBorders>
            <w:shd w:val="clear" w:color="auto" w:fill="auto"/>
            <w:vAlign w:val="bottom"/>
            <w:hideMark/>
          </w:tcPr>
          <w:p w14:paraId="1121B5EB" w14:textId="77777777" w:rsidR="00A17716" w:rsidRPr="00FC4C8E" w:rsidRDefault="00A17716" w:rsidP="00A17716">
            <w:pPr>
              <w:pStyle w:val="TableText"/>
            </w:pPr>
            <w:r w:rsidRPr="00FC4C8E">
              <w:t xml:space="preserve">Use the component equivalent of query cache where </w:t>
            </w:r>
            <w:r>
              <w:t>possible</w:t>
            </w:r>
            <w:r w:rsidRPr="00FC4C8E">
              <w:t>.</w:t>
            </w:r>
          </w:p>
        </w:tc>
      </w:tr>
      <w:tr w:rsidR="00A17716" w:rsidRPr="00FC4C8E" w14:paraId="5191EA27" w14:textId="77777777" w:rsidTr="00A17716">
        <w:trPr>
          <w:trHeight w:val="600"/>
        </w:trPr>
        <w:tc>
          <w:tcPr>
            <w:tcW w:w="1618" w:type="dxa"/>
            <w:tcBorders>
              <w:top w:val="nil"/>
              <w:left w:val="nil"/>
              <w:bottom w:val="nil"/>
              <w:right w:val="nil"/>
            </w:tcBorders>
            <w:shd w:val="clear" w:color="D9D9D9" w:fill="D9D9D9"/>
            <w:vAlign w:val="bottom"/>
            <w:hideMark/>
          </w:tcPr>
          <w:p w14:paraId="78F0BAEF" w14:textId="77777777" w:rsidR="00A17716" w:rsidRPr="00FC4C8E" w:rsidRDefault="00A17716" w:rsidP="00A17716">
            <w:pPr>
              <w:pStyle w:val="TableText"/>
            </w:pPr>
            <w:r w:rsidRPr="00FC4C8E">
              <w:t>Additional</w:t>
            </w:r>
          </w:p>
        </w:tc>
        <w:tc>
          <w:tcPr>
            <w:tcW w:w="2000" w:type="dxa"/>
            <w:tcBorders>
              <w:top w:val="nil"/>
              <w:left w:val="nil"/>
              <w:bottom w:val="nil"/>
              <w:right w:val="nil"/>
            </w:tcBorders>
            <w:shd w:val="clear" w:color="D9D9D9" w:fill="D9D9D9"/>
            <w:vAlign w:val="bottom"/>
            <w:hideMark/>
          </w:tcPr>
          <w:p w14:paraId="46404FD8" w14:textId="77777777" w:rsidR="00A17716" w:rsidRPr="00FC4C8E" w:rsidRDefault="00A17716" w:rsidP="00A17716">
            <w:pPr>
              <w:pStyle w:val="TableText"/>
            </w:pPr>
            <w:r w:rsidRPr="00FC4C8E">
              <w:t>Content Delivery Network (CDN):Azure block blobs</w:t>
            </w:r>
          </w:p>
        </w:tc>
        <w:tc>
          <w:tcPr>
            <w:tcW w:w="1018" w:type="dxa"/>
            <w:tcBorders>
              <w:top w:val="nil"/>
              <w:left w:val="nil"/>
              <w:bottom w:val="nil"/>
              <w:right w:val="nil"/>
            </w:tcBorders>
            <w:shd w:val="clear" w:color="D9D9D9" w:fill="D9D9D9"/>
            <w:vAlign w:val="bottom"/>
            <w:hideMark/>
          </w:tcPr>
          <w:p w14:paraId="2C43F666" w14:textId="77777777" w:rsidR="00A17716" w:rsidRPr="00FC4C8E" w:rsidRDefault="00A17716" w:rsidP="00A17716">
            <w:pPr>
              <w:pStyle w:val="TableText"/>
            </w:pPr>
            <w:r w:rsidRPr="00FC4C8E">
              <w:t>Yes</w:t>
            </w:r>
          </w:p>
        </w:tc>
        <w:tc>
          <w:tcPr>
            <w:tcW w:w="1720" w:type="dxa"/>
            <w:tcBorders>
              <w:top w:val="nil"/>
              <w:left w:val="nil"/>
              <w:bottom w:val="nil"/>
              <w:right w:val="nil"/>
            </w:tcBorders>
            <w:shd w:val="clear" w:color="D9D9D9" w:fill="D9D9D9"/>
            <w:vAlign w:val="bottom"/>
            <w:hideMark/>
          </w:tcPr>
          <w:p w14:paraId="4650743B" w14:textId="77777777" w:rsidR="00A17716" w:rsidRPr="00FC4C8E" w:rsidRDefault="00A17716" w:rsidP="00A17716">
            <w:pPr>
              <w:pStyle w:val="TableText"/>
            </w:pPr>
            <w:r w:rsidRPr="00FC4C8E">
              <w:t>Yes</w:t>
            </w:r>
          </w:p>
        </w:tc>
        <w:tc>
          <w:tcPr>
            <w:tcW w:w="3922" w:type="dxa"/>
            <w:tcBorders>
              <w:top w:val="nil"/>
              <w:left w:val="nil"/>
              <w:bottom w:val="nil"/>
              <w:right w:val="nil"/>
            </w:tcBorders>
            <w:shd w:val="clear" w:color="D9D9D9" w:fill="D9D9D9"/>
            <w:vAlign w:val="bottom"/>
            <w:hideMark/>
          </w:tcPr>
          <w:p w14:paraId="1787D8B9" w14:textId="77777777" w:rsidR="00A17716" w:rsidRPr="00FC4C8E" w:rsidRDefault="00A17716" w:rsidP="00A17716">
            <w:pPr>
              <w:pStyle w:val="TableText"/>
            </w:pPr>
            <w:r w:rsidRPr="00FC4C8E">
              <w:t xml:space="preserve">Use a CDN for media and other static </w:t>
            </w:r>
            <w:r>
              <w:t>content</w:t>
            </w:r>
            <w:r w:rsidRPr="00FC4C8E">
              <w:t>.</w:t>
            </w:r>
          </w:p>
        </w:tc>
      </w:tr>
      <w:tr w:rsidR="00A17716" w:rsidRPr="00FC4C8E" w14:paraId="08B6589D" w14:textId="77777777" w:rsidTr="00A17716">
        <w:trPr>
          <w:trHeight w:val="300"/>
        </w:trPr>
        <w:tc>
          <w:tcPr>
            <w:tcW w:w="1618" w:type="dxa"/>
            <w:tcBorders>
              <w:top w:val="nil"/>
              <w:left w:val="nil"/>
              <w:bottom w:val="nil"/>
              <w:right w:val="nil"/>
            </w:tcBorders>
            <w:shd w:val="clear" w:color="auto" w:fill="auto"/>
            <w:vAlign w:val="bottom"/>
            <w:hideMark/>
          </w:tcPr>
          <w:p w14:paraId="65D0B5CE" w14:textId="77777777" w:rsidR="00A17716" w:rsidRPr="00FC4C8E" w:rsidRDefault="00A17716" w:rsidP="00A17716">
            <w:pPr>
              <w:pStyle w:val="TableText"/>
            </w:pPr>
          </w:p>
        </w:tc>
        <w:tc>
          <w:tcPr>
            <w:tcW w:w="2000" w:type="dxa"/>
            <w:tcBorders>
              <w:top w:val="nil"/>
              <w:left w:val="nil"/>
              <w:bottom w:val="nil"/>
              <w:right w:val="nil"/>
            </w:tcBorders>
            <w:shd w:val="clear" w:color="auto" w:fill="auto"/>
            <w:vAlign w:val="bottom"/>
            <w:hideMark/>
          </w:tcPr>
          <w:p w14:paraId="12DB7F4C" w14:textId="77777777" w:rsidR="00A17716" w:rsidRPr="00FC4C8E" w:rsidRDefault="00A17716" w:rsidP="00A17716">
            <w:pPr>
              <w:pStyle w:val="TableText"/>
            </w:pPr>
            <w:r w:rsidRPr="00FC4C8E">
              <w:t>Web Cache: nginx</w:t>
            </w:r>
          </w:p>
        </w:tc>
        <w:tc>
          <w:tcPr>
            <w:tcW w:w="1018" w:type="dxa"/>
            <w:tcBorders>
              <w:top w:val="nil"/>
              <w:left w:val="nil"/>
              <w:bottom w:val="nil"/>
              <w:right w:val="nil"/>
            </w:tcBorders>
            <w:shd w:val="clear" w:color="auto" w:fill="auto"/>
            <w:vAlign w:val="bottom"/>
            <w:hideMark/>
          </w:tcPr>
          <w:p w14:paraId="09AF49D3" w14:textId="77777777" w:rsidR="00A17716" w:rsidRPr="00FC4C8E" w:rsidRDefault="00A17716" w:rsidP="00A17716">
            <w:pPr>
              <w:pStyle w:val="TableText"/>
            </w:pPr>
            <w:r w:rsidRPr="00FC4C8E">
              <w:t>Yes</w:t>
            </w:r>
          </w:p>
        </w:tc>
        <w:tc>
          <w:tcPr>
            <w:tcW w:w="1720" w:type="dxa"/>
            <w:tcBorders>
              <w:top w:val="nil"/>
              <w:left w:val="nil"/>
              <w:bottom w:val="nil"/>
              <w:right w:val="nil"/>
            </w:tcBorders>
            <w:shd w:val="clear" w:color="auto" w:fill="auto"/>
            <w:vAlign w:val="bottom"/>
            <w:hideMark/>
          </w:tcPr>
          <w:p w14:paraId="24AFD482" w14:textId="77777777" w:rsidR="00A17716" w:rsidRPr="00FC4C8E" w:rsidRDefault="00A17716" w:rsidP="00A17716">
            <w:pPr>
              <w:pStyle w:val="TableText"/>
            </w:pPr>
            <w:r w:rsidRPr="00FC4C8E">
              <w:t>Yes</w:t>
            </w:r>
          </w:p>
        </w:tc>
        <w:tc>
          <w:tcPr>
            <w:tcW w:w="3922" w:type="dxa"/>
            <w:tcBorders>
              <w:top w:val="nil"/>
              <w:left w:val="nil"/>
              <w:bottom w:val="nil"/>
              <w:right w:val="nil"/>
            </w:tcBorders>
            <w:shd w:val="clear" w:color="auto" w:fill="auto"/>
            <w:vAlign w:val="bottom"/>
            <w:hideMark/>
          </w:tcPr>
          <w:p w14:paraId="08784331" w14:textId="77777777" w:rsidR="00A17716" w:rsidRPr="00FC4C8E" w:rsidRDefault="00A17716" w:rsidP="00A17716">
            <w:pPr>
              <w:pStyle w:val="TableText"/>
            </w:pPr>
            <w:r w:rsidRPr="00FC4C8E">
              <w:t>Use Cache-Control headers for static content.</w:t>
            </w:r>
          </w:p>
        </w:tc>
      </w:tr>
    </w:tbl>
    <w:p w14:paraId="56724026" w14:textId="77777777" w:rsidR="00A17716" w:rsidRDefault="00A17716" w:rsidP="00A17716"/>
    <w:p w14:paraId="7813C5B9" w14:textId="77777777" w:rsidR="00A17716" w:rsidRPr="00F458A0" w:rsidRDefault="00A17716" w:rsidP="00A17716">
      <w:pPr>
        <w:pStyle w:val="p1"/>
        <w:rPr>
          <w:rStyle w:val="s1"/>
        </w:rPr>
      </w:pPr>
    </w:p>
    <w:p w14:paraId="299534D5" w14:textId="77777777" w:rsidR="00A17716" w:rsidRPr="00F458A0" w:rsidRDefault="00A17716" w:rsidP="00A17716">
      <w:pPr>
        <w:pStyle w:val="Heading4"/>
      </w:pPr>
      <w:bookmarkStart w:id="522" w:name="_Toc501357541"/>
      <w:r w:rsidRPr="00F458A0">
        <w:t>Dependencies and Constraints</w:t>
      </w:r>
      <w:bookmarkEnd w:id="522"/>
    </w:p>
    <w:p w14:paraId="5C189523" w14:textId="77777777" w:rsidR="00A17716" w:rsidRPr="00F458A0" w:rsidRDefault="00A17716" w:rsidP="00A17716">
      <w:pPr>
        <w:pStyle w:val="TableHeading"/>
      </w:pPr>
      <w:r w:rsidRPr="00F458A0">
        <w:t>IAM</w:t>
      </w:r>
    </w:p>
    <w:p w14:paraId="361E3DAD" w14:textId="38DCAC8E" w:rsidR="00A17716" w:rsidRPr="00F458A0" w:rsidRDefault="00A17716" w:rsidP="00A17716">
      <w:pPr>
        <w:pStyle w:val="BodyText"/>
        <w:rPr>
          <w:rFonts w:eastAsiaTheme="minorEastAsia"/>
        </w:rPr>
      </w:pPr>
      <w:r w:rsidRPr="00F458A0">
        <w:lastRenderedPageBreak/>
        <w:t>The authoritative authentication service for the VA is IAM. Several IAM services are available for use in the authentication process, including a Single Sign-On service. IAM also provides the Master Veterans Index (MVI) service for obtaining authoritative identifiers for Veterans. MCCF EDI TAS must use IAM services for authentication and identification when the request for access is made and when the request is received. This requires integration with IAM at the presentation layer for making access requests</w:t>
      </w:r>
      <w:r w:rsidR="002326EB">
        <w:t>, and will be implemented using the IAM Single Sign-On Internal (SSOi) and Security Token Service (STS) services</w:t>
      </w:r>
    </w:p>
    <w:p w14:paraId="4130E725" w14:textId="77777777" w:rsidR="00A17716" w:rsidRPr="00F458A0" w:rsidRDefault="00A17716" w:rsidP="00A17716">
      <w:pPr>
        <w:pStyle w:val="BodyText"/>
        <w:rPr>
          <w:rStyle w:val="Strong"/>
        </w:rPr>
      </w:pPr>
      <w:r w:rsidRPr="00F458A0">
        <w:rPr>
          <w:rStyle w:val="Strong"/>
        </w:rPr>
        <w:t>VA Enterprise Architecture</w:t>
      </w:r>
    </w:p>
    <w:p w14:paraId="0C20535B" w14:textId="77777777" w:rsidR="00A17716" w:rsidRPr="00F458A0" w:rsidRDefault="00A17716" w:rsidP="00A17716">
      <w:pPr>
        <w:pStyle w:val="BodyText"/>
        <w:rPr>
          <w:rFonts w:eastAsiaTheme="minorEastAsia"/>
        </w:rPr>
      </w:pPr>
      <w:r w:rsidRPr="00F458A0">
        <w:t>Adherence to the VA approved architecture and design patterns is enforced through the Compliance Epics defined in the MCCF EDI TAS Product Backlog, Compliance Epics. These Compliance Epics have been mapped to specific MCCF EDI TAS Architecture Epics and Architecture layers to ensure that the MCCF Architecture adheres to VA EA. MCCF EDI TAS needs input from ASD regarding the architecture and compliance to the VA EA.</w:t>
      </w:r>
    </w:p>
    <w:p w14:paraId="4F2A8686" w14:textId="77777777" w:rsidR="00A17716" w:rsidRPr="00F458A0" w:rsidRDefault="00A17716" w:rsidP="00A17716">
      <w:pPr>
        <w:pStyle w:val="BodyText"/>
        <w:rPr>
          <w:rStyle w:val="Strong"/>
        </w:rPr>
      </w:pPr>
      <w:r w:rsidRPr="00F458A0">
        <w:rPr>
          <w:rStyle w:val="Strong"/>
        </w:rPr>
        <w:t>VA Standard Data Models</w:t>
      </w:r>
    </w:p>
    <w:p w14:paraId="2D77B2EC" w14:textId="77777777" w:rsidR="00A17716" w:rsidRPr="00F458A0" w:rsidRDefault="00A17716" w:rsidP="00A17716">
      <w:pPr>
        <w:pStyle w:val="BodyText"/>
        <w:rPr>
          <w:rFonts w:eastAsiaTheme="minorEastAsia"/>
        </w:rPr>
      </w:pPr>
      <w:r w:rsidRPr="00F458A0">
        <w:t>The MCCF EDI TAS needs to find out what data extensions and profiles will be required for VA implementations so these can be incorporated into the design of the MCCF services. The MCCF team will continue to monitor any new adopted profiles and extensions to ensure that the MCCF services adhere to VA standards.</w:t>
      </w:r>
    </w:p>
    <w:p w14:paraId="6417E551" w14:textId="77777777" w:rsidR="00A17716" w:rsidRDefault="00A17716" w:rsidP="00A17716">
      <w:pPr>
        <w:pStyle w:val="Bullet3"/>
        <w:numPr>
          <w:ilvl w:val="0"/>
          <w:numId w:val="0"/>
        </w:numPr>
        <w:ind w:left="1915"/>
      </w:pPr>
    </w:p>
    <w:p w14:paraId="03C54F9D" w14:textId="77777777" w:rsidR="00A17716" w:rsidRPr="00F458A0" w:rsidRDefault="00A17716" w:rsidP="00A17716">
      <w:pPr>
        <w:pStyle w:val="Heading3"/>
      </w:pPr>
      <w:bookmarkStart w:id="523" w:name="_Toc501357542"/>
      <w:r w:rsidRPr="00F458A0">
        <w:t>Specific Requirements</w:t>
      </w:r>
      <w:bookmarkEnd w:id="523"/>
    </w:p>
    <w:p w14:paraId="438BDED3" w14:textId="77777777" w:rsidR="00A17716" w:rsidRPr="00F458A0" w:rsidRDefault="00A17716" w:rsidP="00A17716">
      <w:pPr>
        <w:pStyle w:val="Heading4"/>
      </w:pPr>
      <w:bookmarkStart w:id="524" w:name="_Toc501357543"/>
      <w:r w:rsidRPr="00F458A0">
        <w:t>Database Repository</w:t>
      </w:r>
      <w:bookmarkEnd w:id="524"/>
    </w:p>
    <w:p w14:paraId="67F0259C" w14:textId="77777777" w:rsidR="00A17716" w:rsidRPr="00F458A0" w:rsidRDefault="00A17716" w:rsidP="00A17716">
      <w:pPr>
        <w:pStyle w:val="BodyText"/>
      </w:pPr>
      <w:r w:rsidRPr="00F458A0">
        <w:t xml:space="preserve">MCCF EDI TAS will follow the FHIR specification as the logical data model for the TAS. </w:t>
      </w:r>
      <w:r>
        <w:t>The MCCF EDI TAS team</w:t>
      </w:r>
      <w:r w:rsidRPr="00F458A0">
        <w:t xml:space="preserve"> is identifying </w:t>
      </w:r>
      <w:r>
        <w:t xml:space="preserve">needed </w:t>
      </w:r>
      <w:r w:rsidRPr="00F458A0">
        <w:t>extensions and profiles that will be used to modify or constrain the base FHIR resources</w:t>
      </w:r>
      <w:r>
        <w:t xml:space="preserve"> used by the TAS application</w:t>
      </w:r>
      <w:r w:rsidRPr="00F458A0">
        <w:t>. MCCF EDI TAS will conform to any FHIR extensions or profiles.</w:t>
      </w:r>
    </w:p>
    <w:p w14:paraId="02DFAD2A" w14:textId="77777777" w:rsidR="00A17716" w:rsidRPr="00F458A0" w:rsidRDefault="00A17716" w:rsidP="00A17716">
      <w:pPr>
        <w:pStyle w:val="Heading4"/>
      </w:pPr>
      <w:bookmarkStart w:id="525" w:name="_Toc501357544"/>
      <w:r w:rsidRPr="00F458A0">
        <w:t>System Features</w:t>
      </w:r>
      <w:bookmarkEnd w:id="525"/>
    </w:p>
    <w:p w14:paraId="5A02CF6A" w14:textId="533835E7" w:rsidR="00A17716" w:rsidRDefault="00A17716" w:rsidP="00A17716">
      <w:pPr>
        <w:pStyle w:val="Bullet1"/>
        <w:numPr>
          <w:ilvl w:val="0"/>
          <w:numId w:val="0"/>
        </w:numPr>
        <w:rPr>
          <w:rFonts w:eastAsiaTheme="minorHAnsi"/>
        </w:rPr>
      </w:pPr>
      <w:r>
        <w:t>Major TAS system features that are identified in product team functional user stories will require shared services and components as well as specific functionality. The mapping of shared services and features to specific system features is detailed in a Capability to Build Matrix. This matrix defines which technical components and services are needed for each feature and when they will be needed. The Capability to Build Matrix is available at</w:t>
      </w:r>
      <w:r w:rsidR="00DA026C">
        <w:t xml:space="preserve"> </w:t>
      </w:r>
      <w:r w:rsidR="00DA026C" w:rsidRPr="00DA026C">
        <w:t>http://vaww.oed.portal.va.gov/pm/hape/ipt_5010/EDI_Portfolio/TASCore/TASCore%20Capability%20to%20Build%20Matrix%2020171006.xlsx</w:t>
      </w:r>
    </w:p>
    <w:p w14:paraId="38DC0754" w14:textId="77777777" w:rsidR="00A17716" w:rsidRPr="00F458A0" w:rsidRDefault="00A17716" w:rsidP="00A17716"/>
    <w:p w14:paraId="6C11E89F" w14:textId="77777777" w:rsidR="00A17716" w:rsidRPr="00F458A0" w:rsidRDefault="00A17716" w:rsidP="00A17716">
      <w:pPr>
        <w:pStyle w:val="Heading2"/>
      </w:pPr>
      <w:bookmarkStart w:id="526" w:name="_Toc501357545"/>
      <w:r w:rsidRPr="00F458A0">
        <w:t>Network Detailed Design</w:t>
      </w:r>
      <w:bookmarkEnd w:id="526"/>
    </w:p>
    <w:p w14:paraId="06160411" w14:textId="487CA922" w:rsidR="00A17716" w:rsidRDefault="00BC5835" w:rsidP="00A17716">
      <w:pPr>
        <w:pStyle w:val="InstructionalBullet1"/>
        <w:numPr>
          <w:ilvl w:val="0"/>
          <w:numId w:val="0"/>
        </w:numPr>
        <w:rPr>
          <w:i w:val="0"/>
        </w:rPr>
      </w:pPr>
      <w:r>
        <w:rPr>
          <w:i w:val="0"/>
        </w:rPr>
        <w:t>The figure below depicts an overview of the physical architecture of the MCCF EDI TAS application. it includes the following:</w:t>
      </w:r>
    </w:p>
    <w:p w14:paraId="6354D502" w14:textId="0B92ABEA" w:rsidR="00BC5835" w:rsidRDefault="00BC5835" w:rsidP="00BC5835">
      <w:pPr>
        <w:pStyle w:val="InstructionalBullet1"/>
        <w:numPr>
          <w:ilvl w:val="0"/>
          <w:numId w:val="61"/>
        </w:numPr>
        <w:rPr>
          <w:i w:val="0"/>
        </w:rPr>
      </w:pPr>
      <w:r>
        <w:rPr>
          <w:i w:val="0"/>
        </w:rPr>
        <w:t>The Development Team AWS development environment.</w:t>
      </w:r>
    </w:p>
    <w:p w14:paraId="14D9F46C" w14:textId="32B1AFA9" w:rsidR="00BC5835" w:rsidRDefault="00BC5835" w:rsidP="00BC5835">
      <w:pPr>
        <w:pStyle w:val="InstructionalBullet1"/>
        <w:numPr>
          <w:ilvl w:val="0"/>
          <w:numId w:val="61"/>
        </w:numPr>
        <w:rPr>
          <w:i w:val="0"/>
        </w:rPr>
      </w:pPr>
      <w:r>
        <w:rPr>
          <w:i w:val="0"/>
        </w:rPr>
        <w:t xml:space="preserve">The VA MAG environments. </w:t>
      </w:r>
    </w:p>
    <w:p w14:paraId="62F28BAA" w14:textId="7D443C04" w:rsidR="00BC5835" w:rsidRDefault="00BC5835" w:rsidP="00BC5835">
      <w:pPr>
        <w:pStyle w:val="InstructionalBullet1"/>
        <w:numPr>
          <w:ilvl w:val="0"/>
          <w:numId w:val="61"/>
        </w:numPr>
        <w:rPr>
          <w:i w:val="0"/>
        </w:rPr>
      </w:pPr>
      <w:r>
        <w:rPr>
          <w:i w:val="0"/>
        </w:rPr>
        <w:lastRenderedPageBreak/>
        <w:t>The VA VistA environments.</w:t>
      </w:r>
    </w:p>
    <w:p w14:paraId="3DBF61E9" w14:textId="09075631" w:rsidR="00BC5835" w:rsidRDefault="00BC5835" w:rsidP="00BC5835">
      <w:pPr>
        <w:pStyle w:val="InstructionalBullet1"/>
        <w:numPr>
          <w:ilvl w:val="0"/>
          <w:numId w:val="61"/>
        </w:numPr>
        <w:rPr>
          <w:i w:val="0"/>
        </w:rPr>
      </w:pPr>
      <w:r>
        <w:rPr>
          <w:i w:val="0"/>
        </w:rPr>
        <w:t>Connections external to the TAS application, including IAM and the production VistA instances.</w:t>
      </w:r>
    </w:p>
    <w:p w14:paraId="2103B699" w14:textId="2680C25B" w:rsidR="00BC5835" w:rsidRDefault="00BC5835" w:rsidP="00BC5835">
      <w:pPr>
        <w:pStyle w:val="InstructionalBullet1"/>
        <w:numPr>
          <w:ilvl w:val="0"/>
          <w:numId w:val="61"/>
        </w:numPr>
        <w:rPr>
          <w:i w:val="0"/>
        </w:rPr>
      </w:pPr>
      <w:r>
        <w:rPr>
          <w:i w:val="0"/>
        </w:rPr>
        <w:t>Network connectivity between the environments.</w:t>
      </w:r>
    </w:p>
    <w:p w14:paraId="24BD30D6" w14:textId="77777777" w:rsidR="00BC5835" w:rsidRDefault="00BC5835" w:rsidP="00BC5835">
      <w:pPr>
        <w:pStyle w:val="InstructionalBullet1"/>
        <w:numPr>
          <w:ilvl w:val="0"/>
          <w:numId w:val="0"/>
        </w:numPr>
        <w:ind w:left="907" w:hanging="360"/>
        <w:rPr>
          <w:i w:val="0"/>
        </w:rPr>
      </w:pPr>
    </w:p>
    <w:p w14:paraId="79823E1C" w14:textId="6A6F77D0" w:rsidR="00BC5835" w:rsidRDefault="00BC5835" w:rsidP="00BC5835">
      <w:pPr>
        <w:pStyle w:val="InstructionalBullet1"/>
        <w:numPr>
          <w:ilvl w:val="0"/>
          <w:numId w:val="0"/>
        </w:numPr>
        <w:rPr>
          <w:i w:val="0"/>
        </w:rPr>
      </w:pPr>
      <w:r>
        <w:rPr>
          <w:i w:val="0"/>
        </w:rPr>
        <w:t>More detailed diagrams for each of the environments are also included later in this section.</w:t>
      </w:r>
    </w:p>
    <w:p w14:paraId="3C8EA8BB" w14:textId="77777777" w:rsidR="005D0A74" w:rsidRDefault="005D0A74" w:rsidP="00BC5835">
      <w:pPr>
        <w:pStyle w:val="InstructionalBullet1"/>
        <w:numPr>
          <w:ilvl w:val="0"/>
          <w:numId w:val="0"/>
        </w:numPr>
        <w:rPr>
          <w:i w:val="0"/>
        </w:rPr>
      </w:pPr>
    </w:p>
    <w:p w14:paraId="47EBEB25" w14:textId="06E93040" w:rsidR="005D0A74" w:rsidRPr="00BC5835" w:rsidRDefault="005D0A74" w:rsidP="005D0A74">
      <w:pPr>
        <w:pStyle w:val="Caption"/>
      </w:pPr>
      <w:r>
        <w:t xml:space="preserve">Figure </w:t>
      </w:r>
      <w:r w:rsidR="008C4450">
        <w:fldChar w:fldCharType="begin"/>
      </w:r>
      <w:r w:rsidR="008C4450">
        <w:instrText xml:space="preserve"> SEQ Figure \* ARABIC </w:instrText>
      </w:r>
      <w:r w:rsidR="008C4450">
        <w:fldChar w:fldCharType="separate"/>
      </w:r>
      <w:r w:rsidR="006B661F">
        <w:rPr>
          <w:noProof/>
        </w:rPr>
        <w:t>33</w:t>
      </w:r>
      <w:r w:rsidR="008C4450">
        <w:rPr>
          <w:noProof/>
        </w:rPr>
        <w:fldChar w:fldCharType="end"/>
      </w:r>
      <w:r>
        <w:t xml:space="preserve"> - MCCF EDI TAS Physical Architecture Overview</w:t>
      </w:r>
    </w:p>
    <w:p w14:paraId="4FA29393" w14:textId="61622104" w:rsidR="00763F2C" w:rsidRDefault="00763F2C" w:rsidP="00A17716">
      <w:r>
        <w:rPr>
          <w:noProof/>
        </w:rPr>
        <w:drawing>
          <wp:inline distT="0" distB="0" distL="0" distR="0" wp14:anchorId="0C998DD1" wp14:editId="79890FAE">
            <wp:extent cx="5943600" cy="3963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CCF Physical Architecture.05.pn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943600" cy="3963035"/>
                    </a:xfrm>
                    <a:prstGeom prst="rect">
                      <a:avLst/>
                    </a:prstGeom>
                  </pic:spPr>
                </pic:pic>
              </a:graphicData>
            </a:graphic>
          </wp:inline>
        </w:drawing>
      </w:r>
    </w:p>
    <w:p w14:paraId="15A6ADA9" w14:textId="65FFD861" w:rsidR="00A17716" w:rsidRDefault="00A17716" w:rsidP="00A17716">
      <w:r w:rsidRPr="003D4337">
        <w:t>The</w:t>
      </w:r>
      <w:r>
        <w:t xml:space="preserve"> following diagrams show the detailed network design for the MCCF VA </w:t>
      </w:r>
      <w:r w:rsidR="001C0EC0">
        <w:t xml:space="preserve">MAG </w:t>
      </w:r>
      <w:r>
        <w:t>environments</w:t>
      </w:r>
      <w:r w:rsidRPr="003D4337">
        <w:t>.</w:t>
      </w:r>
    </w:p>
    <w:p w14:paraId="3660E9B0" w14:textId="123F6E3D" w:rsidR="00A17716" w:rsidRPr="00A236D6" w:rsidRDefault="00A17716" w:rsidP="00A17716">
      <w:pPr>
        <w:pStyle w:val="Caption"/>
        <w:rPr>
          <w:rFonts w:ascii="Arial" w:hAnsi="Arial" w:cs="Arial"/>
          <w:szCs w:val="22"/>
        </w:rPr>
      </w:pPr>
      <w:r w:rsidRPr="00A236D6">
        <w:rPr>
          <w:rFonts w:ascii="Arial" w:hAnsi="Arial" w:cs="Arial"/>
          <w:szCs w:val="22"/>
        </w:rPr>
        <w:lastRenderedPageBreak/>
        <w:t xml:space="preserve">Figure </w:t>
      </w:r>
      <w:r w:rsidRPr="00A236D6">
        <w:rPr>
          <w:rFonts w:ascii="Arial" w:hAnsi="Arial" w:cs="Arial"/>
          <w:szCs w:val="22"/>
        </w:rPr>
        <w:fldChar w:fldCharType="begin"/>
      </w:r>
      <w:r w:rsidRPr="00A236D6">
        <w:rPr>
          <w:rFonts w:ascii="Arial" w:hAnsi="Arial" w:cs="Arial"/>
          <w:szCs w:val="22"/>
        </w:rPr>
        <w:instrText xml:space="preserve"> SEQ Figure \* ARABIC </w:instrText>
      </w:r>
      <w:r w:rsidRPr="00A236D6">
        <w:rPr>
          <w:rFonts w:ascii="Arial" w:hAnsi="Arial" w:cs="Arial"/>
          <w:szCs w:val="22"/>
        </w:rPr>
        <w:fldChar w:fldCharType="separate"/>
      </w:r>
      <w:r w:rsidR="006B661F">
        <w:rPr>
          <w:rFonts w:ascii="Arial" w:hAnsi="Arial" w:cs="Arial"/>
          <w:noProof/>
          <w:szCs w:val="22"/>
        </w:rPr>
        <w:t>34</w:t>
      </w:r>
      <w:r w:rsidRPr="00A236D6">
        <w:rPr>
          <w:rFonts w:ascii="Arial" w:hAnsi="Arial" w:cs="Arial"/>
          <w:noProof/>
          <w:szCs w:val="22"/>
        </w:rPr>
        <w:fldChar w:fldCharType="end"/>
      </w:r>
      <w:r w:rsidRPr="00A236D6">
        <w:rPr>
          <w:rFonts w:ascii="Arial" w:hAnsi="Arial" w:cs="Arial"/>
          <w:szCs w:val="22"/>
        </w:rPr>
        <w:t xml:space="preserve">: DEV </w:t>
      </w:r>
      <w:r w:rsidR="006B77F7">
        <w:rPr>
          <w:rFonts w:ascii="Arial" w:hAnsi="Arial" w:cs="Arial"/>
          <w:szCs w:val="22"/>
        </w:rPr>
        <w:t>MAG</w:t>
      </w:r>
      <w:r w:rsidR="006B77F7" w:rsidRPr="00A236D6">
        <w:rPr>
          <w:rFonts w:ascii="Arial" w:hAnsi="Arial" w:cs="Arial"/>
          <w:szCs w:val="22"/>
        </w:rPr>
        <w:t xml:space="preserve"> </w:t>
      </w:r>
      <w:r w:rsidRPr="00A236D6">
        <w:rPr>
          <w:rFonts w:ascii="Arial" w:hAnsi="Arial" w:cs="Arial"/>
          <w:szCs w:val="22"/>
        </w:rPr>
        <w:t>Environment</w:t>
      </w:r>
    </w:p>
    <w:p w14:paraId="3EF1CEBE" w14:textId="2674CACA" w:rsidR="00A17716" w:rsidRDefault="003A7D35" w:rsidP="00A17716">
      <w:pPr>
        <w:pStyle w:val="InstructionalBullet1"/>
        <w:numPr>
          <w:ilvl w:val="0"/>
          <w:numId w:val="0"/>
        </w:numPr>
      </w:pPr>
      <w:r>
        <w:rPr>
          <w:noProof/>
        </w:rPr>
        <w:drawing>
          <wp:inline distT="0" distB="0" distL="0" distR="0" wp14:anchorId="5B95F0BE" wp14:editId="4606ECCD">
            <wp:extent cx="5364945" cy="4198984"/>
            <wp:effectExtent l="0" t="0" r="762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 MAG.png"/>
                    <pic:cNvPicPr/>
                  </pic:nvPicPr>
                  <pic:blipFill>
                    <a:blip r:embed="rId102">
                      <a:extLst>
                        <a:ext uri="{28A0092B-C50C-407E-A947-70E740481C1C}">
                          <a14:useLocalDpi xmlns:a14="http://schemas.microsoft.com/office/drawing/2010/main" val="0"/>
                        </a:ext>
                      </a:extLst>
                    </a:blip>
                    <a:stretch>
                      <a:fillRect/>
                    </a:stretch>
                  </pic:blipFill>
                  <pic:spPr>
                    <a:xfrm>
                      <a:off x="0" y="0"/>
                      <a:ext cx="5364945" cy="4198984"/>
                    </a:xfrm>
                    <a:prstGeom prst="rect">
                      <a:avLst/>
                    </a:prstGeom>
                  </pic:spPr>
                </pic:pic>
              </a:graphicData>
            </a:graphic>
          </wp:inline>
        </w:drawing>
      </w:r>
    </w:p>
    <w:p w14:paraId="5D9525A4" w14:textId="77777777" w:rsidR="00A17716" w:rsidRDefault="00A17716" w:rsidP="00A17716">
      <w:pPr>
        <w:pStyle w:val="InstructionalBullet1"/>
        <w:numPr>
          <w:ilvl w:val="0"/>
          <w:numId w:val="0"/>
        </w:numPr>
      </w:pPr>
    </w:p>
    <w:p w14:paraId="3DD1DD85" w14:textId="77777777" w:rsidR="00A17716" w:rsidRDefault="00A17716" w:rsidP="00A17716">
      <w:pPr>
        <w:pStyle w:val="InstructionalBullet1"/>
        <w:numPr>
          <w:ilvl w:val="0"/>
          <w:numId w:val="0"/>
        </w:numPr>
        <w:rPr>
          <w:i w:val="0"/>
          <w:color w:val="auto"/>
        </w:rPr>
      </w:pPr>
    </w:p>
    <w:p w14:paraId="372C0219" w14:textId="77777777" w:rsidR="00A17716" w:rsidRDefault="00A17716" w:rsidP="00A17716">
      <w:pPr>
        <w:pStyle w:val="InstructionalBullet1"/>
        <w:numPr>
          <w:ilvl w:val="0"/>
          <w:numId w:val="0"/>
        </w:numPr>
        <w:rPr>
          <w:i w:val="0"/>
          <w:color w:val="auto"/>
        </w:rPr>
      </w:pPr>
    </w:p>
    <w:p w14:paraId="2E593733" w14:textId="77777777" w:rsidR="00A17716" w:rsidRDefault="00A17716" w:rsidP="00A17716">
      <w:pPr>
        <w:pStyle w:val="InstructionalBullet1"/>
        <w:numPr>
          <w:ilvl w:val="0"/>
          <w:numId w:val="0"/>
        </w:numPr>
        <w:rPr>
          <w:i w:val="0"/>
          <w:color w:val="auto"/>
        </w:rPr>
      </w:pPr>
    </w:p>
    <w:p w14:paraId="2FA76942" w14:textId="77777777" w:rsidR="00A17716" w:rsidRDefault="00A17716" w:rsidP="00A17716">
      <w:pPr>
        <w:pStyle w:val="InstructionalBullet1"/>
        <w:numPr>
          <w:ilvl w:val="0"/>
          <w:numId w:val="0"/>
        </w:numPr>
        <w:rPr>
          <w:i w:val="0"/>
          <w:color w:val="auto"/>
        </w:rPr>
      </w:pPr>
    </w:p>
    <w:p w14:paraId="447DD8A0" w14:textId="77777777" w:rsidR="00A17716" w:rsidRDefault="00A17716" w:rsidP="00A17716">
      <w:pPr>
        <w:pStyle w:val="InstructionalBullet1"/>
        <w:numPr>
          <w:ilvl w:val="0"/>
          <w:numId w:val="0"/>
        </w:numPr>
        <w:rPr>
          <w:i w:val="0"/>
          <w:color w:val="auto"/>
        </w:rPr>
      </w:pPr>
    </w:p>
    <w:p w14:paraId="2AEC4F30" w14:textId="77777777" w:rsidR="00A17716" w:rsidRDefault="00A17716" w:rsidP="00A17716">
      <w:pPr>
        <w:pStyle w:val="InstructionalBullet1"/>
        <w:numPr>
          <w:ilvl w:val="0"/>
          <w:numId w:val="0"/>
        </w:numPr>
        <w:rPr>
          <w:i w:val="0"/>
          <w:color w:val="auto"/>
        </w:rPr>
      </w:pPr>
    </w:p>
    <w:p w14:paraId="46A6AED7" w14:textId="77777777" w:rsidR="00A17716" w:rsidRDefault="00A17716" w:rsidP="00A17716">
      <w:pPr>
        <w:pStyle w:val="InstructionalBullet1"/>
        <w:numPr>
          <w:ilvl w:val="0"/>
          <w:numId w:val="0"/>
        </w:numPr>
        <w:rPr>
          <w:i w:val="0"/>
          <w:color w:val="auto"/>
        </w:rPr>
      </w:pPr>
    </w:p>
    <w:p w14:paraId="038E561C" w14:textId="77777777" w:rsidR="00A17716" w:rsidRDefault="00A17716" w:rsidP="00A17716">
      <w:pPr>
        <w:pStyle w:val="InstructionalBullet1"/>
        <w:numPr>
          <w:ilvl w:val="0"/>
          <w:numId w:val="0"/>
        </w:numPr>
        <w:rPr>
          <w:i w:val="0"/>
          <w:color w:val="auto"/>
        </w:rPr>
      </w:pPr>
    </w:p>
    <w:p w14:paraId="068A2826" w14:textId="77777777" w:rsidR="00A17716" w:rsidRPr="00003B2D" w:rsidRDefault="00A17716" w:rsidP="00A17716">
      <w:pPr>
        <w:pStyle w:val="InstructionalBullet1"/>
        <w:numPr>
          <w:ilvl w:val="0"/>
          <w:numId w:val="0"/>
        </w:numPr>
        <w:rPr>
          <w:b/>
          <w:bCs/>
          <w:i w:val="0"/>
          <w:color w:val="auto"/>
          <w:sz w:val="28"/>
          <w:szCs w:val="28"/>
        </w:rPr>
      </w:pPr>
      <w:r w:rsidRPr="00003B2D">
        <w:rPr>
          <w:i w:val="0"/>
          <w:color w:val="auto"/>
          <w:sz w:val="28"/>
          <w:szCs w:val="28"/>
        </w:rPr>
        <w:t>CI EDE</w:t>
      </w:r>
    </w:p>
    <w:p w14:paraId="7D32E137" w14:textId="7B21B013" w:rsidR="00A17716" w:rsidRPr="00A236D6" w:rsidRDefault="00A17716" w:rsidP="00A17716">
      <w:pPr>
        <w:pStyle w:val="Caption"/>
        <w:rPr>
          <w:rFonts w:ascii="Arial" w:hAnsi="Arial" w:cs="Arial"/>
          <w:szCs w:val="22"/>
        </w:rPr>
      </w:pPr>
      <w:r w:rsidRPr="00A236D6">
        <w:rPr>
          <w:rFonts w:ascii="Arial" w:hAnsi="Arial" w:cs="Arial"/>
          <w:szCs w:val="22"/>
        </w:rPr>
        <w:lastRenderedPageBreak/>
        <w:t xml:space="preserve">Figure </w:t>
      </w:r>
      <w:r w:rsidRPr="00A236D6">
        <w:rPr>
          <w:rFonts w:ascii="Arial" w:hAnsi="Arial" w:cs="Arial"/>
          <w:szCs w:val="22"/>
        </w:rPr>
        <w:fldChar w:fldCharType="begin"/>
      </w:r>
      <w:r w:rsidRPr="00A236D6">
        <w:rPr>
          <w:rFonts w:ascii="Arial" w:hAnsi="Arial" w:cs="Arial"/>
          <w:szCs w:val="22"/>
        </w:rPr>
        <w:instrText xml:space="preserve"> SEQ Figure \* ARABIC </w:instrText>
      </w:r>
      <w:r w:rsidRPr="00A236D6">
        <w:rPr>
          <w:rFonts w:ascii="Arial" w:hAnsi="Arial" w:cs="Arial"/>
          <w:szCs w:val="22"/>
        </w:rPr>
        <w:fldChar w:fldCharType="separate"/>
      </w:r>
      <w:r w:rsidR="006B661F">
        <w:rPr>
          <w:rFonts w:ascii="Arial" w:hAnsi="Arial" w:cs="Arial"/>
          <w:noProof/>
          <w:szCs w:val="22"/>
        </w:rPr>
        <w:t>35</w:t>
      </w:r>
      <w:r w:rsidRPr="00A236D6">
        <w:rPr>
          <w:rFonts w:ascii="Arial" w:hAnsi="Arial" w:cs="Arial"/>
          <w:noProof/>
          <w:szCs w:val="22"/>
        </w:rPr>
        <w:fldChar w:fldCharType="end"/>
      </w:r>
      <w:r w:rsidRPr="00A236D6">
        <w:rPr>
          <w:rFonts w:ascii="Arial" w:hAnsi="Arial" w:cs="Arial"/>
          <w:szCs w:val="22"/>
        </w:rPr>
        <w:t xml:space="preserve">: CI </w:t>
      </w:r>
      <w:r w:rsidR="006B77F7">
        <w:rPr>
          <w:rFonts w:ascii="Arial" w:hAnsi="Arial" w:cs="Arial"/>
          <w:szCs w:val="22"/>
        </w:rPr>
        <w:t>MAG</w:t>
      </w:r>
      <w:r w:rsidR="006B77F7" w:rsidRPr="00A236D6">
        <w:rPr>
          <w:rFonts w:ascii="Arial" w:hAnsi="Arial" w:cs="Arial"/>
          <w:szCs w:val="22"/>
        </w:rPr>
        <w:t xml:space="preserve"> </w:t>
      </w:r>
      <w:r w:rsidRPr="00A236D6">
        <w:rPr>
          <w:rFonts w:ascii="Arial" w:hAnsi="Arial" w:cs="Arial"/>
          <w:szCs w:val="22"/>
        </w:rPr>
        <w:t>Environment</w:t>
      </w:r>
    </w:p>
    <w:p w14:paraId="23F6E9A7" w14:textId="566CCDC0" w:rsidR="00A17716" w:rsidRDefault="003A7D35" w:rsidP="00A17716">
      <w:pPr>
        <w:pStyle w:val="InstructionalBullet1"/>
        <w:numPr>
          <w:ilvl w:val="0"/>
          <w:numId w:val="0"/>
        </w:numPr>
        <w:rPr>
          <w:b/>
          <w:bCs/>
          <w:i w:val="0"/>
          <w:color w:val="auto"/>
          <w:sz w:val="32"/>
          <w:szCs w:val="26"/>
        </w:rPr>
      </w:pPr>
      <w:r>
        <w:rPr>
          <w:b/>
          <w:bCs/>
          <w:i w:val="0"/>
          <w:noProof/>
          <w:color w:val="auto"/>
          <w:sz w:val="32"/>
          <w:szCs w:val="26"/>
        </w:rPr>
        <w:drawing>
          <wp:inline distT="0" distB="0" distL="0" distR="0" wp14:anchorId="08EFCBA9" wp14:editId="2503EDDD">
            <wp:extent cx="5943600" cy="4792345"/>
            <wp:effectExtent l="0" t="0" r="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 MAG.png"/>
                    <pic:cNvPicPr/>
                  </pic:nvPicPr>
                  <pic:blipFill>
                    <a:blip r:embed="rId103">
                      <a:extLst>
                        <a:ext uri="{28A0092B-C50C-407E-A947-70E740481C1C}">
                          <a14:useLocalDpi xmlns:a14="http://schemas.microsoft.com/office/drawing/2010/main" val="0"/>
                        </a:ext>
                      </a:extLst>
                    </a:blip>
                    <a:stretch>
                      <a:fillRect/>
                    </a:stretch>
                  </pic:blipFill>
                  <pic:spPr>
                    <a:xfrm>
                      <a:off x="0" y="0"/>
                      <a:ext cx="5943600" cy="4792345"/>
                    </a:xfrm>
                    <a:prstGeom prst="rect">
                      <a:avLst/>
                    </a:prstGeom>
                  </pic:spPr>
                </pic:pic>
              </a:graphicData>
            </a:graphic>
          </wp:inline>
        </w:drawing>
      </w:r>
    </w:p>
    <w:p w14:paraId="526E6A15" w14:textId="77777777" w:rsidR="00A17716" w:rsidRDefault="00A17716" w:rsidP="00A17716">
      <w:pPr>
        <w:pStyle w:val="InstructionalBullet1"/>
        <w:numPr>
          <w:ilvl w:val="0"/>
          <w:numId w:val="0"/>
        </w:numPr>
        <w:rPr>
          <w:b/>
          <w:bCs/>
          <w:i w:val="0"/>
          <w:color w:val="auto"/>
          <w:sz w:val="32"/>
          <w:szCs w:val="26"/>
        </w:rPr>
      </w:pPr>
    </w:p>
    <w:p w14:paraId="70E88D3B" w14:textId="77777777" w:rsidR="00A17716" w:rsidRDefault="00A17716" w:rsidP="00A17716">
      <w:pPr>
        <w:pStyle w:val="InstructionalBullet1"/>
        <w:numPr>
          <w:ilvl w:val="0"/>
          <w:numId w:val="0"/>
        </w:numPr>
        <w:rPr>
          <w:b/>
          <w:bCs/>
          <w:i w:val="0"/>
          <w:color w:val="auto"/>
          <w:sz w:val="32"/>
          <w:szCs w:val="26"/>
        </w:rPr>
      </w:pPr>
    </w:p>
    <w:p w14:paraId="247EF5F7" w14:textId="77777777" w:rsidR="00A17716" w:rsidRDefault="00A17716" w:rsidP="00A17716">
      <w:pPr>
        <w:pStyle w:val="InstructionalBullet1"/>
        <w:numPr>
          <w:ilvl w:val="0"/>
          <w:numId w:val="0"/>
        </w:numPr>
        <w:rPr>
          <w:b/>
          <w:bCs/>
          <w:i w:val="0"/>
          <w:color w:val="auto"/>
          <w:sz w:val="32"/>
          <w:szCs w:val="26"/>
        </w:rPr>
      </w:pPr>
    </w:p>
    <w:p w14:paraId="35AEBD01" w14:textId="77777777" w:rsidR="00A17716" w:rsidRDefault="00A17716" w:rsidP="00A17716">
      <w:pPr>
        <w:pStyle w:val="InstructionalBullet1"/>
        <w:numPr>
          <w:ilvl w:val="0"/>
          <w:numId w:val="0"/>
        </w:numPr>
        <w:rPr>
          <w:b/>
          <w:bCs/>
          <w:i w:val="0"/>
          <w:color w:val="auto"/>
          <w:sz w:val="32"/>
          <w:szCs w:val="26"/>
        </w:rPr>
      </w:pPr>
    </w:p>
    <w:p w14:paraId="0B9592A7" w14:textId="77777777" w:rsidR="00A17716" w:rsidRDefault="00A17716" w:rsidP="00A17716">
      <w:pPr>
        <w:pStyle w:val="InstructionalBullet1"/>
        <w:numPr>
          <w:ilvl w:val="0"/>
          <w:numId w:val="0"/>
        </w:numPr>
        <w:rPr>
          <w:b/>
          <w:bCs/>
          <w:i w:val="0"/>
          <w:color w:val="auto"/>
          <w:sz w:val="32"/>
          <w:szCs w:val="26"/>
        </w:rPr>
      </w:pPr>
    </w:p>
    <w:p w14:paraId="0427C87E" w14:textId="77777777" w:rsidR="00A17716" w:rsidRDefault="00A17716" w:rsidP="00A17716">
      <w:pPr>
        <w:pStyle w:val="InstructionalBullet1"/>
        <w:numPr>
          <w:ilvl w:val="0"/>
          <w:numId w:val="0"/>
        </w:numPr>
        <w:rPr>
          <w:b/>
          <w:bCs/>
          <w:i w:val="0"/>
          <w:color w:val="auto"/>
          <w:sz w:val="32"/>
          <w:szCs w:val="26"/>
        </w:rPr>
      </w:pPr>
    </w:p>
    <w:p w14:paraId="0543499E" w14:textId="77777777" w:rsidR="00A17716" w:rsidRPr="00003B2D" w:rsidRDefault="00A17716" w:rsidP="00A17716">
      <w:pPr>
        <w:pStyle w:val="InstructionalBullet1"/>
        <w:numPr>
          <w:ilvl w:val="0"/>
          <w:numId w:val="0"/>
        </w:numPr>
        <w:rPr>
          <w:bCs/>
          <w:i w:val="0"/>
          <w:color w:val="auto"/>
          <w:sz w:val="28"/>
          <w:szCs w:val="28"/>
        </w:rPr>
      </w:pPr>
      <w:r w:rsidRPr="00003B2D">
        <w:rPr>
          <w:bCs/>
          <w:i w:val="0"/>
          <w:color w:val="auto"/>
          <w:sz w:val="28"/>
          <w:szCs w:val="28"/>
        </w:rPr>
        <w:t>CIT EDE</w:t>
      </w:r>
    </w:p>
    <w:p w14:paraId="016BDC96" w14:textId="77777777" w:rsidR="00A17716" w:rsidRDefault="00A17716" w:rsidP="00A17716">
      <w:pPr>
        <w:pStyle w:val="InstructionalBullet1"/>
        <w:numPr>
          <w:ilvl w:val="0"/>
          <w:numId w:val="0"/>
        </w:numPr>
      </w:pPr>
    </w:p>
    <w:p w14:paraId="21FA2416" w14:textId="3D3BF6F9" w:rsidR="00A17716" w:rsidRPr="00A236D6" w:rsidRDefault="00A17716" w:rsidP="00A17716">
      <w:pPr>
        <w:pStyle w:val="Caption"/>
        <w:rPr>
          <w:rFonts w:ascii="Arial" w:hAnsi="Arial" w:cs="Arial"/>
        </w:rPr>
      </w:pPr>
      <w:r w:rsidRPr="00A236D6">
        <w:rPr>
          <w:rFonts w:ascii="Arial" w:hAnsi="Arial" w:cs="Arial"/>
        </w:rPr>
        <w:lastRenderedPageBreak/>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006B661F">
        <w:rPr>
          <w:rFonts w:ascii="Arial" w:hAnsi="Arial" w:cs="Arial"/>
          <w:noProof/>
        </w:rPr>
        <w:t>36</w:t>
      </w:r>
      <w:r w:rsidRPr="00A236D6">
        <w:rPr>
          <w:rFonts w:ascii="Arial" w:hAnsi="Arial" w:cs="Arial"/>
          <w:noProof/>
        </w:rPr>
        <w:fldChar w:fldCharType="end"/>
      </w:r>
      <w:r w:rsidRPr="00A236D6">
        <w:rPr>
          <w:rFonts w:ascii="Arial" w:hAnsi="Arial" w:cs="Arial"/>
        </w:rPr>
        <w:t xml:space="preserve">: CIT </w:t>
      </w:r>
      <w:r w:rsidR="006B77F7">
        <w:rPr>
          <w:rFonts w:ascii="Arial" w:hAnsi="Arial" w:cs="Arial"/>
        </w:rPr>
        <w:t>MAG</w:t>
      </w:r>
      <w:r w:rsidR="006B77F7" w:rsidRPr="00A236D6">
        <w:rPr>
          <w:rFonts w:ascii="Arial" w:hAnsi="Arial" w:cs="Arial"/>
        </w:rPr>
        <w:t xml:space="preserve"> </w:t>
      </w:r>
      <w:r w:rsidRPr="00A236D6">
        <w:rPr>
          <w:rFonts w:ascii="Arial" w:hAnsi="Arial" w:cs="Arial"/>
        </w:rPr>
        <w:t>Environment</w:t>
      </w:r>
    </w:p>
    <w:p w14:paraId="14471F50" w14:textId="407E72A4" w:rsidR="00A17716" w:rsidRDefault="003A7D35" w:rsidP="00A17716">
      <w:pPr>
        <w:pStyle w:val="InstructionalBullet1"/>
        <w:numPr>
          <w:ilvl w:val="0"/>
          <w:numId w:val="0"/>
        </w:numPr>
        <w:rPr>
          <w:bCs/>
          <w:i w:val="0"/>
          <w:color w:val="auto"/>
          <w:sz w:val="28"/>
          <w:szCs w:val="28"/>
        </w:rPr>
      </w:pPr>
      <w:r>
        <w:rPr>
          <w:bCs/>
          <w:i w:val="0"/>
          <w:noProof/>
          <w:color w:val="auto"/>
          <w:sz w:val="28"/>
          <w:szCs w:val="28"/>
        </w:rPr>
        <w:drawing>
          <wp:inline distT="0" distB="0" distL="0" distR="0" wp14:anchorId="351FA620" wp14:editId="7AFFDE53">
            <wp:extent cx="5943600" cy="470725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T MAG.png"/>
                    <pic:cNvPicPr/>
                  </pic:nvPicPr>
                  <pic:blipFill>
                    <a:blip r:embed="rId104">
                      <a:extLst>
                        <a:ext uri="{28A0092B-C50C-407E-A947-70E740481C1C}">
                          <a14:useLocalDpi xmlns:a14="http://schemas.microsoft.com/office/drawing/2010/main" val="0"/>
                        </a:ext>
                      </a:extLst>
                    </a:blip>
                    <a:stretch>
                      <a:fillRect/>
                    </a:stretch>
                  </pic:blipFill>
                  <pic:spPr>
                    <a:xfrm>
                      <a:off x="0" y="0"/>
                      <a:ext cx="5943600" cy="4707255"/>
                    </a:xfrm>
                    <a:prstGeom prst="rect">
                      <a:avLst/>
                    </a:prstGeom>
                  </pic:spPr>
                </pic:pic>
              </a:graphicData>
            </a:graphic>
          </wp:inline>
        </w:drawing>
      </w:r>
    </w:p>
    <w:p w14:paraId="0788EB56" w14:textId="77777777" w:rsidR="00A17716" w:rsidRDefault="00A17716" w:rsidP="00A17716">
      <w:pPr>
        <w:pStyle w:val="InstructionalBullet1"/>
        <w:numPr>
          <w:ilvl w:val="0"/>
          <w:numId w:val="0"/>
        </w:numPr>
        <w:rPr>
          <w:bCs/>
          <w:i w:val="0"/>
          <w:color w:val="auto"/>
          <w:sz w:val="28"/>
          <w:szCs w:val="28"/>
        </w:rPr>
      </w:pPr>
    </w:p>
    <w:p w14:paraId="2AB904F8" w14:textId="77777777" w:rsidR="00A17716" w:rsidRDefault="00A17716" w:rsidP="00A17716">
      <w:pPr>
        <w:pStyle w:val="InstructionalBullet1"/>
        <w:numPr>
          <w:ilvl w:val="0"/>
          <w:numId w:val="0"/>
        </w:numPr>
        <w:rPr>
          <w:bCs/>
          <w:i w:val="0"/>
          <w:color w:val="auto"/>
          <w:sz w:val="28"/>
          <w:szCs w:val="28"/>
        </w:rPr>
      </w:pPr>
    </w:p>
    <w:p w14:paraId="17005B33" w14:textId="77777777" w:rsidR="00A17716" w:rsidRDefault="00A17716" w:rsidP="00A17716">
      <w:pPr>
        <w:pStyle w:val="InstructionalBullet1"/>
        <w:numPr>
          <w:ilvl w:val="0"/>
          <w:numId w:val="0"/>
        </w:numPr>
        <w:rPr>
          <w:bCs/>
          <w:i w:val="0"/>
          <w:color w:val="auto"/>
          <w:sz w:val="28"/>
          <w:szCs w:val="28"/>
        </w:rPr>
      </w:pPr>
    </w:p>
    <w:p w14:paraId="03B77F19" w14:textId="77777777" w:rsidR="00A17716" w:rsidRDefault="00A17716" w:rsidP="00A17716">
      <w:pPr>
        <w:pStyle w:val="InstructionalBullet1"/>
        <w:numPr>
          <w:ilvl w:val="0"/>
          <w:numId w:val="0"/>
        </w:numPr>
        <w:rPr>
          <w:bCs/>
          <w:i w:val="0"/>
          <w:color w:val="auto"/>
          <w:sz w:val="28"/>
          <w:szCs w:val="28"/>
        </w:rPr>
      </w:pPr>
    </w:p>
    <w:p w14:paraId="31938975" w14:textId="77777777" w:rsidR="00A17716" w:rsidRDefault="00A17716" w:rsidP="00A17716">
      <w:pPr>
        <w:pStyle w:val="InstructionalBullet1"/>
        <w:numPr>
          <w:ilvl w:val="0"/>
          <w:numId w:val="0"/>
        </w:numPr>
        <w:rPr>
          <w:bCs/>
          <w:i w:val="0"/>
          <w:color w:val="auto"/>
          <w:sz w:val="28"/>
          <w:szCs w:val="28"/>
        </w:rPr>
      </w:pPr>
    </w:p>
    <w:p w14:paraId="040D2583" w14:textId="77777777" w:rsidR="00A17716" w:rsidRDefault="00A17716" w:rsidP="00A17716">
      <w:pPr>
        <w:pStyle w:val="InstructionalBullet1"/>
        <w:numPr>
          <w:ilvl w:val="0"/>
          <w:numId w:val="0"/>
        </w:numPr>
        <w:rPr>
          <w:bCs/>
          <w:i w:val="0"/>
          <w:color w:val="auto"/>
          <w:sz w:val="28"/>
          <w:szCs w:val="28"/>
        </w:rPr>
      </w:pPr>
      <w:r>
        <w:rPr>
          <w:bCs/>
          <w:i w:val="0"/>
          <w:color w:val="auto"/>
          <w:sz w:val="28"/>
          <w:szCs w:val="28"/>
        </w:rPr>
        <w:t>SQA EDE</w:t>
      </w:r>
    </w:p>
    <w:p w14:paraId="0764BFD0" w14:textId="77777777" w:rsidR="00A17716" w:rsidRDefault="00A17716" w:rsidP="00A17716">
      <w:pPr>
        <w:pStyle w:val="InstructionalBullet1"/>
        <w:numPr>
          <w:ilvl w:val="0"/>
          <w:numId w:val="0"/>
        </w:numPr>
        <w:rPr>
          <w:bCs/>
          <w:i w:val="0"/>
          <w:color w:val="auto"/>
          <w:sz w:val="28"/>
          <w:szCs w:val="28"/>
        </w:rPr>
      </w:pPr>
    </w:p>
    <w:p w14:paraId="3F1F46A6" w14:textId="209EBA7D" w:rsidR="00A17716" w:rsidRPr="00A236D6" w:rsidRDefault="00A17716" w:rsidP="00A17716">
      <w:pPr>
        <w:pStyle w:val="Caption"/>
        <w:rPr>
          <w:rFonts w:ascii="Arial" w:hAnsi="Arial" w:cs="Arial"/>
        </w:rPr>
      </w:pPr>
      <w:r w:rsidRPr="00A236D6">
        <w:rPr>
          <w:rFonts w:ascii="Arial" w:hAnsi="Arial" w:cs="Arial"/>
        </w:rPr>
        <w:lastRenderedPageBreak/>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006B661F">
        <w:rPr>
          <w:rFonts w:ascii="Arial" w:hAnsi="Arial" w:cs="Arial"/>
          <w:noProof/>
        </w:rPr>
        <w:t>37</w:t>
      </w:r>
      <w:r w:rsidRPr="00A236D6">
        <w:rPr>
          <w:rFonts w:ascii="Arial" w:hAnsi="Arial" w:cs="Arial"/>
          <w:noProof/>
        </w:rPr>
        <w:fldChar w:fldCharType="end"/>
      </w:r>
      <w:r w:rsidRPr="00A236D6">
        <w:rPr>
          <w:rFonts w:ascii="Arial" w:hAnsi="Arial" w:cs="Arial"/>
        </w:rPr>
        <w:t xml:space="preserve">: SQA </w:t>
      </w:r>
      <w:r w:rsidR="006B77F7">
        <w:rPr>
          <w:rFonts w:ascii="Arial" w:hAnsi="Arial" w:cs="Arial"/>
        </w:rPr>
        <w:t>MAG</w:t>
      </w:r>
      <w:r w:rsidR="006B77F7" w:rsidRPr="00A236D6">
        <w:rPr>
          <w:rFonts w:ascii="Arial" w:hAnsi="Arial" w:cs="Arial"/>
        </w:rPr>
        <w:t xml:space="preserve"> </w:t>
      </w:r>
      <w:r w:rsidRPr="00A236D6">
        <w:rPr>
          <w:rFonts w:ascii="Arial" w:hAnsi="Arial" w:cs="Arial"/>
        </w:rPr>
        <w:t>Environment</w:t>
      </w:r>
    </w:p>
    <w:p w14:paraId="2DE6135A" w14:textId="0465071C" w:rsidR="00A17716" w:rsidRDefault="006B77F7" w:rsidP="00A17716">
      <w:pPr>
        <w:pStyle w:val="InstructionalBullet1"/>
        <w:numPr>
          <w:ilvl w:val="0"/>
          <w:numId w:val="0"/>
        </w:numPr>
        <w:rPr>
          <w:bCs/>
          <w:i w:val="0"/>
          <w:color w:val="auto"/>
          <w:sz w:val="28"/>
          <w:szCs w:val="28"/>
        </w:rPr>
      </w:pPr>
      <w:r>
        <w:rPr>
          <w:bCs/>
          <w:i w:val="0"/>
          <w:noProof/>
          <w:color w:val="auto"/>
          <w:sz w:val="28"/>
          <w:szCs w:val="28"/>
        </w:rPr>
        <w:drawing>
          <wp:inline distT="0" distB="0" distL="0" distR="0" wp14:anchorId="30122F66" wp14:editId="5E3F3A6C">
            <wp:extent cx="5943600" cy="473265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QA MAG.png"/>
                    <pic:cNvPicPr/>
                  </pic:nvPicPr>
                  <pic:blipFill>
                    <a:blip r:embed="rId105">
                      <a:extLst>
                        <a:ext uri="{28A0092B-C50C-407E-A947-70E740481C1C}">
                          <a14:useLocalDpi xmlns:a14="http://schemas.microsoft.com/office/drawing/2010/main" val="0"/>
                        </a:ext>
                      </a:extLst>
                    </a:blip>
                    <a:stretch>
                      <a:fillRect/>
                    </a:stretch>
                  </pic:blipFill>
                  <pic:spPr>
                    <a:xfrm>
                      <a:off x="0" y="0"/>
                      <a:ext cx="5943600" cy="4732655"/>
                    </a:xfrm>
                    <a:prstGeom prst="rect">
                      <a:avLst/>
                    </a:prstGeom>
                  </pic:spPr>
                </pic:pic>
              </a:graphicData>
            </a:graphic>
          </wp:inline>
        </w:drawing>
      </w:r>
    </w:p>
    <w:p w14:paraId="6E8138F6" w14:textId="77777777" w:rsidR="00A17716" w:rsidRDefault="00A17716" w:rsidP="00A17716">
      <w:pPr>
        <w:pStyle w:val="InstructionalBullet1"/>
        <w:numPr>
          <w:ilvl w:val="0"/>
          <w:numId w:val="0"/>
        </w:numPr>
        <w:rPr>
          <w:bCs/>
          <w:i w:val="0"/>
          <w:color w:val="auto"/>
          <w:sz w:val="28"/>
          <w:szCs w:val="28"/>
        </w:rPr>
      </w:pPr>
    </w:p>
    <w:p w14:paraId="6E732A54" w14:textId="77777777" w:rsidR="00A17716" w:rsidRDefault="00A17716" w:rsidP="00A17716">
      <w:pPr>
        <w:pStyle w:val="InstructionalBullet1"/>
        <w:numPr>
          <w:ilvl w:val="0"/>
          <w:numId w:val="0"/>
        </w:numPr>
        <w:rPr>
          <w:bCs/>
          <w:i w:val="0"/>
          <w:color w:val="auto"/>
          <w:sz w:val="28"/>
          <w:szCs w:val="28"/>
        </w:rPr>
      </w:pPr>
    </w:p>
    <w:p w14:paraId="532BC72F" w14:textId="77777777" w:rsidR="00A17716" w:rsidRDefault="00A17716" w:rsidP="00A17716">
      <w:pPr>
        <w:pStyle w:val="InstructionalBullet1"/>
        <w:numPr>
          <w:ilvl w:val="0"/>
          <w:numId w:val="0"/>
        </w:numPr>
        <w:rPr>
          <w:bCs/>
          <w:i w:val="0"/>
          <w:color w:val="auto"/>
          <w:sz w:val="28"/>
          <w:szCs w:val="28"/>
        </w:rPr>
      </w:pPr>
      <w:r>
        <w:rPr>
          <w:bCs/>
          <w:i w:val="0"/>
          <w:color w:val="auto"/>
          <w:sz w:val="28"/>
          <w:szCs w:val="28"/>
        </w:rPr>
        <w:t>UAT EDE</w:t>
      </w:r>
    </w:p>
    <w:p w14:paraId="51853ADA" w14:textId="77777777" w:rsidR="00A17716" w:rsidRDefault="00A17716" w:rsidP="00A17716">
      <w:pPr>
        <w:pStyle w:val="InstructionalBullet1"/>
        <w:numPr>
          <w:ilvl w:val="0"/>
          <w:numId w:val="0"/>
        </w:numPr>
        <w:rPr>
          <w:bCs/>
          <w:i w:val="0"/>
          <w:color w:val="auto"/>
          <w:sz w:val="28"/>
          <w:szCs w:val="28"/>
        </w:rPr>
      </w:pPr>
    </w:p>
    <w:p w14:paraId="7F2FA2CB" w14:textId="45AE98DD" w:rsidR="00A17716" w:rsidRPr="00A236D6" w:rsidRDefault="00A17716" w:rsidP="00A17716">
      <w:pPr>
        <w:pStyle w:val="Caption"/>
        <w:rPr>
          <w:rFonts w:ascii="Arial" w:hAnsi="Arial" w:cs="Arial"/>
        </w:rPr>
      </w:pPr>
      <w:r w:rsidRPr="00A236D6">
        <w:rPr>
          <w:rFonts w:ascii="Arial" w:hAnsi="Arial" w:cs="Arial"/>
        </w:rPr>
        <w:lastRenderedPageBreak/>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006B661F">
        <w:rPr>
          <w:rFonts w:ascii="Arial" w:hAnsi="Arial" w:cs="Arial"/>
          <w:noProof/>
        </w:rPr>
        <w:t>38</w:t>
      </w:r>
      <w:r w:rsidRPr="00A236D6">
        <w:rPr>
          <w:rFonts w:ascii="Arial" w:hAnsi="Arial" w:cs="Arial"/>
          <w:noProof/>
        </w:rPr>
        <w:fldChar w:fldCharType="end"/>
      </w:r>
      <w:r w:rsidRPr="00A236D6">
        <w:rPr>
          <w:rFonts w:ascii="Arial" w:hAnsi="Arial" w:cs="Arial"/>
        </w:rPr>
        <w:t xml:space="preserve">: UAT </w:t>
      </w:r>
      <w:r w:rsidR="006B77F7">
        <w:rPr>
          <w:rFonts w:ascii="Arial" w:hAnsi="Arial" w:cs="Arial"/>
        </w:rPr>
        <w:t>MAG</w:t>
      </w:r>
      <w:r w:rsidR="006B77F7" w:rsidRPr="00A236D6">
        <w:rPr>
          <w:rFonts w:ascii="Arial" w:hAnsi="Arial" w:cs="Arial"/>
        </w:rPr>
        <w:t xml:space="preserve"> </w:t>
      </w:r>
      <w:r w:rsidRPr="00A236D6">
        <w:rPr>
          <w:rFonts w:ascii="Arial" w:hAnsi="Arial" w:cs="Arial"/>
        </w:rPr>
        <w:t>Environment</w:t>
      </w:r>
    </w:p>
    <w:p w14:paraId="618551A3" w14:textId="562B30A6" w:rsidR="00A17716" w:rsidRDefault="006B77F7" w:rsidP="00A17716">
      <w:pPr>
        <w:pStyle w:val="InstructionalBullet1"/>
        <w:numPr>
          <w:ilvl w:val="0"/>
          <w:numId w:val="0"/>
        </w:numPr>
        <w:rPr>
          <w:bCs/>
          <w:i w:val="0"/>
          <w:color w:val="auto"/>
          <w:sz w:val="28"/>
          <w:szCs w:val="28"/>
        </w:rPr>
      </w:pPr>
      <w:r>
        <w:rPr>
          <w:bCs/>
          <w:i w:val="0"/>
          <w:noProof/>
          <w:color w:val="auto"/>
          <w:sz w:val="28"/>
          <w:szCs w:val="28"/>
        </w:rPr>
        <w:drawing>
          <wp:inline distT="0" distB="0" distL="0" distR="0" wp14:anchorId="53FFACD9" wp14:editId="4135BFCF">
            <wp:extent cx="5943600" cy="47453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AT MAG.png"/>
                    <pic:cNvPicPr/>
                  </pic:nvPicPr>
                  <pic:blipFill>
                    <a:blip r:embed="rId106">
                      <a:extLst>
                        <a:ext uri="{28A0092B-C50C-407E-A947-70E740481C1C}">
                          <a14:useLocalDpi xmlns:a14="http://schemas.microsoft.com/office/drawing/2010/main" val="0"/>
                        </a:ext>
                      </a:extLst>
                    </a:blip>
                    <a:stretch>
                      <a:fillRect/>
                    </a:stretch>
                  </pic:blipFill>
                  <pic:spPr>
                    <a:xfrm>
                      <a:off x="0" y="0"/>
                      <a:ext cx="5943600" cy="4745355"/>
                    </a:xfrm>
                    <a:prstGeom prst="rect">
                      <a:avLst/>
                    </a:prstGeom>
                  </pic:spPr>
                </pic:pic>
              </a:graphicData>
            </a:graphic>
          </wp:inline>
        </w:drawing>
      </w:r>
    </w:p>
    <w:p w14:paraId="5299B8D9" w14:textId="77777777" w:rsidR="00A17716" w:rsidRPr="00821B6D" w:rsidRDefault="00A17716" w:rsidP="00A17716">
      <w:pPr>
        <w:pStyle w:val="InstructionalBullet1"/>
        <w:numPr>
          <w:ilvl w:val="0"/>
          <w:numId w:val="0"/>
        </w:numPr>
        <w:rPr>
          <w:bCs/>
          <w:i w:val="0"/>
          <w:color w:val="auto"/>
          <w:sz w:val="28"/>
          <w:szCs w:val="28"/>
        </w:rPr>
      </w:pPr>
    </w:p>
    <w:p w14:paraId="6E55467A" w14:textId="77777777" w:rsidR="00A17716" w:rsidRPr="00F458A0" w:rsidRDefault="00A17716" w:rsidP="00A17716"/>
    <w:p w14:paraId="587DBADE" w14:textId="77777777" w:rsidR="00A17716" w:rsidRPr="00F458A0" w:rsidRDefault="00A17716" w:rsidP="00A17716">
      <w:pPr>
        <w:pStyle w:val="Heading2"/>
      </w:pPr>
      <w:bookmarkStart w:id="527" w:name="_Toc501357546"/>
      <w:r w:rsidRPr="00F458A0">
        <w:t>Security and Privacy</w:t>
      </w:r>
      <w:bookmarkEnd w:id="527"/>
    </w:p>
    <w:p w14:paraId="6A76BCEC" w14:textId="77777777" w:rsidR="00A17716" w:rsidRPr="00F458A0" w:rsidRDefault="00A17716" w:rsidP="00A17716">
      <w:pPr>
        <w:pStyle w:val="Heading3"/>
      </w:pPr>
      <w:bookmarkStart w:id="528" w:name="_Toc501357547"/>
      <w:r w:rsidRPr="00F458A0">
        <w:t>Security</w:t>
      </w:r>
      <w:bookmarkEnd w:id="528"/>
    </w:p>
    <w:p w14:paraId="683AA79D" w14:textId="77777777" w:rsidR="00A17716" w:rsidRPr="00F458A0" w:rsidRDefault="00A17716" w:rsidP="00A17716">
      <w:pPr>
        <w:pStyle w:val="BodyText"/>
      </w:pPr>
      <w:r w:rsidRPr="00F458A0">
        <w:t>MCCF EDI TAS will leverage internal authentication and authorization mechanisms, but the expectation is that prior to national deployment, access services will be provided by the IAM program, including SSO. The components that run on VistA servers will leverage VistA access management controls.</w:t>
      </w:r>
    </w:p>
    <w:p w14:paraId="2D3D11DF" w14:textId="77777777" w:rsidR="00A17716" w:rsidRPr="00F458A0" w:rsidRDefault="00A17716" w:rsidP="00A17716">
      <w:pPr>
        <w:pStyle w:val="BodyText"/>
      </w:pPr>
      <w:r w:rsidRPr="00F458A0">
        <w:t>A majority of the controls for MCCF EDI TAS will be inherited either nationally or by the Enterprise Operations and Field Operations common controls from the service lines.</w:t>
      </w:r>
    </w:p>
    <w:p w14:paraId="1AE357B4" w14:textId="77777777" w:rsidR="00A17716" w:rsidRPr="00F458A0" w:rsidRDefault="00A17716" w:rsidP="00A17716">
      <w:pPr>
        <w:pStyle w:val="BodyText"/>
      </w:pPr>
      <w:r w:rsidRPr="00F458A0">
        <w:t>These controls also apply to MCCF EDI TAS components running within the EO cloud within the Regional Data Centers.</w:t>
      </w:r>
    </w:p>
    <w:p w14:paraId="1EA85701" w14:textId="77777777" w:rsidR="00A17716" w:rsidRPr="00F458A0" w:rsidRDefault="00A17716" w:rsidP="00A17716">
      <w:pPr>
        <w:pStyle w:val="BodyText"/>
      </w:pPr>
      <w:r w:rsidRPr="00F458A0">
        <w:lastRenderedPageBreak/>
        <w:t>Most of the audit and logging controls will be provided at the OS level with the use of the Enterprise Operations Security Information and Event Management (SIEM). The application shall be designed to leverage the OS-logging abilities for security-relevant events.</w:t>
      </w:r>
    </w:p>
    <w:p w14:paraId="3B1E8732" w14:textId="77777777" w:rsidR="00A17716" w:rsidRPr="00F458A0" w:rsidRDefault="00A17716" w:rsidP="00A17716">
      <w:pPr>
        <w:pStyle w:val="Heading3"/>
      </w:pPr>
      <w:bookmarkStart w:id="529" w:name="_Toc501357548"/>
      <w:r w:rsidRPr="00F458A0">
        <w:t>Privacy</w:t>
      </w:r>
      <w:bookmarkEnd w:id="529"/>
    </w:p>
    <w:p w14:paraId="1D356E18" w14:textId="77777777" w:rsidR="00A17716" w:rsidRPr="00F458A0" w:rsidRDefault="00A17716" w:rsidP="00A17716">
      <w:pPr>
        <w:pStyle w:val="BodyText"/>
      </w:pPr>
      <w:r w:rsidRPr="00F458A0">
        <w:t>Connections to and from VistA via REST Resources will all be bound by Hypertext Transfer Protocol Secure (HTTPS) connections. Access to PHI and PII is only allowed in production environments. VistA REST Resources can only be deployed to those environments after Authorization To Operate (ATO) compliant testing has been completed. No PHI or PII is allowed in development environments.</w:t>
      </w:r>
    </w:p>
    <w:p w14:paraId="25CD5BE6" w14:textId="77777777" w:rsidR="00A17716" w:rsidRPr="00F458A0" w:rsidRDefault="00A17716" w:rsidP="00A17716">
      <w:pPr>
        <w:pStyle w:val="BodyText"/>
      </w:pPr>
      <w:r w:rsidRPr="00F458A0">
        <w:t>Since MCCF EDI TAS will use VistA as the data store for PHI and PII, privacy considerations are very dependent on VistA privacy controls. Data will be encrypted in transmission to protect confidentiality of data, using TLS over HTTPS.</w:t>
      </w:r>
    </w:p>
    <w:p w14:paraId="524B3D7A" w14:textId="77777777" w:rsidR="00A17716" w:rsidRPr="00F458A0" w:rsidRDefault="00A17716" w:rsidP="00A17716">
      <w:pPr>
        <w:pStyle w:val="BodyText"/>
      </w:pPr>
      <w:r w:rsidRPr="00F458A0">
        <w:t>More detailed security and privacy control and design considerations will be included in this section as they are developed.</w:t>
      </w:r>
    </w:p>
    <w:p w14:paraId="2B8250A1" w14:textId="77777777" w:rsidR="00A17716" w:rsidRDefault="00A17716" w:rsidP="00A17716">
      <w:pPr>
        <w:pStyle w:val="Heading2"/>
      </w:pPr>
      <w:bookmarkStart w:id="530" w:name="_Toc501357549"/>
      <w:r w:rsidRPr="00F458A0">
        <w:t>Service Oriented Architecture / ESS Detailed Design</w:t>
      </w:r>
      <w:bookmarkEnd w:id="530"/>
    </w:p>
    <w:p w14:paraId="1D41A93F" w14:textId="31F8020D" w:rsidR="002A00B4" w:rsidRPr="002A00B4" w:rsidRDefault="002A00B4" w:rsidP="002A00B4">
      <w:pPr>
        <w:pStyle w:val="BodyText"/>
      </w:pPr>
      <w:r>
        <w:t>Enterprise Design Patterns (EDPs), which include a Microservices architecture. The details regarding which EDPs are included in section 4.5 Enterprise Architecture, and the details of services that will be implemented are included in section 6.2.1.2 Services Layer Design and section 6.2.1.3 Data Access Services Design.</w:t>
      </w:r>
    </w:p>
    <w:p w14:paraId="415C0C20" w14:textId="77777777" w:rsidR="00A17716" w:rsidRPr="00F458A0" w:rsidRDefault="00A17716" w:rsidP="00A17716">
      <w:pPr>
        <w:pStyle w:val="Heading3"/>
      </w:pPr>
      <w:bookmarkStart w:id="531" w:name="_Toc501357550"/>
      <w:r w:rsidRPr="00F458A0">
        <w:t>Service Integration Flow</w:t>
      </w:r>
      <w:bookmarkEnd w:id="531"/>
    </w:p>
    <w:p w14:paraId="034A0716" w14:textId="77777777" w:rsidR="00A17716" w:rsidRPr="00F458A0" w:rsidRDefault="00A17716" w:rsidP="00A17716">
      <w:pPr>
        <w:pStyle w:val="BodyText"/>
      </w:pPr>
      <w:r w:rsidRPr="00F458A0">
        <w:fldChar w:fldCharType="begin"/>
      </w:r>
      <w:r w:rsidRPr="00F458A0">
        <w:instrText xml:space="preserve"> REF _Ref474445842 \h </w:instrText>
      </w:r>
      <w:r>
        <w:instrText xml:space="preserve"> \* MERGEFORMAT </w:instrText>
      </w:r>
      <w:r w:rsidRPr="00F458A0">
        <w:fldChar w:fldCharType="separate"/>
      </w:r>
      <w:ins w:id="532" w:author="Author">
        <w:r w:rsidR="006B661F">
          <w:rPr>
            <w:b/>
            <w:bCs/>
          </w:rPr>
          <w:t>Error! Reference source not found.</w:t>
        </w:r>
      </w:ins>
      <w:del w:id="533" w:author="Author">
        <w:r w:rsidRPr="00F458A0" w:rsidDel="006B661F">
          <w:delText xml:space="preserve">Figure </w:delText>
        </w:r>
        <w:r w:rsidRPr="00F458A0" w:rsidDel="006B661F">
          <w:rPr>
            <w:noProof/>
          </w:rPr>
          <w:delText>14</w:delText>
        </w:r>
      </w:del>
      <w:r w:rsidRPr="00F458A0">
        <w:fldChar w:fldCharType="end"/>
      </w:r>
      <w:r w:rsidRPr="00F458A0">
        <w:t xml:space="preserve"> shows a data flow diagram that follows the layers in the Conceptual Architecture and adds details of the data flowing between the components in each layer. For example, it identifies the FHIR resources that will flow from the FHIR API in the Services layer to the ESB in the Messaging layer.</w:t>
      </w:r>
    </w:p>
    <w:p w14:paraId="49FE9A34" w14:textId="6C11DB3B" w:rsidR="00A17716" w:rsidRPr="00A236D6" w:rsidRDefault="00A17716" w:rsidP="00A17716">
      <w:pPr>
        <w:pStyle w:val="Caption"/>
        <w:rPr>
          <w:rFonts w:ascii="Arial" w:hAnsi="Arial" w:cs="Arial"/>
        </w:rPr>
      </w:pPr>
      <w:r w:rsidRPr="00A236D6">
        <w:rPr>
          <w:rFonts w:ascii="Arial" w:hAnsi="Arial" w:cs="Arial"/>
        </w:rPr>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006B661F">
        <w:rPr>
          <w:rFonts w:ascii="Arial" w:hAnsi="Arial" w:cs="Arial"/>
          <w:noProof/>
        </w:rPr>
        <w:t>39</w:t>
      </w:r>
      <w:r w:rsidRPr="00A236D6">
        <w:rPr>
          <w:rFonts w:ascii="Arial" w:hAnsi="Arial" w:cs="Arial"/>
          <w:noProof/>
        </w:rPr>
        <w:fldChar w:fldCharType="end"/>
      </w:r>
      <w:r w:rsidRPr="00A236D6">
        <w:rPr>
          <w:rFonts w:ascii="Arial" w:hAnsi="Arial" w:cs="Arial"/>
        </w:rPr>
        <w:t>: Service Integration Flow Diagram</w:t>
      </w:r>
    </w:p>
    <w:p w14:paraId="476E941C" w14:textId="77777777" w:rsidR="00A17716" w:rsidRPr="00F458A0" w:rsidRDefault="00A17716" w:rsidP="00A17716">
      <w:r w:rsidRPr="00F458A0">
        <w:rPr>
          <w:noProof/>
        </w:rPr>
        <mc:AlternateContent>
          <mc:Choice Requires="wps">
            <w:drawing>
              <wp:anchor distT="0" distB="0" distL="114300" distR="114300" simplePos="0" relativeHeight="251813888" behindDoc="0" locked="0" layoutInCell="1" allowOverlap="1" wp14:anchorId="117726E3" wp14:editId="231B9933">
                <wp:simplePos x="0" y="0"/>
                <wp:positionH relativeFrom="column">
                  <wp:posOffset>3285067</wp:posOffset>
                </wp:positionH>
                <wp:positionV relativeFrom="paragraph">
                  <wp:posOffset>249766</wp:posOffset>
                </wp:positionV>
                <wp:extent cx="1201420" cy="329988"/>
                <wp:effectExtent l="38100" t="57150" r="17780" b="32385"/>
                <wp:wrapNone/>
                <wp:docPr id="411" name="Straight Arrow Connector 411"/>
                <wp:cNvGraphicFramePr/>
                <a:graphic xmlns:a="http://schemas.openxmlformats.org/drawingml/2006/main">
                  <a:graphicData uri="http://schemas.microsoft.com/office/word/2010/wordprocessingShape">
                    <wps:wsp>
                      <wps:cNvCnPr/>
                      <wps:spPr>
                        <a:xfrm flipH="1" flipV="1">
                          <a:off x="0" y="0"/>
                          <a:ext cx="1201420" cy="32998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713087C5" id="_x0000_t32" coordsize="21600,21600" o:spt="32" o:oned="t" path="m,l21600,21600e" filled="f">
                <v:path arrowok="t" fillok="f" o:connecttype="none"/>
                <o:lock v:ext="edit" shapetype="t"/>
              </v:shapetype>
              <v:shape id="Straight Arrow Connector 411" o:spid="_x0000_s1026" type="#_x0000_t32" style="position:absolute;margin-left:258.65pt;margin-top:19.65pt;width:94.6pt;height:26pt;flip:x y;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" strokecolor="black [3213]">
                <v:stroke endarrow="block"/>
              </v:shape>
            </w:pict>
          </mc:Fallback>
        </mc:AlternateContent>
      </w:r>
      <w:r w:rsidRPr="00F458A0">
        <w:rPr>
          <w:noProof/>
        </w:rPr>
        <mc:AlternateContent>
          <mc:Choice Requires="wps">
            <w:drawing>
              <wp:anchor distT="0" distB="0" distL="114300" distR="114300" simplePos="0" relativeHeight="251821056" behindDoc="0" locked="0" layoutInCell="1" allowOverlap="1" wp14:anchorId="74D0FEFC" wp14:editId="10D2F200">
                <wp:simplePos x="0" y="0"/>
                <wp:positionH relativeFrom="column">
                  <wp:posOffset>80857</wp:posOffset>
                </wp:positionH>
                <wp:positionV relativeFrom="paragraph">
                  <wp:posOffset>203200</wp:posOffset>
                </wp:positionV>
                <wp:extent cx="719666" cy="249766"/>
                <wp:effectExtent l="0" t="0" r="4445" b="0"/>
                <wp:wrapNone/>
                <wp:docPr id="412" name="Text Box 412"/>
                <wp:cNvGraphicFramePr/>
                <a:graphic xmlns:a="http://schemas.openxmlformats.org/drawingml/2006/main">
                  <a:graphicData uri="http://schemas.microsoft.com/office/word/2010/wordprocessingShape">
                    <wps:wsp>
                      <wps:cNvSpPr txBox="1"/>
                      <wps:spPr>
                        <a:xfrm>
                          <a:off x="0" y="0"/>
                          <a:ext cx="719666" cy="249766"/>
                        </a:xfrm>
                        <a:prstGeom prst="rect">
                          <a:avLst/>
                        </a:prstGeom>
                        <a:solidFill>
                          <a:schemeClr val="lt1"/>
                        </a:solidFill>
                        <a:ln w="6350">
                          <a:noFill/>
                        </a:ln>
                      </wps:spPr>
                      <wps:txbx>
                        <w:txbxContent>
                          <w:p w14:paraId="7330118D" w14:textId="77777777" w:rsidR="008C4450" w:rsidRPr="006E361B" w:rsidRDefault="008C4450" w:rsidP="00A17716">
                            <w:pPr>
                              <w:rPr>
                                <w:sz w:val="16"/>
                                <w:szCs w:val="16"/>
                              </w:rPr>
                            </w:pPr>
                            <w:r w:rsidRPr="006E361B">
                              <w:rPr>
                                <w:sz w:val="16"/>
                                <w:szCs w:val="16"/>
                              </w:rPr>
                              <w:t>Present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12" o:spid="_x0000_s1031" type="#_x0000_t202" style="position:absolute;margin-left:6.35pt;margin-top:16pt;width:56.65pt;height:19.6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" fillcolor="white [3201]" stroked="f" strokeweight=".5pt">
                <v:textbox>
                  <w:txbxContent>
                    <w:p w14:paraId="7330118D" w14:textId="77777777" w:rsidR="008C4450" w:rsidRPr="006E361B" w:rsidRDefault="008C4450" w:rsidP="00A17716">
                      <w:pPr>
                        <w:rPr>
                          <w:sz w:val="16"/>
                          <w:szCs w:val="16"/>
                        </w:rPr>
                      </w:pPr>
                      <w:r w:rsidRPr="006E361B">
                        <w:rPr>
                          <w:sz w:val="16"/>
                          <w:szCs w:val="16"/>
                        </w:rPr>
                        <w:t>Presentation</w:t>
                      </w:r>
                    </w:p>
                  </w:txbxContent>
                </v:textbox>
              </v:shape>
            </w:pict>
          </mc:Fallback>
        </mc:AlternateContent>
      </w:r>
      <w:r w:rsidRPr="00F458A0">
        <w:rPr>
          <w:noProof/>
        </w:rPr>
        <mc:AlternateContent>
          <mc:Choice Requires="wps">
            <w:drawing>
              <wp:anchor distT="0" distB="0" distL="114300" distR="114300" simplePos="0" relativeHeight="251819008" behindDoc="0" locked="0" layoutInCell="1" allowOverlap="1" wp14:anchorId="079AA592" wp14:editId="52CE9506">
                <wp:simplePos x="0" y="0"/>
                <wp:positionH relativeFrom="column">
                  <wp:posOffset>825500</wp:posOffset>
                </wp:positionH>
                <wp:positionV relativeFrom="paragraph">
                  <wp:posOffset>38100</wp:posOffset>
                </wp:positionV>
                <wp:extent cx="181726" cy="541867"/>
                <wp:effectExtent l="38100" t="0" r="27940" b="10795"/>
                <wp:wrapNone/>
                <wp:docPr id="413" name="Left Brace 413"/>
                <wp:cNvGraphicFramePr/>
                <a:graphic xmlns:a="http://schemas.openxmlformats.org/drawingml/2006/main">
                  <a:graphicData uri="http://schemas.microsoft.com/office/word/2010/wordprocessingShape">
                    <wps:wsp>
                      <wps:cNvSpPr/>
                      <wps:spPr>
                        <a:xfrm>
                          <a:off x="0" y="0"/>
                          <a:ext cx="181726" cy="541867"/>
                        </a:xfrm>
                        <a:prstGeom prst="leftBrace">
                          <a:avLst>
                            <a:gd name="adj1" fmla="val 8333"/>
                            <a:gd name="adj2" fmla="val 50866"/>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75DE0A41"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413" o:spid="_x0000_s1026" type="#_x0000_t87" style="position:absolute;margin-left:65pt;margin-top:3pt;width:14.3pt;height:42.65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" adj="604,10987" strokecolor="black [3213]"/>
            </w:pict>
          </mc:Fallback>
        </mc:AlternateContent>
      </w:r>
      <w:r w:rsidRPr="00F458A0">
        <w:rPr>
          <w:noProof/>
        </w:rPr>
        <mc:AlternateContent>
          <mc:Choice Requires="wps">
            <w:drawing>
              <wp:anchor distT="0" distB="0" distL="114300" distR="114300" simplePos="0" relativeHeight="251808768" behindDoc="0" locked="0" layoutInCell="1" allowOverlap="1" wp14:anchorId="5A37EFDA" wp14:editId="2EF974E2">
                <wp:simplePos x="0" y="0"/>
                <wp:positionH relativeFrom="column">
                  <wp:posOffset>3103605</wp:posOffset>
                </wp:positionH>
                <wp:positionV relativeFrom="paragraph">
                  <wp:posOffset>211187</wp:posOffset>
                </wp:positionV>
                <wp:extent cx="412750" cy="190500"/>
                <wp:effectExtent l="0" t="22225" r="41275" b="41275"/>
                <wp:wrapNone/>
                <wp:docPr id="414" name="Arrow: Left-Right 414"/>
                <wp:cNvGraphicFramePr/>
                <a:graphic xmlns:a="http://schemas.openxmlformats.org/drawingml/2006/main">
                  <a:graphicData uri="http://schemas.microsoft.com/office/word/2010/wordprocessingShape">
                    <wps:wsp>
                      <wps:cNvSpPr/>
                      <wps:spPr>
                        <a:xfrm rot="16200000">
                          <a:off x="0" y="0"/>
                          <a:ext cx="412750" cy="190500"/>
                        </a:xfrm>
                        <a:prstGeom prst="leftRight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04641DBB"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rrow: Left-Right 414" o:spid="_x0000_s1026" type="#_x0000_t69" style="position:absolute;margin-left:244.4pt;margin-top:16.65pt;width:32.5pt;height:15pt;rotation:-90;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" adj="4985" fillcolor="#4f81bd [3204]" strokecolor="white [3212]" strokeweight="2pt"/>
            </w:pict>
          </mc:Fallback>
        </mc:AlternateContent>
      </w:r>
      <w:r w:rsidRPr="00F458A0">
        <w:rPr>
          <w:noProof/>
        </w:rPr>
        <mc:AlternateContent>
          <mc:Choice Requires="wps">
            <w:drawing>
              <wp:anchor distT="0" distB="0" distL="114300" distR="114300" simplePos="0" relativeHeight="251796480" behindDoc="0" locked="0" layoutInCell="1" allowOverlap="1" wp14:anchorId="3305D127" wp14:editId="013590DA">
                <wp:simplePos x="0" y="0"/>
                <wp:positionH relativeFrom="column">
                  <wp:posOffset>1040765</wp:posOffset>
                </wp:positionH>
                <wp:positionV relativeFrom="paragraph">
                  <wp:posOffset>853997</wp:posOffset>
                </wp:positionV>
                <wp:extent cx="2933065" cy="272415"/>
                <wp:effectExtent l="0" t="0" r="19685" b="13335"/>
                <wp:wrapNone/>
                <wp:docPr id="415" name="Text Box 415"/>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1">
                            <a:lumMod val="75000"/>
                          </a:schemeClr>
                        </a:solidFill>
                        <a:ln w="6350">
                          <a:solidFill>
                            <a:prstClr val="black"/>
                          </a:solidFill>
                        </a:ln>
                      </wps:spPr>
                      <wps:txbx>
                        <w:txbxContent>
                          <w:p w14:paraId="1FDEED83" w14:textId="77777777" w:rsidR="008C4450" w:rsidRPr="009D12EA" w:rsidRDefault="008C4450" w:rsidP="00A17716">
                            <w:pPr>
                              <w:jc w:val="center"/>
                              <w:rPr>
                                <w:color w:val="EAF1DD" w:themeColor="accent3" w:themeTint="33"/>
                              </w:rPr>
                            </w:pPr>
                            <w:r w:rsidRPr="009D12EA">
                              <w:rPr>
                                <w:color w:val="EAF1DD" w:themeColor="accent3" w:themeTint="33"/>
                              </w:rPr>
                              <w:t>Business Servi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15" o:spid="_x0000_s1032" type="#_x0000_t202" style="position:absolute;margin-left:81.95pt;margin-top:67.25pt;width:230.95pt;height:21.4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" fillcolor="#365f91 [2404]" strokeweight=".5pt">
                <v:textbox>
                  <w:txbxContent>
                    <w:p w14:paraId="1FDEED83" w14:textId="77777777" w:rsidR="008C4450" w:rsidRPr="009D12EA" w:rsidRDefault="008C4450" w:rsidP="00A17716">
                      <w:pPr>
                        <w:jc w:val="center"/>
                        <w:rPr>
                          <w:color w:val="EAF1DD" w:themeColor="accent3" w:themeTint="33"/>
                        </w:rPr>
                      </w:pPr>
                      <w:r w:rsidRPr="009D12EA">
                        <w:rPr>
                          <w:color w:val="EAF1DD" w:themeColor="accent3" w:themeTint="33"/>
                        </w:rPr>
                        <w:t>Business Services</w:t>
                      </w:r>
                    </w:p>
                  </w:txbxContent>
                </v:textbox>
              </v:shape>
            </w:pict>
          </mc:Fallback>
        </mc:AlternateContent>
      </w:r>
      <w:r w:rsidRPr="00F458A0">
        <w:rPr>
          <w:noProof/>
        </w:rPr>
        <mc:AlternateContent>
          <mc:Choice Requires="wps">
            <w:drawing>
              <wp:anchor distT="0" distB="0" distL="114300" distR="114300" simplePos="0" relativeHeight="251795456" behindDoc="0" locked="0" layoutInCell="1" allowOverlap="1" wp14:anchorId="7F0299D6" wp14:editId="21D4B21D">
                <wp:simplePos x="0" y="0"/>
                <wp:positionH relativeFrom="column">
                  <wp:posOffset>1040765</wp:posOffset>
                </wp:positionH>
                <wp:positionV relativeFrom="paragraph">
                  <wp:posOffset>581738</wp:posOffset>
                </wp:positionV>
                <wp:extent cx="2933065" cy="272415"/>
                <wp:effectExtent l="0" t="0" r="19685" b="13335"/>
                <wp:wrapNone/>
                <wp:docPr id="416" name="Text Box 416"/>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1">
                            <a:lumMod val="60000"/>
                            <a:lumOff val="40000"/>
                          </a:schemeClr>
                        </a:solidFill>
                        <a:ln w="6350">
                          <a:solidFill>
                            <a:prstClr val="black"/>
                          </a:solidFill>
                        </a:ln>
                      </wps:spPr>
                      <wps:txbx>
                        <w:txbxContent>
                          <w:p w14:paraId="3002F8A2" w14:textId="77777777" w:rsidR="008C4450" w:rsidRPr="009D12EA" w:rsidRDefault="008C4450" w:rsidP="00A17716">
                            <w:pPr>
                              <w:jc w:val="center"/>
                              <w:rPr>
                                <w:color w:val="EAF1DD" w:themeColor="accent3" w:themeTint="33"/>
                              </w:rPr>
                            </w:pPr>
                            <w:r w:rsidRPr="005B432A">
                              <w:rPr>
                                <w:color w:val="FFFFFF" w:themeColor="background1"/>
                              </w:rPr>
                              <w:t>Rules Engi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16" o:spid="_x0000_s1033" type="#_x0000_t202" style="position:absolute;margin-left:81.95pt;margin-top:45.8pt;width:230.95pt;height:21.45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" fillcolor="#95b3d7 [1940]" strokeweight=".5pt">
                <v:textbox>
                  <w:txbxContent>
                    <w:p w14:paraId="3002F8A2" w14:textId="77777777" w:rsidR="008C4450" w:rsidRPr="009D12EA" w:rsidRDefault="008C4450" w:rsidP="00A17716">
                      <w:pPr>
                        <w:jc w:val="center"/>
                        <w:rPr>
                          <w:color w:val="EAF1DD" w:themeColor="accent3" w:themeTint="33"/>
                        </w:rPr>
                      </w:pPr>
                      <w:r w:rsidRPr="005B432A">
                        <w:rPr>
                          <w:color w:val="FFFFFF" w:themeColor="background1"/>
                        </w:rPr>
                        <w:t>Rules Engine</w:t>
                      </w:r>
                    </w:p>
                  </w:txbxContent>
                </v:textbox>
              </v:shape>
            </w:pict>
          </mc:Fallback>
        </mc:AlternateContent>
      </w:r>
      <w:r w:rsidRPr="00F458A0">
        <w:rPr>
          <w:noProof/>
        </w:rPr>
        <mc:AlternateContent>
          <mc:Choice Requires="wps">
            <w:drawing>
              <wp:anchor distT="0" distB="0" distL="114300" distR="114300" simplePos="0" relativeHeight="251794432" behindDoc="0" locked="0" layoutInCell="1" allowOverlap="1" wp14:anchorId="77C1BBDA" wp14:editId="5E5098AC">
                <wp:simplePos x="0" y="0"/>
                <wp:positionH relativeFrom="column">
                  <wp:posOffset>1040130</wp:posOffset>
                </wp:positionH>
                <wp:positionV relativeFrom="paragraph">
                  <wp:posOffset>309245</wp:posOffset>
                </wp:positionV>
                <wp:extent cx="2933065" cy="272415"/>
                <wp:effectExtent l="0" t="0" r="19685" b="13335"/>
                <wp:wrapNone/>
                <wp:docPr id="417" name="Text Box 417"/>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1">
                            <a:lumMod val="40000"/>
                            <a:lumOff val="60000"/>
                          </a:schemeClr>
                        </a:solidFill>
                        <a:ln w="6350">
                          <a:solidFill>
                            <a:prstClr val="black"/>
                          </a:solidFill>
                        </a:ln>
                      </wps:spPr>
                      <wps:txbx>
                        <w:txbxContent>
                          <w:p w14:paraId="659A126E" w14:textId="77777777" w:rsidR="008C4450" w:rsidRDefault="008C4450" w:rsidP="00A17716">
                            <w:pPr>
                              <w:jc w:val="center"/>
                            </w:pPr>
                            <w:r>
                              <w:t>Service 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17" o:spid="_x0000_s1034" type="#_x0000_t202" style="position:absolute;margin-left:81.9pt;margin-top:24.35pt;width:230.95pt;height:21.4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" fillcolor="#b8cce4 [1300]" strokeweight=".5pt">
                <v:textbox>
                  <w:txbxContent>
                    <w:p w14:paraId="659A126E" w14:textId="77777777" w:rsidR="008C4450" w:rsidRDefault="008C4450" w:rsidP="00A17716">
                      <w:pPr>
                        <w:jc w:val="center"/>
                      </w:pPr>
                      <w:r>
                        <w:t>Service Interface</w:t>
                      </w:r>
                    </w:p>
                  </w:txbxContent>
                </v:textbox>
              </v:shape>
            </w:pict>
          </mc:Fallback>
        </mc:AlternateContent>
      </w:r>
      <w:r w:rsidRPr="00F458A0">
        <w:rPr>
          <w:noProof/>
        </w:rPr>
        <mc:AlternateContent>
          <mc:Choice Requires="wps">
            <w:drawing>
              <wp:anchor distT="0" distB="0" distL="114300" distR="114300" simplePos="0" relativeHeight="251793408" behindDoc="0" locked="0" layoutInCell="1" allowOverlap="1" wp14:anchorId="54FDEFB3" wp14:editId="2CE1917A">
                <wp:simplePos x="0" y="0"/>
                <wp:positionH relativeFrom="column">
                  <wp:posOffset>1040622</wp:posOffset>
                </wp:positionH>
                <wp:positionV relativeFrom="paragraph">
                  <wp:posOffset>36830</wp:posOffset>
                </wp:positionV>
                <wp:extent cx="2933065" cy="272415"/>
                <wp:effectExtent l="0" t="0" r="19685" b="13335"/>
                <wp:wrapNone/>
                <wp:docPr id="418" name="Text Box 418"/>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1">
                            <a:lumMod val="20000"/>
                            <a:lumOff val="80000"/>
                          </a:schemeClr>
                        </a:solidFill>
                        <a:ln w="6350">
                          <a:solidFill>
                            <a:prstClr val="black"/>
                          </a:solidFill>
                        </a:ln>
                      </wps:spPr>
                      <wps:txbx>
                        <w:txbxContent>
                          <w:p w14:paraId="42E18B13" w14:textId="77777777" w:rsidR="008C4450" w:rsidRPr="009D12EA" w:rsidRDefault="008C4450" w:rsidP="00A17716">
                            <w:pPr>
                              <w:jc w:val="center"/>
                            </w:pPr>
                            <w:r w:rsidRPr="009D12EA">
                              <w:t>User 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18" o:spid="_x0000_s1035" type="#_x0000_t202" style="position:absolute;margin-left:81.95pt;margin-top:2.9pt;width:230.95pt;height:21.4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" fillcolor="#dbe5f1 [660]" strokeweight=".5pt">
                <v:textbox>
                  <w:txbxContent>
                    <w:p w14:paraId="42E18B13" w14:textId="77777777" w:rsidR="008C4450" w:rsidRPr="009D12EA" w:rsidRDefault="008C4450" w:rsidP="00A17716">
                      <w:pPr>
                        <w:jc w:val="center"/>
                      </w:pPr>
                      <w:r w:rsidRPr="009D12EA">
                        <w:t>User Interface</w:t>
                      </w:r>
                    </w:p>
                  </w:txbxContent>
                </v:textbox>
              </v:shape>
            </w:pict>
          </mc:Fallback>
        </mc:AlternateContent>
      </w:r>
      <w:r w:rsidRPr="00F458A0">
        <w:t xml:space="preserve"> </w:t>
      </w:r>
    </w:p>
    <w:p w14:paraId="7834D122" w14:textId="77777777" w:rsidR="00A17716" w:rsidRPr="00F458A0" w:rsidRDefault="00A17716" w:rsidP="00A17716">
      <w:r w:rsidRPr="00F458A0">
        <w:rPr>
          <w:noProof/>
        </w:rPr>
        <mc:AlternateContent>
          <mc:Choice Requires="wps">
            <w:drawing>
              <wp:anchor distT="0" distB="0" distL="114300" distR="114300" simplePos="0" relativeHeight="251812864" behindDoc="0" locked="0" layoutInCell="1" allowOverlap="1" wp14:anchorId="6496BAED" wp14:editId="058E0C7D">
                <wp:simplePos x="0" y="0"/>
                <wp:positionH relativeFrom="column">
                  <wp:posOffset>4389967</wp:posOffset>
                </wp:positionH>
                <wp:positionV relativeFrom="paragraph">
                  <wp:posOffset>154518</wp:posOffset>
                </wp:positionV>
                <wp:extent cx="211666" cy="275166"/>
                <wp:effectExtent l="38100" t="0" r="17145" b="10795"/>
                <wp:wrapNone/>
                <wp:docPr id="419" name="Left Brace 419"/>
                <wp:cNvGraphicFramePr/>
                <a:graphic xmlns:a="http://schemas.openxmlformats.org/drawingml/2006/main">
                  <a:graphicData uri="http://schemas.microsoft.com/office/word/2010/wordprocessingShape">
                    <wps:wsp>
                      <wps:cNvSpPr/>
                      <wps:spPr>
                        <a:xfrm>
                          <a:off x="0" y="0"/>
                          <a:ext cx="211666" cy="275166"/>
                        </a:xfrm>
                        <a:prstGeom prst="leftBrace">
                          <a:avLst>
                            <a:gd name="adj1" fmla="val 8333"/>
                            <a:gd name="adj2" fmla="val 50866"/>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7A7B237" id="Left Brace 419" o:spid="_x0000_s1026" type="#_x0000_t87" style="position:absolute;margin-left:345.65pt;margin-top:12.15pt;width:16.65pt;height:21.65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" adj="1385,10987" strokecolor="black [3213]"/>
            </w:pict>
          </mc:Fallback>
        </mc:AlternateContent>
      </w:r>
      <w:r w:rsidRPr="00F458A0">
        <w:rPr>
          <w:noProof/>
        </w:rPr>
        <mc:AlternateContent>
          <mc:Choice Requires="wps">
            <w:drawing>
              <wp:anchor distT="0" distB="0" distL="114300" distR="114300" simplePos="0" relativeHeight="251810816" behindDoc="0" locked="0" layoutInCell="1" allowOverlap="1" wp14:anchorId="3581CA96" wp14:editId="4F45B8A7">
                <wp:simplePos x="0" y="0"/>
                <wp:positionH relativeFrom="column">
                  <wp:posOffset>4529455</wp:posOffset>
                </wp:positionH>
                <wp:positionV relativeFrom="paragraph">
                  <wp:posOffset>42968</wp:posOffset>
                </wp:positionV>
                <wp:extent cx="2242185" cy="417830"/>
                <wp:effectExtent l="0" t="0" r="5715" b="1270"/>
                <wp:wrapNone/>
                <wp:docPr id="420" name="Text Box 420"/>
                <wp:cNvGraphicFramePr/>
                <a:graphic xmlns:a="http://schemas.openxmlformats.org/drawingml/2006/main">
                  <a:graphicData uri="http://schemas.microsoft.com/office/word/2010/wordprocessingShape">
                    <wps:wsp>
                      <wps:cNvSpPr txBox="1"/>
                      <wps:spPr>
                        <a:xfrm>
                          <a:off x="0" y="0"/>
                          <a:ext cx="2242185" cy="417830"/>
                        </a:xfrm>
                        <a:prstGeom prst="rect">
                          <a:avLst/>
                        </a:prstGeom>
                        <a:solidFill>
                          <a:schemeClr val="lt1"/>
                        </a:solidFill>
                        <a:ln w="6350">
                          <a:noFill/>
                        </a:ln>
                      </wps:spPr>
                      <wps:txbx>
                        <w:txbxContent>
                          <w:p w14:paraId="018AC5DA" w14:textId="77777777" w:rsidR="008C4450" w:rsidRPr="006B7422" w:rsidRDefault="008C4450" w:rsidP="00EB525A">
                            <w:pPr>
                              <w:numPr>
                                <w:ilvl w:val="0"/>
                                <w:numId w:val="17"/>
                              </w:numPr>
                              <w:shd w:val="clear" w:color="auto" w:fill="FFFFFF"/>
                              <w:spacing w:before="100" w:beforeAutospacing="1" w:after="100" w:afterAutospacing="1"/>
                              <w:ind w:left="0"/>
                              <w:rPr>
                                <w:rFonts w:ascii="Arial" w:hAnsi="Arial" w:cs="Arial"/>
                                <w:color w:val="333333"/>
                                <w:sz w:val="10"/>
                                <w:szCs w:val="10"/>
                              </w:rPr>
                            </w:pPr>
                            <w:r w:rsidRPr="006B7422">
                              <w:rPr>
                                <w:rFonts w:ascii="Arial" w:hAnsi="Arial" w:cs="Arial"/>
                                <w:color w:val="333333"/>
                                <w:sz w:val="10"/>
                                <w:szCs w:val="10"/>
                              </w:rPr>
                              <w:t>Coverage</w:t>
                            </w:r>
                            <w:r>
                              <w:rPr>
                                <w:rFonts w:ascii="Arial" w:hAnsi="Arial" w:cs="Arial"/>
                                <w:color w:val="333333"/>
                                <w:sz w:val="10"/>
                                <w:szCs w:val="10"/>
                              </w:rPr>
                              <w:t xml:space="preserve">, Condition, DiagnosticReport, EligibilityResponse, Encounter, </w:t>
                            </w:r>
                            <w:r w:rsidRPr="006B7422">
                              <w:rPr>
                                <w:rFonts w:ascii="Arial" w:hAnsi="Arial" w:cs="Arial"/>
                                <w:color w:val="333333"/>
                                <w:sz w:val="10"/>
                                <w:szCs w:val="10"/>
                              </w:rPr>
                              <w:t>Location</w:t>
                            </w:r>
                            <w:r>
                              <w:rPr>
                                <w:rFonts w:ascii="Arial" w:hAnsi="Arial" w:cs="Arial"/>
                                <w:color w:val="333333"/>
                                <w:sz w:val="10"/>
                                <w:szCs w:val="10"/>
                              </w:rPr>
                              <w:t xml:space="preserve">, </w:t>
                            </w:r>
                            <w:r w:rsidRPr="006B7422">
                              <w:rPr>
                                <w:rFonts w:ascii="Arial" w:hAnsi="Arial" w:cs="Arial"/>
                                <w:color w:val="333333"/>
                                <w:sz w:val="10"/>
                                <w:szCs w:val="10"/>
                              </w:rPr>
                              <w:t>MessageHeader</w:t>
                            </w:r>
                            <w:r>
                              <w:rPr>
                                <w:rFonts w:ascii="Arial" w:hAnsi="Arial" w:cs="Arial"/>
                                <w:color w:val="333333"/>
                                <w:sz w:val="10"/>
                                <w:szCs w:val="10"/>
                              </w:rPr>
                              <w:t xml:space="preserve">, OperationOutcome, Patient, </w:t>
                            </w:r>
                            <w:r w:rsidRPr="006B7422">
                              <w:rPr>
                                <w:rFonts w:ascii="Arial" w:hAnsi="Arial" w:cs="Arial"/>
                                <w:color w:val="333333"/>
                                <w:sz w:val="10"/>
                                <w:szCs w:val="10"/>
                              </w:rPr>
                              <w:t>Practitioner</w:t>
                            </w:r>
                            <w:r>
                              <w:rPr>
                                <w:rFonts w:ascii="Arial" w:hAnsi="Arial" w:cs="Arial"/>
                                <w:color w:val="333333"/>
                                <w:sz w:val="10"/>
                                <w:szCs w:val="10"/>
                              </w:rPr>
                              <w:t xml:space="preserve">, Procedure, </w:t>
                            </w:r>
                            <w:r w:rsidRPr="006B7422">
                              <w:rPr>
                                <w:rFonts w:ascii="Arial" w:hAnsi="Arial" w:cs="Arial"/>
                                <w:color w:val="333333"/>
                                <w:sz w:val="10"/>
                                <w:szCs w:val="10"/>
                              </w:rPr>
                              <w:t>RelatedPerson</w:t>
                            </w:r>
                            <w:r>
                              <w:rPr>
                                <w:rFonts w:ascii="Arial" w:hAnsi="Arial" w:cs="Arial"/>
                                <w:color w:val="333333"/>
                                <w:sz w:val="10"/>
                                <w:szCs w:val="10"/>
                              </w:rPr>
                              <w:t xml:space="preserve">, and </w:t>
                            </w:r>
                            <w:r w:rsidRPr="006B7422">
                              <w:rPr>
                                <w:rFonts w:ascii="Arial" w:hAnsi="Arial" w:cs="Arial"/>
                                <w:color w:val="333333"/>
                                <w:sz w:val="10"/>
                                <w:szCs w:val="10"/>
                              </w:rPr>
                              <w:t>Organization</w:t>
                            </w:r>
                          </w:p>
                          <w:p w14:paraId="43D4F5F7" w14:textId="77777777" w:rsidR="008C4450" w:rsidRPr="006B7422" w:rsidRDefault="008C4450" w:rsidP="00A17716">
                            <w:pPr>
                              <w:rPr>
                                <w:sz w:val="10"/>
                                <w:szCs w:val="1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20" o:spid="_x0000_s1036" type="#_x0000_t202" style="position:absolute;margin-left:356.65pt;margin-top:3.4pt;width:176.55pt;height:32.9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" fillcolor="white [3201]" stroked="f" strokeweight=".5pt">
                <v:textbox>
                  <w:txbxContent>
                    <w:p w14:paraId="018AC5DA" w14:textId="77777777" w:rsidR="008C4450" w:rsidRPr="006B7422" w:rsidRDefault="008C4450" w:rsidP="00EB525A">
                      <w:pPr>
                        <w:numPr>
                          <w:ilvl w:val="0"/>
                          <w:numId w:val="17"/>
                        </w:numPr>
                        <w:shd w:val="clear" w:color="auto" w:fill="FFFFFF"/>
                        <w:spacing w:before="100" w:beforeAutospacing="1" w:after="100" w:afterAutospacing="1"/>
                        <w:ind w:left="0"/>
                        <w:rPr>
                          <w:rFonts w:ascii="Arial" w:hAnsi="Arial" w:cs="Arial"/>
                          <w:color w:val="333333"/>
                          <w:sz w:val="10"/>
                          <w:szCs w:val="10"/>
                        </w:rPr>
                      </w:pPr>
                      <w:r w:rsidRPr="006B7422">
                        <w:rPr>
                          <w:rFonts w:ascii="Arial" w:hAnsi="Arial" w:cs="Arial"/>
                          <w:color w:val="333333"/>
                          <w:sz w:val="10"/>
                          <w:szCs w:val="10"/>
                        </w:rPr>
                        <w:t>Coverage</w:t>
                      </w:r>
                      <w:r>
                        <w:rPr>
                          <w:rFonts w:ascii="Arial" w:hAnsi="Arial" w:cs="Arial"/>
                          <w:color w:val="333333"/>
                          <w:sz w:val="10"/>
                          <w:szCs w:val="10"/>
                        </w:rPr>
                        <w:t xml:space="preserve">, Condition, DiagnosticReport, EligibilityResponse, Encounter, </w:t>
                      </w:r>
                      <w:r w:rsidRPr="006B7422">
                        <w:rPr>
                          <w:rFonts w:ascii="Arial" w:hAnsi="Arial" w:cs="Arial"/>
                          <w:color w:val="333333"/>
                          <w:sz w:val="10"/>
                          <w:szCs w:val="10"/>
                        </w:rPr>
                        <w:t>Location</w:t>
                      </w:r>
                      <w:r>
                        <w:rPr>
                          <w:rFonts w:ascii="Arial" w:hAnsi="Arial" w:cs="Arial"/>
                          <w:color w:val="333333"/>
                          <w:sz w:val="10"/>
                          <w:szCs w:val="10"/>
                        </w:rPr>
                        <w:t xml:space="preserve">, </w:t>
                      </w:r>
                      <w:r w:rsidRPr="006B7422">
                        <w:rPr>
                          <w:rFonts w:ascii="Arial" w:hAnsi="Arial" w:cs="Arial"/>
                          <w:color w:val="333333"/>
                          <w:sz w:val="10"/>
                          <w:szCs w:val="10"/>
                        </w:rPr>
                        <w:t>MessageHeader</w:t>
                      </w:r>
                      <w:r>
                        <w:rPr>
                          <w:rFonts w:ascii="Arial" w:hAnsi="Arial" w:cs="Arial"/>
                          <w:color w:val="333333"/>
                          <w:sz w:val="10"/>
                          <w:szCs w:val="10"/>
                        </w:rPr>
                        <w:t xml:space="preserve">, OperationOutcome, Patient, </w:t>
                      </w:r>
                      <w:r w:rsidRPr="006B7422">
                        <w:rPr>
                          <w:rFonts w:ascii="Arial" w:hAnsi="Arial" w:cs="Arial"/>
                          <w:color w:val="333333"/>
                          <w:sz w:val="10"/>
                          <w:szCs w:val="10"/>
                        </w:rPr>
                        <w:t>Practitioner</w:t>
                      </w:r>
                      <w:r>
                        <w:rPr>
                          <w:rFonts w:ascii="Arial" w:hAnsi="Arial" w:cs="Arial"/>
                          <w:color w:val="333333"/>
                          <w:sz w:val="10"/>
                          <w:szCs w:val="10"/>
                        </w:rPr>
                        <w:t xml:space="preserve">, Procedure, </w:t>
                      </w:r>
                      <w:r w:rsidRPr="006B7422">
                        <w:rPr>
                          <w:rFonts w:ascii="Arial" w:hAnsi="Arial" w:cs="Arial"/>
                          <w:color w:val="333333"/>
                          <w:sz w:val="10"/>
                          <w:szCs w:val="10"/>
                        </w:rPr>
                        <w:t>RelatedPerson</w:t>
                      </w:r>
                      <w:r>
                        <w:rPr>
                          <w:rFonts w:ascii="Arial" w:hAnsi="Arial" w:cs="Arial"/>
                          <w:color w:val="333333"/>
                          <w:sz w:val="10"/>
                          <w:szCs w:val="10"/>
                        </w:rPr>
                        <w:t xml:space="preserve">, and </w:t>
                      </w:r>
                      <w:r w:rsidRPr="006B7422">
                        <w:rPr>
                          <w:rFonts w:ascii="Arial" w:hAnsi="Arial" w:cs="Arial"/>
                          <w:color w:val="333333"/>
                          <w:sz w:val="10"/>
                          <w:szCs w:val="10"/>
                        </w:rPr>
                        <w:t>Organization</w:t>
                      </w:r>
                    </w:p>
                    <w:p w14:paraId="43D4F5F7" w14:textId="77777777" w:rsidR="008C4450" w:rsidRPr="006B7422" w:rsidRDefault="008C4450" w:rsidP="00A17716">
                      <w:pPr>
                        <w:rPr>
                          <w:sz w:val="10"/>
                          <w:szCs w:val="10"/>
                        </w:rPr>
                      </w:pPr>
                    </w:p>
                  </w:txbxContent>
                </v:textbox>
              </v:shape>
            </w:pict>
          </mc:Fallback>
        </mc:AlternateContent>
      </w:r>
      <w:r w:rsidRPr="00F458A0">
        <w:rPr>
          <w:noProof/>
        </w:rPr>
        <mc:AlternateContent>
          <mc:Choice Requires="wps">
            <w:drawing>
              <wp:anchor distT="0" distB="0" distL="114300" distR="114300" simplePos="0" relativeHeight="251826176" behindDoc="0" locked="0" layoutInCell="1" allowOverlap="1" wp14:anchorId="40C9C88B" wp14:editId="181F493A">
                <wp:simplePos x="0" y="0"/>
                <wp:positionH relativeFrom="column">
                  <wp:posOffset>73872</wp:posOffset>
                </wp:positionH>
                <wp:positionV relativeFrom="paragraph">
                  <wp:posOffset>198755</wp:posOffset>
                </wp:positionV>
                <wp:extent cx="719455" cy="194310"/>
                <wp:effectExtent l="0" t="0" r="0" b="0"/>
                <wp:wrapNone/>
                <wp:docPr id="421" name="Text Box 421"/>
                <wp:cNvGraphicFramePr/>
                <a:graphic xmlns:a="http://schemas.openxmlformats.org/drawingml/2006/main">
                  <a:graphicData uri="http://schemas.microsoft.com/office/word/2010/wordprocessingShape">
                    <wps:wsp>
                      <wps:cNvSpPr txBox="1"/>
                      <wps:spPr>
                        <a:xfrm>
                          <a:off x="0" y="0"/>
                          <a:ext cx="719455" cy="194310"/>
                        </a:xfrm>
                        <a:prstGeom prst="rect">
                          <a:avLst/>
                        </a:prstGeom>
                        <a:noFill/>
                        <a:ln w="6350">
                          <a:noFill/>
                        </a:ln>
                      </wps:spPr>
                      <wps:txbx>
                        <w:txbxContent>
                          <w:p w14:paraId="29658134" w14:textId="77777777" w:rsidR="008C4450" w:rsidRPr="007D4732" w:rsidRDefault="008C4450" w:rsidP="00A17716">
                            <w:pPr>
                              <w:rPr>
                                <w:sz w:val="10"/>
                                <w:szCs w:val="10"/>
                              </w:rPr>
                            </w:pPr>
                            <w:r>
                              <w:rPr>
                                <w:sz w:val="10"/>
                                <w:szCs w:val="10"/>
                              </w:rPr>
                              <w:t>HTTPS REST API</w:t>
                            </w:r>
                          </w:p>
                          <w:p w14:paraId="361A6735" w14:textId="77777777" w:rsidR="008C4450" w:rsidRPr="007D4732" w:rsidRDefault="008C4450" w:rsidP="00A17716">
                            <w:pPr>
                              <w:rPr>
                                <w:sz w:val="10"/>
                                <w:szCs w:val="1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21" o:spid="_x0000_s1037" type="#_x0000_t202" style="position:absolute;margin-left:5.8pt;margin-top:15.65pt;width:56.65pt;height:15.3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" filled="f" stroked="f" strokeweight=".5pt">
                <v:textbox>
                  <w:txbxContent>
                    <w:p w14:paraId="29658134" w14:textId="77777777" w:rsidR="008C4450" w:rsidRPr="007D4732" w:rsidRDefault="008C4450" w:rsidP="00A17716">
                      <w:pPr>
                        <w:rPr>
                          <w:sz w:val="10"/>
                          <w:szCs w:val="10"/>
                        </w:rPr>
                      </w:pPr>
                      <w:r>
                        <w:rPr>
                          <w:sz w:val="10"/>
                          <w:szCs w:val="10"/>
                        </w:rPr>
                        <w:t>HTTPS REST API</w:t>
                      </w:r>
                    </w:p>
                    <w:p w14:paraId="361A6735" w14:textId="77777777" w:rsidR="008C4450" w:rsidRPr="007D4732" w:rsidRDefault="008C4450" w:rsidP="00A17716">
                      <w:pPr>
                        <w:rPr>
                          <w:sz w:val="10"/>
                          <w:szCs w:val="10"/>
                        </w:rPr>
                      </w:pPr>
                    </w:p>
                  </w:txbxContent>
                </v:textbox>
              </v:shape>
            </w:pict>
          </mc:Fallback>
        </mc:AlternateContent>
      </w:r>
      <w:r w:rsidRPr="00F458A0">
        <w:rPr>
          <w:noProof/>
        </w:rPr>
        <mc:AlternateContent>
          <mc:Choice Requires="wps">
            <w:drawing>
              <wp:anchor distT="0" distB="0" distL="114300" distR="114300" simplePos="0" relativeHeight="251825152" behindDoc="0" locked="0" layoutInCell="1" allowOverlap="1" wp14:anchorId="0348E98D" wp14:editId="1F347189">
                <wp:simplePos x="0" y="0"/>
                <wp:positionH relativeFrom="column">
                  <wp:posOffset>160443</wp:posOffset>
                </wp:positionH>
                <wp:positionV relativeFrom="paragraph">
                  <wp:posOffset>265006</wp:posOffset>
                </wp:positionV>
                <wp:extent cx="359833" cy="45719"/>
                <wp:effectExtent l="4762" t="0" r="7303" b="7302"/>
                <wp:wrapNone/>
                <wp:docPr id="422" name="Arrow: Left-Right 422"/>
                <wp:cNvGraphicFramePr/>
                <a:graphic xmlns:a="http://schemas.openxmlformats.org/drawingml/2006/main">
                  <a:graphicData uri="http://schemas.microsoft.com/office/word/2010/wordprocessingShape">
                    <wps:wsp>
                      <wps:cNvSpPr/>
                      <wps:spPr>
                        <a:xfrm rot="16200000">
                          <a:off x="0" y="0"/>
                          <a:ext cx="359833" cy="45719"/>
                        </a:xfrm>
                        <a:prstGeom prst="leftRightArrow">
                          <a:avLst/>
                        </a:prstGeom>
                        <a:solidFill>
                          <a:schemeClr val="accent6">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15188A4" id="Arrow: Left-Right 422" o:spid="_x0000_s1026" type="#_x0000_t69" style="position:absolute;margin-left:12.65pt;margin-top:20.85pt;width:28.35pt;height:3.6pt;rotation:-90;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" adj="1372" fillcolor="#fabf8f [1945]" stroked="f" strokeweight="2pt"/>
            </w:pict>
          </mc:Fallback>
        </mc:AlternateContent>
      </w:r>
      <w:r w:rsidRPr="00F458A0">
        <w:rPr>
          <w:noProof/>
        </w:rPr>
        <mc:AlternateContent>
          <mc:Choice Requires="wps">
            <w:drawing>
              <wp:anchor distT="0" distB="0" distL="114300" distR="114300" simplePos="0" relativeHeight="251807744" behindDoc="0" locked="0" layoutInCell="1" allowOverlap="1" wp14:anchorId="39F447CC" wp14:editId="6B734256">
                <wp:simplePos x="0" y="0"/>
                <wp:positionH relativeFrom="column">
                  <wp:posOffset>1623060</wp:posOffset>
                </wp:positionH>
                <wp:positionV relativeFrom="paragraph">
                  <wp:posOffset>218852</wp:posOffset>
                </wp:positionV>
                <wp:extent cx="412750" cy="190500"/>
                <wp:effectExtent l="0" t="22225" r="41275" b="41275"/>
                <wp:wrapNone/>
                <wp:docPr id="423" name="Arrow: Left-Right 423"/>
                <wp:cNvGraphicFramePr/>
                <a:graphic xmlns:a="http://schemas.openxmlformats.org/drawingml/2006/main">
                  <a:graphicData uri="http://schemas.microsoft.com/office/word/2010/wordprocessingShape">
                    <wps:wsp>
                      <wps:cNvSpPr/>
                      <wps:spPr>
                        <a:xfrm rot="16200000">
                          <a:off x="0" y="0"/>
                          <a:ext cx="412750" cy="190500"/>
                        </a:xfrm>
                        <a:prstGeom prst="leftRight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F2B1592" id="Arrow: Left-Right 423" o:spid="_x0000_s1026" type="#_x0000_t69" style="position:absolute;margin-left:127.8pt;margin-top:17.25pt;width:32.5pt;height:15pt;rotation:-90;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" adj="4985" fillcolor="#4f81bd [3204]" strokecolor="white [3212]" strokeweight="2pt"/>
            </w:pict>
          </mc:Fallback>
        </mc:AlternateContent>
      </w:r>
    </w:p>
    <w:p w14:paraId="1D47F2D3" w14:textId="77777777" w:rsidR="00A17716" w:rsidRPr="00F458A0" w:rsidRDefault="00A17716" w:rsidP="00A17716">
      <w:r w:rsidRPr="00F458A0">
        <w:rPr>
          <w:noProof/>
        </w:rPr>
        <mc:AlternateContent>
          <mc:Choice Requires="wps">
            <w:drawing>
              <wp:anchor distT="0" distB="0" distL="114300" distR="114300" simplePos="0" relativeHeight="251815936" behindDoc="0" locked="0" layoutInCell="1" allowOverlap="1" wp14:anchorId="3FC4C64B" wp14:editId="7AF7F832">
                <wp:simplePos x="0" y="0"/>
                <wp:positionH relativeFrom="column">
                  <wp:posOffset>1532467</wp:posOffset>
                </wp:positionH>
                <wp:positionV relativeFrom="paragraph">
                  <wp:posOffset>84667</wp:posOffset>
                </wp:positionV>
                <wp:extent cx="2953385" cy="215265"/>
                <wp:effectExtent l="38100" t="0" r="18415" b="89535"/>
                <wp:wrapNone/>
                <wp:docPr id="424" name="Straight Arrow Connector 424"/>
                <wp:cNvGraphicFramePr/>
                <a:graphic xmlns:a="http://schemas.openxmlformats.org/drawingml/2006/main">
                  <a:graphicData uri="http://schemas.microsoft.com/office/word/2010/wordprocessingShape">
                    <wps:wsp>
                      <wps:cNvCnPr/>
                      <wps:spPr>
                        <a:xfrm flipH="1">
                          <a:off x="0" y="0"/>
                          <a:ext cx="2953385" cy="21526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103DF0D" id="Straight Arrow Connector 424" o:spid="_x0000_s1026" type="#_x0000_t32" style="position:absolute;margin-left:120.65pt;margin-top:6.65pt;width:232.55pt;height:16.95pt;flip:x;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" strokecolor="black [3213]">
                <v:stroke endarrow="block"/>
              </v:shape>
            </w:pict>
          </mc:Fallback>
        </mc:AlternateContent>
      </w:r>
      <w:r w:rsidRPr="00F458A0">
        <w:rPr>
          <w:noProof/>
        </w:rPr>
        <mc:AlternateContent>
          <mc:Choice Requires="wps">
            <w:drawing>
              <wp:anchor distT="0" distB="0" distL="114300" distR="114300" simplePos="0" relativeHeight="251817984" behindDoc="0" locked="0" layoutInCell="1" allowOverlap="1" wp14:anchorId="15F984E9" wp14:editId="206CA41B">
                <wp:simplePos x="0" y="0"/>
                <wp:positionH relativeFrom="column">
                  <wp:posOffset>1278466</wp:posOffset>
                </wp:positionH>
                <wp:positionV relativeFrom="paragraph">
                  <wp:posOffset>85725</wp:posOffset>
                </wp:positionV>
                <wp:extent cx="3207385" cy="670138"/>
                <wp:effectExtent l="38100" t="0" r="12065" b="73025"/>
                <wp:wrapNone/>
                <wp:docPr id="425" name="Straight Arrow Connector 425"/>
                <wp:cNvGraphicFramePr/>
                <a:graphic xmlns:a="http://schemas.openxmlformats.org/drawingml/2006/main">
                  <a:graphicData uri="http://schemas.microsoft.com/office/word/2010/wordprocessingShape">
                    <wps:wsp>
                      <wps:cNvCnPr/>
                      <wps:spPr>
                        <a:xfrm flipH="1">
                          <a:off x="0" y="0"/>
                          <a:ext cx="3207385" cy="67013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2FF5D85" id="Straight Arrow Connector 425" o:spid="_x0000_s1026" type="#_x0000_t32" style="position:absolute;margin-left:100.65pt;margin-top:6.75pt;width:252.55pt;height:52.75pt;flip:x;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" strokecolor="black [3213]">
                <v:stroke endarrow="block"/>
              </v:shape>
            </w:pict>
          </mc:Fallback>
        </mc:AlternateContent>
      </w:r>
      <w:r w:rsidRPr="00F458A0">
        <w:rPr>
          <w:noProof/>
        </w:rPr>
        <mc:AlternateContent>
          <mc:Choice Requires="wps">
            <w:drawing>
              <wp:anchor distT="0" distB="0" distL="114300" distR="114300" simplePos="0" relativeHeight="251814912" behindDoc="0" locked="0" layoutInCell="1" allowOverlap="1" wp14:anchorId="02E061E6" wp14:editId="75186FF8">
                <wp:simplePos x="0" y="0"/>
                <wp:positionH relativeFrom="column">
                  <wp:posOffset>1786467</wp:posOffset>
                </wp:positionH>
                <wp:positionV relativeFrom="paragraph">
                  <wp:posOffset>36618</wp:posOffset>
                </wp:positionV>
                <wp:extent cx="2699385" cy="45719"/>
                <wp:effectExtent l="19050" t="76200" r="24765" b="50165"/>
                <wp:wrapNone/>
                <wp:docPr id="426" name="Straight Arrow Connector 426"/>
                <wp:cNvGraphicFramePr/>
                <a:graphic xmlns:a="http://schemas.openxmlformats.org/drawingml/2006/main">
                  <a:graphicData uri="http://schemas.microsoft.com/office/word/2010/wordprocessingShape">
                    <wps:wsp>
                      <wps:cNvCnPr/>
                      <wps:spPr>
                        <a:xfrm flipH="1" flipV="1">
                          <a:off x="0" y="0"/>
                          <a:ext cx="2699385" cy="4571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899C6F0" id="Straight Arrow Connector 426" o:spid="_x0000_s1026" type="#_x0000_t32" style="position:absolute;margin-left:140.65pt;margin-top:2.9pt;width:212.55pt;height:3.6pt;flip:x y;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" strokecolor="black [3213]">
                <v:stroke endarrow="block"/>
              </v:shape>
            </w:pict>
          </mc:Fallback>
        </mc:AlternateContent>
      </w:r>
      <w:r w:rsidRPr="00F458A0">
        <w:rPr>
          <w:noProof/>
        </w:rPr>
        <mc:AlternateContent>
          <mc:Choice Requires="wps">
            <w:drawing>
              <wp:anchor distT="0" distB="0" distL="114300" distR="114300" simplePos="0" relativeHeight="251822080" behindDoc="0" locked="0" layoutInCell="1" allowOverlap="1" wp14:anchorId="458C7EDF" wp14:editId="39EC12A5">
                <wp:simplePos x="0" y="0"/>
                <wp:positionH relativeFrom="column">
                  <wp:posOffset>81280</wp:posOffset>
                </wp:positionH>
                <wp:positionV relativeFrom="paragraph">
                  <wp:posOffset>144145</wp:posOffset>
                </wp:positionV>
                <wp:extent cx="719666" cy="249766"/>
                <wp:effectExtent l="0" t="0" r="4445" b="0"/>
                <wp:wrapNone/>
                <wp:docPr id="427" name="Text Box 427"/>
                <wp:cNvGraphicFramePr/>
                <a:graphic xmlns:a="http://schemas.openxmlformats.org/drawingml/2006/main">
                  <a:graphicData uri="http://schemas.microsoft.com/office/word/2010/wordprocessingShape">
                    <wps:wsp>
                      <wps:cNvSpPr txBox="1"/>
                      <wps:spPr>
                        <a:xfrm>
                          <a:off x="0" y="0"/>
                          <a:ext cx="719666" cy="249766"/>
                        </a:xfrm>
                        <a:prstGeom prst="rect">
                          <a:avLst/>
                        </a:prstGeom>
                        <a:solidFill>
                          <a:schemeClr val="lt1"/>
                        </a:solidFill>
                        <a:ln w="6350">
                          <a:noFill/>
                        </a:ln>
                      </wps:spPr>
                      <wps:txbx>
                        <w:txbxContent>
                          <w:p w14:paraId="56920A67" w14:textId="77777777" w:rsidR="008C4450" w:rsidRPr="006E361B" w:rsidRDefault="008C4450" w:rsidP="00A17716">
                            <w:pPr>
                              <w:rPr>
                                <w:sz w:val="16"/>
                                <w:szCs w:val="16"/>
                              </w:rPr>
                            </w:pPr>
                            <w:r>
                              <w:rPr>
                                <w:sz w:val="16"/>
                                <w:szCs w:val="16"/>
                              </w:rPr>
                              <w:t>Busines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27" o:spid="_x0000_s1038" type="#_x0000_t202" style="position:absolute;margin-left:6.4pt;margin-top:11.35pt;width:56.65pt;height:19.65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" fillcolor="white [3201]" stroked="f" strokeweight=".5pt">
                <v:textbox>
                  <w:txbxContent>
                    <w:p w14:paraId="56920A67" w14:textId="77777777" w:rsidR="008C4450" w:rsidRPr="006E361B" w:rsidRDefault="008C4450" w:rsidP="00A17716">
                      <w:pPr>
                        <w:rPr>
                          <w:sz w:val="16"/>
                          <w:szCs w:val="16"/>
                        </w:rPr>
                      </w:pPr>
                      <w:r>
                        <w:rPr>
                          <w:sz w:val="16"/>
                          <w:szCs w:val="16"/>
                        </w:rPr>
                        <w:t>Business</w:t>
                      </w:r>
                    </w:p>
                  </w:txbxContent>
                </v:textbox>
              </v:shape>
            </w:pict>
          </mc:Fallback>
        </mc:AlternateContent>
      </w:r>
      <w:r w:rsidRPr="00F458A0">
        <w:rPr>
          <w:noProof/>
        </w:rPr>
        <mc:AlternateContent>
          <mc:Choice Requires="wps">
            <w:drawing>
              <wp:anchor distT="0" distB="0" distL="114300" distR="114300" simplePos="0" relativeHeight="251820032" behindDoc="0" locked="0" layoutInCell="1" allowOverlap="1" wp14:anchorId="3094116B" wp14:editId="3B6D08AB">
                <wp:simplePos x="0" y="0"/>
                <wp:positionH relativeFrom="column">
                  <wp:posOffset>825500</wp:posOffset>
                </wp:positionH>
                <wp:positionV relativeFrom="paragraph">
                  <wp:posOffset>9737</wp:posOffset>
                </wp:positionV>
                <wp:extent cx="181726" cy="541867"/>
                <wp:effectExtent l="38100" t="0" r="27940" b="10795"/>
                <wp:wrapNone/>
                <wp:docPr id="428" name="Left Brace 428"/>
                <wp:cNvGraphicFramePr/>
                <a:graphic xmlns:a="http://schemas.openxmlformats.org/drawingml/2006/main">
                  <a:graphicData uri="http://schemas.microsoft.com/office/word/2010/wordprocessingShape">
                    <wps:wsp>
                      <wps:cNvSpPr/>
                      <wps:spPr>
                        <a:xfrm>
                          <a:off x="0" y="0"/>
                          <a:ext cx="181726" cy="541867"/>
                        </a:xfrm>
                        <a:prstGeom prst="leftBrace">
                          <a:avLst>
                            <a:gd name="adj1" fmla="val 8333"/>
                            <a:gd name="adj2" fmla="val 50866"/>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63D6C1F" id="Left Brace 428" o:spid="_x0000_s1026" type="#_x0000_t87" style="position:absolute;margin-left:65pt;margin-top:.75pt;width:14.3pt;height:42.65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" adj="604,10987" strokecolor="black [3213]"/>
            </w:pict>
          </mc:Fallback>
        </mc:AlternateContent>
      </w:r>
      <w:r w:rsidRPr="00F458A0">
        <w:rPr>
          <w:noProof/>
        </w:rPr>
        <mc:AlternateContent>
          <mc:Choice Requires="wps">
            <w:drawing>
              <wp:anchor distT="0" distB="0" distL="114300" distR="114300" simplePos="0" relativeHeight="251806720" behindDoc="0" locked="0" layoutInCell="1" allowOverlap="1" wp14:anchorId="60F256F2" wp14:editId="4BFE5F0D">
                <wp:simplePos x="0" y="0"/>
                <wp:positionH relativeFrom="column">
                  <wp:posOffset>1348295</wp:posOffset>
                </wp:positionH>
                <wp:positionV relativeFrom="paragraph">
                  <wp:posOffset>195580</wp:posOffset>
                </wp:positionV>
                <wp:extent cx="412750" cy="190500"/>
                <wp:effectExtent l="0" t="22225" r="41275" b="41275"/>
                <wp:wrapNone/>
                <wp:docPr id="429" name="Arrow: Left-Right 429"/>
                <wp:cNvGraphicFramePr/>
                <a:graphic xmlns:a="http://schemas.openxmlformats.org/drawingml/2006/main">
                  <a:graphicData uri="http://schemas.microsoft.com/office/word/2010/wordprocessingShape">
                    <wps:wsp>
                      <wps:cNvSpPr/>
                      <wps:spPr>
                        <a:xfrm rot="16200000">
                          <a:off x="0" y="0"/>
                          <a:ext cx="412750" cy="190500"/>
                        </a:xfrm>
                        <a:prstGeom prst="leftRight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3302B14" id="Arrow: Left-Right 429" o:spid="_x0000_s1026" type="#_x0000_t69" style="position:absolute;margin-left:106.15pt;margin-top:15.4pt;width:32.5pt;height:15pt;rotation:-90;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" adj="4985" fillcolor="#4f81bd [3204]" strokecolor="white [3212]" strokeweight="2pt"/>
            </w:pict>
          </mc:Fallback>
        </mc:AlternateContent>
      </w:r>
    </w:p>
    <w:p w14:paraId="6C3B4AA9" w14:textId="77777777" w:rsidR="00A17716" w:rsidRPr="00F458A0" w:rsidRDefault="00A17716" w:rsidP="00A17716">
      <w:r w:rsidRPr="00F458A0">
        <w:rPr>
          <w:noProof/>
        </w:rPr>
        <mc:AlternateContent>
          <mc:Choice Requires="wps">
            <w:drawing>
              <wp:anchor distT="0" distB="0" distL="114300" distR="114300" simplePos="0" relativeHeight="251827200" behindDoc="0" locked="0" layoutInCell="1" allowOverlap="1" wp14:anchorId="78914717" wp14:editId="78614798">
                <wp:simplePos x="0" y="0"/>
                <wp:positionH relativeFrom="column">
                  <wp:posOffset>-65828</wp:posOffset>
                </wp:positionH>
                <wp:positionV relativeFrom="paragraph">
                  <wp:posOffset>235585</wp:posOffset>
                </wp:positionV>
                <wp:extent cx="791633" cy="194310"/>
                <wp:effectExtent l="0" t="0" r="0" b="0"/>
                <wp:wrapNone/>
                <wp:docPr id="430" name="Text Box 430"/>
                <wp:cNvGraphicFramePr/>
                <a:graphic xmlns:a="http://schemas.openxmlformats.org/drawingml/2006/main">
                  <a:graphicData uri="http://schemas.microsoft.com/office/word/2010/wordprocessingShape">
                    <wps:wsp>
                      <wps:cNvSpPr txBox="1"/>
                      <wps:spPr>
                        <a:xfrm>
                          <a:off x="0" y="0"/>
                          <a:ext cx="791633" cy="194310"/>
                        </a:xfrm>
                        <a:prstGeom prst="rect">
                          <a:avLst/>
                        </a:prstGeom>
                        <a:noFill/>
                        <a:ln w="6350">
                          <a:noFill/>
                        </a:ln>
                      </wps:spPr>
                      <wps:txbx>
                        <w:txbxContent>
                          <w:p w14:paraId="68A0A4BD" w14:textId="77777777" w:rsidR="008C4450" w:rsidRPr="007D4732" w:rsidRDefault="008C4450" w:rsidP="00A17716">
                            <w:pPr>
                              <w:rPr>
                                <w:sz w:val="10"/>
                                <w:szCs w:val="10"/>
                              </w:rPr>
                            </w:pPr>
                            <w:r>
                              <w:rPr>
                                <w:sz w:val="10"/>
                                <w:szCs w:val="10"/>
                              </w:rPr>
                              <w:t>HTTPS FHIR REST A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30" o:spid="_x0000_s1039" type="#_x0000_t202" style="position:absolute;margin-left:-5.2pt;margin-top:18.55pt;width:62.35pt;height:15.3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" filled="f" stroked="f" strokeweight=".5pt">
                <v:textbox>
                  <w:txbxContent>
                    <w:p w14:paraId="68A0A4BD" w14:textId="77777777" w:rsidR="008C4450" w:rsidRPr="007D4732" w:rsidRDefault="008C4450" w:rsidP="00A17716">
                      <w:pPr>
                        <w:rPr>
                          <w:sz w:val="10"/>
                          <w:szCs w:val="10"/>
                        </w:rPr>
                      </w:pPr>
                      <w:r>
                        <w:rPr>
                          <w:sz w:val="10"/>
                          <w:szCs w:val="10"/>
                        </w:rPr>
                        <w:t>HTTPS FHIR REST API</w:t>
                      </w:r>
                    </w:p>
                  </w:txbxContent>
                </v:textbox>
              </v:shape>
            </w:pict>
          </mc:Fallback>
        </mc:AlternateContent>
      </w:r>
    </w:p>
    <w:p w14:paraId="39AC3692" w14:textId="77777777" w:rsidR="00A17716" w:rsidRPr="00F458A0" w:rsidRDefault="00A17716" w:rsidP="00A17716">
      <w:r w:rsidRPr="00F458A0">
        <w:rPr>
          <w:noProof/>
        </w:rPr>
        <mc:AlternateContent>
          <mc:Choice Requires="wps">
            <w:drawing>
              <wp:anchor distT="0" distB="0" distL="114300" distR="114300" simplePos="0" relativeHeight="251831296" behindDoc="0" locked="0" layoutInCell="1" allowOverlap="1" wp14:anchorId="4704975E" wp14:editId="162FC273">
                <wp:simplePos x="0" y="0"/>
                <wp:positionH relativeFrom="column">
                  <wp:posOffset>4017433</wp:posOffset>
                </wp:positionH>
                <wp:positionV relativeFrom="paragraph">
                  <wp:posOffset>280035</wp:posOffset>
                </wp:positionV>
                <wp:extent cx="952077" cy="194310"/>
                <wp:effectExtent l="0" t="0" r="0" b="0"/>
                <wp:wrapNone/>
                <wp:docPr id="431" name="Text Box 431"/>
                <wp:cNvGraphicFramePr/>
                <a:graphic xmlns:a="http://schemas.openxmlformats.org/drawingml/2006/main">
                  <a:graphicData uri="http://schemas.microsoft.com/office/word/2010/wordprocessingShape">
                    <wps:wsp>
                      <wps:cNvSpPr txBox="1"/>
                      <wps:spPr>
                        <a:xfrm>
                          <a:off x="0" y="0"/>
                          <a:ext cx="952077" cy="194310"/>
                        </a:xfrm>
                        <a:prstGeom prst="rect">
                          <a:avLst/>
                        </a:prstGeom>
                        <a:noFill/>
                        <a:ln w="6350">
                          <a:noFill/>
                        </a:ln>
                      </wps:spPr>
                      <wps:txbx>
                        <w:txbxContent>
                          <w:p w14:paraId="3546ECD5" w14:textId="77777777" w:rsidR="008C4450" w:rsidRPr="007D4732" w:rsidRDefault="008C4450" w:rsidP="00A17716">
                            <w:pPr>
                              <w:rPr>
                                <w:sz w:val="10"/>
                                <w:szCs w:val="10"/>
                              </w:rPr>
                            </w:pPr>
                            <w:r>
                              <w:rPr>
                                <w:sz w:val="10"/>
                                <w:szCs w:val="10"/>
                              </w:rPr>
                              <w:t>HTTPS REST API / MFT / FTP?</w:t>
                            </w:r>
                          </w:p>
                          <w:p w14:paraId="7CF8680A" w14:textId="77777777" w:rsidR="008C4450" w:rsidRPr="007D4732" w:rsidRDefault="008C4450" w:rsidP="00A17716">
                            <w:pPr>
                              <w:rPr>
                                <w:sz w:val="10"/>
                                <w:szCs w:val="1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31" o:spid="_x0000_s1040" type="#_x0000_t202" style="position:absolute;margin-left:316.35pt;margin-top:22.05pt;width:74.95pt;height:15.3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" filled="f" stroked="f" strokeweight=".5pt">
                <v:textbox>
                  <w:txbxContent>
                    <w:p w14:paraId="3546ECD5" w14:textId="77777777" w:rsidR="008C4450" w:rsidRPr="007D4732" w:rsidRDefault="008C4450" w:rsidP="00A17716">
                      <w:pPr>
                        <w:rPr>
                          <w:sz w:val="10"/>
                          <w:szCs w:val="10"/>
                        </w:rPr>
                      </w:pPr>
                      <w:r>
                        <w:rPr>
                          <w:sz w:val="10"/>
                          <w:szCs w:val="10"/>
                        </w:rPr>
                        <w:t>HTTPS REST API / MFT / FTP?</w:t>
                      </w:r>
                    </w:p>
                    <w:p w14:paraId="7CF8680A" w14:textId="77777777" w:rsidR="008C4450" w:rsidRPr="007D4732" w:rsidRDefault="008C4450" w:rsidP="00A17716">
                      <w:pPr>
                        <w:rPr>
                          <w:sz w:val="10"/>
                          <w:szCs w:val="10"/>
                        </w:rPr>
                      </w:pPr>
                    </w:p>
                  </w:txbxContent>
                </v:textbox>
              </v:shape>
            </w:pict>
          </mc:Fallback>
        </mc:AlternateContent>
      </w:r>
      <w:r w:rsidRPr="00F458A0">
        <w:rPr>
          <w:noProof/>
        </w:rPr>
        <mc:AlternateContent>
          <mc:Choice Requires="wps">
            <w:drawing>
              <wp:anchor distT="0" distB="0" distL="114300" distR="114300" simplePos="0" relativeHeight="251828224" behindDoc="0" locked="0" layoutInCell="1" allowOverlap="1" wp14:anchorId="41436C53" wp14:editId="529F8EFB">
                <wp:simplePos x="0" y="0"/>
                <wp:positionH relativeFrom="column">
                  <wp:posOffset>84933</wp:posOffset>
                </wp:positionH>
                <wp:positionV relativeFrom="paragraph">
                  <wp:posOffset>50535</wp:posOffset>
                </wp:positionV>
                <wp:extent cx="497945" cy="45719"/>
                <wp:effectExtent l="0" t="2223" r="0" b="0"/>
                <wp:wrapNone/>
                <wp:docPr id="432" name="Arrow: Left-Right 432"/>
                <wp:cNvGraphicFramePr/>
                <a:graphic xmlns:a="http://schemas.openxmlformats.org/drawingml/2006/main">
                  <a:graphicData uri="http://schemas.microsoft.com/office/word/2010/wordprocessingShape">
                    <wps:wsp>
                      <wps:cNvSpPr/>
                      <wps:spPr>
                        <a:xfrm rot="16200000">
                          <a:off x="0" y="0"/>
                          <a:ext cx="497945" cy="45719"/>
                        </a:xfrm>
                        <a:prstGeom prst="leftRightArrow">
                          <a:avLst/>
                        </a:prstGeom>
                        <a:solidFill>
                          <a:schemeClr val="accent6">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104F196" id="Arrow: Left-Right 432" o:spid="_x0000_s1026" type="#_x0000_t69" style="position:absolute;margin-left:6.7pt;margin-top:4pt;width:39.2pt;height:3.6pt;rotation:-90;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" adj="992" fillcolor="#fabf8f [1945]" stroked="f" strokeweight="2pt"/>
            </w:pict>
          </mc:Fallback>
        </mc:AlternateContent>
      </w:r>
      <w:r w:rsidRPr="00F458A0">
        <w:rPr>
          <w:noProof/>
        </w:rPr>
        <mc:AlternateContent>
          <mc:Choice Requires="wps">
            <w:drawing>
              <wp:anchor distT="0" distB="0" distL="114300" distR="114300" simplePos="0" relativeHeight="251804672" behindDoc="0" locked="0" layoutInCell="1" allowOverlap="1" wp14:anchorId="4E3D236D" wp14:editId="1A84EA30">
                <wp:simplePos x="0" y="0"/>
                <wp:positionH relativeFrom="column">
                  <wp:posOffset>906587</wp:posOffset>
                </wp:positionH>
                <wp:positionV relativeFrom="paragraph">
                  <wp:posOffset>70803</wp:posOffset>
                </wp:positionV>
                <wp:extent cx="770554" cy="190500"/>
                <wp:effectExtent l="4128" t="14922" r="14922" b="33973"/>
                <wp:wrapNone/>
                <wp:docPr id="433" name="Arrow: Left-Right 433"/>
                <wp:cNvGraphicFramePr/>
                <a:graphic xmlns:a="http://schemas.openxmlformats.org/drawingml/2006/main">
                  <a:graphicData uri="http://schemas.microsoft.com/office/word/2010/wordprocessingShape">
                    <wps:wsp>
                      <wps:cNvSpPr/>
                      <wps:spPr>
                        <a:xfrm rot="16200000">
                          <a:off x="0" y="0"/>
                          <a:ext cx="770554" cy="190500"/>
                        </a:xfrm>
                        <a:prstGeom prst="leftRight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06DEDC6" id="Arrow: Left-Right 433" o:spid="_x0000_s1026" type="#_x0000_t69" style="position:absolute;margin-left:71.4pt;margin-top:5.6pt;width:60.65pt;height:15pt;rotation:-90;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" adj="2670" fillcolor="#4f81bd [3204]" strokecolor="white [3212]" strokeweight="2pt"/>
            </w:pict>
          </mc:Fallback>
        </mc:AlternateContent>
      </w:r>
    </w:p>
    <w:p w14:paraId="1EB65E93" w14:textId="77777777" w:rsidR="00A17716" w:rsidRPr="00F458A0" w:rsidRDefault="00A17716" w:rsidP="00A17716">
      <w:r w:rsidRPr="00F458A0">
        <w:rPr>
          <w:noProof/>
        </w:rPr>
        <mc:AlternateContent>
          <mc:Choice Requires="wps">
            <w:drawing>
              <wp:anchor distT="0" distB="0" distL="114300" distR="114300" simplePos="0" relativeHeight="251803648" behindDoc="0" locked="0" layoutInCell="1" allowOverlap="1" wp14:anchorId="7818E1E4" wp14:editId="6D9ED958">
                <wp:simplePos x="0" y="0"/>
                <wp:positionH relativeFrom="column">
                  <wp:posOffset>4356100</wp:posOffset>
                </wp:positionH>
                <wp:positionV relativeFrom="paragraph">
                  <wp:posOffset>189018</wp:posOffset>
                </wp:positionV>
                <wp:extent cx="448522" cy="439420"/>
                <wp:effectExtent l="38100" t="38100" r="27940" b="17780"/>
                <wp:wrapNone/>
                <wp:docPr id="434" name="Straight Arrow Connector 434"/>
                <wp:cNvGraphicFramePr/>
                <a:graphic xmlns:a="http://schemas.openxmlformats.org/drawingml/2006/main">
                  <a:graphicData uri="http://schemas.microsoft.com/office/word/2010/wordprocessingShape">
                    <wps:wsp>
                      <wps:cNvCnPr/>
                      <wps:spPr>
                        <a:xfrm flipH="1" flipV="1">
                          <a:off x="0" y="0"/>
                          <a:ext cx="448522" cy="4394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DC748BC" id="Straight Arrow Connector 434" o:spid="_x0000_s1026" type="#_x0000_t32" style="position:absolute;margin-left:343pt;margin-top:14.9pt;width:35.3pt;height:34.6pt;flip:x y;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" strokecolor="black [3213]">
                <v:stroke endarrow="block"/>
              </v:shape>
            </w:pict>
          </mc:Fallback>
        </mc:AlternateContent>
      </w:r>
      <w:r w:rsidRPr="00F458A0">
        <w:rPr>
          <w:noProof/>
        </w:rPr>
        <mc:AlternateContent>
          <mc:Choice Requires="wps">
            <w:drawing>
              <wp:anchor distT="0" distB="0" distL="114300" distR="114300" simplePos="0" relativeHeight="251829248" behindDoc="0" locked="0" layoutInCell="1" allowOverlap="1" wp14:anchorId="0204E601" wp14:editId="10F87089">
                <wp:simplePos x="0" y="0"/>
                <wp:positionH relativeFrom="column">
                  <wp:posOffset>-67732</wp:posOffset>
                </wp:positionH>
                <wp:positionV relativeFrom="paragraph">
                  <wp:posOffset>307868</wp:posOffset>
                </wp:positionV>
                <wp:extent cx="791633" cy="194310"/>
                <wp:effectExtent l="0" t="0" r="0" b="0"/>
                <wp:wrapNone/>
                <wp:docPr id="435" name="Text Box 435"/>
                <wp:cNvGraphicFramePr/>
                <a:graphic xmlns:a="http://schemas.openxmlformats.org/drawingml/2006/main">
                  <a:graphicData uri="http://schemas.microsoft.com/office/word/2010/wordprocessingShape">
                    <wps:wsp>
                      <wps:cNvSpPr txBox="1"/>
                      <wps:spPr>
                        <a:xfrm>
                          <a:off x="0" y="0"/>
                          <a:ext cx="791633" cy="194310"/>
                        </a:xfrm>
                        <a:prstGeom prst="rect">
                          <a:avLst/>
                        </a:prstGeom>
                        <a:noFill/>
                        <a:ln w="6350">
                          <a:noFill/>
                        </a:ln>
                      </wps:spPr>
                      <wps:txbx>
                        <w:txbxContent>
                          <w:p w14:paraId="30B55EBB" w14:textId="77777777" w:rsidR="008C4450" w:rsidRPr="007D4732" w:rsidRDefault="008C4450" w:rsidP="00A17716">
                            <w:pPr>
                              <w:rPr>
                                <w:sz w:val="10"/>
                                <w:szCs w:val="10"/>
                              </w:rPr>
                            </w:pPr>
                            <w:r>
                              <w:rPr>
                                <w:sz w:val="10"/>
                                <w:szCs w:val="10"/>
                              </w:rPr>
                              <w:t>HTTPS FHIR REST A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35" o:spid="_x0000_s1041" type="#_x0000_t202" style="position:absolute;margin-left:-5.35pt;margin-top:24.25pt;width:62.35pt;height:15.3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" filled="f" stroked="f" strokeweight=".5pt">
                <v:textbox>
                  <w:txbxContent>
                    <w:p w14:paraId="30B55EBB" w14:textId="77777777" w:rsidR="008C4450" w:rsidRPr="007D4732" w:rsidRDefault="008C4450" w:rsidP="00A17716">
                      <w:pPr>
                        <w:rPr>
                          <w:sz w:val="10"/>
                          <w:szCs w:val="10"/>
                        </w:rPr>
                      </w:pPr>
                      <w:r>
                        <w:rPr>
                          <w:sz w:val="10"/>
                          <w:szCs w:val="10"/>
                        </w:rPr>
                        <w:t>HTTPS FHIR REST API</w:t>
                      </w:r>
                    </w:p>
                  </w:txbxContent>
                </v:textbox>
              </v:shape>
            </w:pict>
          </mc:Fallback>
        </mc:AlternateContent>
      </w:r>
      <w:r w:rsidRPr="00F458A0">
        <w:rPr>
          <w:noProof/>
        </w:rPr>
        <mc:AlternateContent>
          <mc:Choice Requires="wps">
            <w:drawing>
              <wp:anchor distT="0" distB="0" distL="114300" distR="114300" simplePos="0" relativeHeight="251823104" behindDoc="0" locked="0" layoutInCell="1" allowOverlap="1" wp14:anchorId="2601E5C8" wp14:editId="31D8E201">
                <wp:simplePos x="0" y="0"/>
                <wp:positionH relativeFrom="column">
                  <wp:posOffset>79163</wp:posOffset>
                </wp:positionH>
                <wp:positionV relativeFrom="paragraph">
                  <wp:posOffset>31750</wp:posOffset>
                </wp:positionV>
                <wp:extent cx="719666" cy="249766"/>
                <wp:effectExtent l="0" t="0" r="4445" b="0"/>
                <wp:wrapNone/>
                <wp:docPr id="436" name="Text Box 436"/>
                <wp:cNvGraphicFramePr/>
                <a:graphic xmlns:a="http://schemas.openxmlformats.org/drawingml/2006/main">
                  <a:graphicData uri="http://schemas.microsoft.com/office/word/2010/wordprocessingShape">
                    <wps:wsp>
                      <wps:cNvSpPr txBox="1"/>
                      <wps:spPr>
                        <a:xfrm>
                          <a:off x="0" y="0"/>
                          <a:ext cx="719666" cy="249766"/>
                        </a:xfrm>
                        <a:prstGeom prst="rect">
                          <a:avLst/>
                        </a:prstGeom>
                        <a:solidFill>
                          <a:schemeClr val="lt1"/>
                        </a:solidFill>
                        <a:ln w="6350">
                          <a:noFill/>
                        </a:ln>
                      </wps:spPr>
                      <wps:txbx>
                        <w:txbxContent>
                          <w:p w14:paraId="4FA57D37" w14:textId="77777777" w:rsidR="008C4450" w:rsidRPr="006E361B" w:rsidRDefault="008C4450" w:rsidP="00A17716">
                            <w:pPr>
                              <w:rPr>
                                <w:sz w:val="16"/>
                                <w:szCs w:val="16"/>
                              </w:rPr>
                            </w:pPr>
                            <w:r>
                              <w:rPr>
                                <w:sz w:val="16"/>
                                <w:szCs w:val="16"/>
                              </w:rPr>
                              <w:t>Messag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36" o:spid="_x0000_s1042" type="#_x0000_t202" style="position:absolute;margin-left:6.25pt;margin-top:2.5pt;width:56.65pt;height:19.6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" fillcolor="white [3201]" stroked="f" strokeweight=".5pt">
                <v:textbox>
                  <w:txbxContent>
                    <w:p w14:paraId="4FA57D37" w14:textId="77777777" w:rsidR="008C4450" w:rsidRPr="006E361B" w:rsidRDefault="008C4450" w:rsidP="00A17716">
                      <w:pPr>
                        <w:rPr>
                          <w:sz w:val="16"/>
                          <w:szCs w:val="16"/>
                        </w:rPr>
                      </w:pPr>
                      <w:r>
                        <w:rPr>
                          <w:sz w:val="16"/>
                          <w:szCs w:val="16"/>
                        </w:rPr>
                        <w:t>Messaging</w:t>
                      </w:r>
                    </w:p>
                  </w:txbxContent>
                </v:textbox>
              </v:shape>
            </w:pict>
          </mc:Fallback>
        </mc:AlternateContent>
      </w:r>
      <w:r w:rsidRPr="00F458A0">
        <w:rPr>
          <w:noProof/>
        </w:rPr>
        <mc:AlternateContent>
          <mc:Choice Requires="wps">
            <w:drawing>
              <wp:anchor distT="0" distB="0" distL="114300" distR="114300" simplePos="0" relativeHeight="251805696" behindDoc="0" locked="0" layoutInCell="1" allowOverlap="1" wp14:anchorId="68630A9D" wp14:editId="3A9B2977">
                <wp:simplePos x="0" y="0"/>
                <wp:positionH relativeFrom="column">
                  <wp:posOffset>1038448</wp:posOffset>
                </wp:positionH>
                <wp:positionV relativeFrom="paragraph">
                  <wp:posOffset>190500</wp:posOffset>
                </wp:positionV>
                <wp:extent cx="159993" cy="488538"/>
                <wp:effectExtent l="19050" t="19050" r="12065" b="26035"/>
                <wp:wrapNone/>
                <wp:docPr id="437" name="Arrow: Down 437"/>
                <wp:cNvGraphicFramePr/>
                <a:graphic xmlns:a="http://schemas.openxmlformats.org/drawingml/2006/main">
                  <a:graphicData uri="http://schemas.microsoft.com/office/word/2010/wordprocessingShape">
                    <wps:wsp>
                      <wps:cNvSpPr/>
                      <wps:spPr>
                        <a:xfrm rot="10800000">
                          <a:off x="0" y="0"/>
                          <a:ext cx="159993" cy="488538"/>
                        </a:xfrm>
                        <a:prstGeom prst="down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402526A1"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437" o:spid="_x0000_s1026" type="#_x0000_t67" style="position:absolute;margin-left:81.75pt;margin-top:15pt;width:12.6pt;height:38.45pt;rotation:180;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" adj="18063" fillcolor="#4f81bd [3204]" strokecolor="white [3212]" strokeweight="2pt"/>
            </w:pict>
          </mc:Fallback>
        </mc:AlternateContent>
      </w:r>
      <w:r w:rsidRPr="00F458A0">
        <w:rPr>
          <w:noProof/>
        </w:rPr>
        <mc:AlternateContent>
          <mc:Choice Requires="wps">
            <w:drawing>
              <wp:anchor distT="0" distB="0" distL="114300" distR="114300" simplePos="0" relativeHeight="251800576" behindDoc="0" locked="0" layoutInCell="1" allowOverlap="1" wp14:anchorId="6D927A71" wp14:editId="27703471">
                <wp:simplePos x="0" y="0"/>
                <wp:positionH relativeFrom="column">
                  <wp:posOffset>3831640</wp:posOffset>
                </wp:positionH>
                <wp:positionV relativeFrom="paragraph">
                  <wp:posOffset>74706</wp:posOffset>
                </wp:positionV>
                <wp:extent cx="1353643" cy="190500"/>
                <wp:effectExtent l="19050" t="19050" r="18415" b="38100"/>
                <wp:wrapNone/>
                <wp:docPr id="438" name="Arrow: Left-Right 438"/>
                <wp:cNvGraphicFramePr/>
                <a:graphic xmlns:a="http://schemas.openxmlformats.org/drawingml/2006/main">
                  <a:graphicData uri="http://schemas.microsoft.com/office/word/2010/wordprocessingShape">
                    <wps:wsp>
                      <wps:cNvSpPr/>
                      <wps:spPr>
                        <a:xfrm>
                          <a:off x="0" y="0"/>
                          <a:ext cx="1353643" cy="190500"/>
                        </a:xfrm>
                        <a:prstGeom prst="leftRight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DB04E14" id="Arrow: Left-Right 438" o:spid="_x0000_s1026" type="#_x0000_t69" style="position:absolute;margin-left:301.7pt;margin-top:5.9pt;width:106.6pt;height:1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" adj="1520" fillcolor="#4f81bd [3204]" strokecolor="white [3212]" strokeweight="2pt"/>
            </w:pict>
          </mc:Fallback>
        </mc:AlternateContent>
      </w:r>
      <w:r w:rsidRPr="00F458A0">
        <w:rPr>
          <w:noProof/>
        </w:rPr>
        <mc:AlternateContent>
          <mc:Choice Requires="wps">
            <w:drawing>
              <wp:anchor distT="0" distB="0" distL="114300" distR="114300" simplePos="0" relativeHeight="251799552" behindDoc="0" locked="0" layoutInCell="1" allowOverlap="1" wp14:anchorId="1698A267" wp14:editId="789B0A9A">
                <wp:simplePos x="0" y="0"/>
                <wp:positionH relativeFrom="column">
                  <wp:posOffset>5032882</wp:posOffset>
                </wp:positionH>
                <wp:positionV relativeFrom="paragraph">
                  <wp:posOffset>34925</wp:posOffset>
                </wp:positionV>
                <wp:extent cx="1384399" cy="272415"/>
                <wp:effectExtent l="0" t="0" r="25400" b="13335"/>
                <wp:wrapNone/>
                <wp:docPr id="439" name="Text Box 439"/>
                <wp:cNvGraphicFramePr/>
                <a:graphic xmlns:a="http://schemas.openxmlformats.org/drawingml/2006/main">
                  <a:graphicData uri="http://schemas.microsoft.com/office/word/2010/wordprocessingShape">
                    <wps:wsp>
                      <wps:cNvSpPr txBox="1"/>
                      <wps:spPr>
                        <a:xfrm>
                          <a:off x="0" y="0"/>
                          <a:ext cx="1384399" cy="272415"/>
                        </a:xfrm>
                        <a:prstGeom prst="rect">
                          <a:avLst/>
                        </a:prstGeom>
                        <a:solidFill>
                          <a:schemeClr val="accent6">
                            <a:lumMod val="40000"/>
                            <a:lumOff val="60000"/>
                          </a:schemeClr>
                        </a:solidFill>
                        <a:ln w="6350">
                          <a:solidFill>
                            <a:prstClr val="black"/>
                          </a:solidFill>
                        </a:ln>
                      </wps:spPr>
                      <wps:txbx>
                        <w:txbxContent>
                          <w:p w14:paraId="0D32A18F" w14:textId="77777777" w:rsidR="008C4450" w:rsidRPr="008C64C2" w:rsidRDefault="008C4450" w:rsidP="00A17716">
                            <w:pPr>
                              <w:jc w:val="center"/>
                            </w:pPr>
                            <w:r w:rsidRPr="008C64C2">
                              <w:t>FSC</w:t>
                            </w:r>
                            <w: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39" o:spid="_x0000_s1043" type="#_x0000_t202" style="position:absolute;margin-left:396.3pt;margin-top:2.75pt;width:109pt;height:21.45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" fillcolor="#fbd4b4 [1305]" strokeweight=".5pt">
                <v:textbox>
                  <w:txbxContent>
                    <w:p w14:paraId="0D32A18F" w14:textId="77777777" w:rsidR="008C4450" w:rsidRPr="008C64C2" w:rsidRDefault="008C4450" w:rsidP="00A17716">
                      <w:pPr>
                        <w:jc w:val="center"/>
                      </w:pPr>
                      <w:r w:rsidRPr="008C64C2">
                        <w:t>FSC</w:t>
                      </w:r>
                      <w:r>
                        <w:t xml:space="preserve"> *</w:t>
                      </w:r>
                    </w:p>
                  </w:txbxContent>
                </v:textbox>
              </v:shape>
            </w:pict>
          </mc:Fallback>
        </mc:AlternateContent>
      </w:r>
      <w:r w:rsidRPr="00F458A0">
        <w:rPr>
          <w:noProof/>
        </w:rPr>
        <mc:AlternateContent>
          <mc:Choice Requires="wps">
            <w:drawing>
              <wp:anchor distT="0" distB="0" distL="114300" distR="114300" simplePos="0" relativeHeight="251797504" behindDoc="0" locked="0" layoutInCell="1" allowOverlap="1" wp14:anchorId="6EF2B732" wp14:editId="706ADFBD">
                <wp:simplePos x="0" y="0"/>
                <wp:positionH relativeFrom="column">
                  <wp:posOffset>1040765</wp:posOffset>
                </wp:positionH>
                <wp:positionV relativeFrom="paragraph">
                  <wp:posOffset>33733</wp:posOffset>
                </wp:positionV>
                <wp:extent cx="2933065" cy="272415"/>
                <wp:effectExtent l="0" t="0" r="19685" b="13335"/>
                <wp:wrapNone/>
                <wp:docPr id="440" name="Text Box 440"/>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3">
                            <a:lumMod val="20000"/>
                            <a:lumOff val="80000"/>
                          </a:schemeClr>
                        </a:solidFill>
                        <a:ln w="6350">
                          <a:solidFill>
                            <a:prstClr val="black"/>
                          </a:solidFill>
                        </a:ln>
                      </wps:spPr>
                      <wps:txbx>
                        <w:txbxContent>
                          <w:p w14:paraId="640F2CE1" w14:textId="77777777" w:rsidR="008C4450" w:rsidRPr="009D12EA" w:rsidRDefault="008C4450" w:rsidP="00A17716">
                            <w:pPr>
                              <w:jc w:val="center"/>
                            </w:pPr>
                            <w:r>
                              <w:t>Enterprise Service B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40" o:spid="_x0000_s1044" type="#_x0000_t202" style="position:absolute;margin-left:81.95pt;margin-top:2.65pt;width:230.95pt;height:21.4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" fillcolor="#eaf1dd [662]" strokeweight=".5pt">
                <v:textbox>
                  <w:txbxContent>
                    <w:p w14:paraId="640F2CE1" w14:textId="77777777" w:rsidR="008C4450" w:rsidRPr="009D12EA" w:rsidRDefault="008C4450" w:rsidP="00A17716">
                      <w:pPr>
                        <w:jc w:val="center"/>
                      </w:pPr>
                      <w:r>
                        <w:t>Enterprise Service Bus</w:t>
                      </w:r>
                    </w:p>
                  </w:txbxContent>
                </v:textbox>
              </v:shape>
            </w:pict>
          </mc:Fallback>
        </mc:AlternateContent>
      </w:r>
    </w:p>
    <w:p w14:paraId="5556F795" w14:textId="77777777" w:rsidR="00A17716" w:rsidRPr="00F458A0" w:rsidRDefault="00A17716" w:rsidP="00A17716">
      <w:r w:rsidRPr="00F458A0">
        <w:rPr>
          <w:noProof/>
        </w:rPr>
        <mc:AlternateContent>
          <mc:Choice Requires="wps">
            <w:drawing>
              <wp:anchor distT="0" distB="0" distL="114300" distR="114300" simplePos="0" relativeHeight="251816960" behindDoc="0" locked="0" layoutInCell="1" allowOverlap="1" wp14:anchorId="4F164920" wp14:editId="25002705">
                <wp:simplePos x="0" y="0"/>
                <wp:positionH relativeFrom="column">
                  <wp:posOffset>1100667</wp:posOffset>
                </wp:positionH>
                <wp:positionV relativeFrom="paragraph">
                  <wp:posOffset>165734</wp:posOffset>
                </wp:positionV>
                <wp:extent cx="3704166" cy="313267"/>
                <wp:effectExtent l="0" t="57150" r="10795" b="29845"/>
                <wp:wrapNone/>
                <wp:docPr id="441" name="Straight Arrow Connector 441"/>
                <wp:cNvGraphicFramePr/>
                <a:graphic xmlns:a="http://schemas.openxmlformats.org/drawingml/2006/main">
                  <a:graphicData uri="http://schemas.microsoft.com/office/word/2010/wordprocessingShape">
                    <wps:wsp>
                      <wps:cNvCnPr/>
                      <wps:spPr>
                        <a:xfrm flipH="1" flipV="1">
                          <a:off x="0" y="0"/>
                          <a:ext cx="3704166" cy="31326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929FF32" id="Straight Arrow Connector 441" o:spid="_x0000_s1026" type="#_x0000_t32" style="position:absolute;margin-left:86.65pt;margin-top:13.05pt;width:291.65pt;height:24.65pt;flip:x y;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" strokecolor="black [3213]">
                <v:stroke endarrow="block"/>
              </v:shape>
            </w:pict>
          </mc:Fallback>
        </mc:AlternateContent>
      </w:r>
      <w:r w:rsidRPr="00F458A0">
        <w:rPr>
          <w:noProof/>
        </w:rPr>
        <mc:AlternateContent>
          <mc:Choice Requires="wps">
            <w:drawing>
              <wp:anchor distT="0" distB="0" distL="114300" distR="114300" simplePos="0" relativeHeight="251802624" behindDoc="0" locked="0" layoutInCell="1" allowOverlap="1" wp14:anchorId="11E5AEDB" wp14:editId="3371B857">
                <wp:simplePos x="0" y="0"/>
                <wp:positionH relativeFrom="column">
                  <wp:posOffset>4725882</wp:posOffset>
                </wp:positionH>
                <wp:positionV relativeFrom="paragraph">
                  <wp:posOffset>258445</wp:posOffset>
                </wp:positionV>
                <wp:extent cx="181610" cy="327449"/>
                <wp:effectExtent l="38100" t="0" r="27940" b="15875"/>
                <wp:wrapNone/>
                <wp:docPr id="442" name="Left Brace 442"/>
                <wp:cNvGraphicFramePr/>
                <a:graphic xmlns:a="http://schemas.openxmlformats.org/drawingml/2006/main">
                  <a:graphicData uri="http://schemas.microsoft.com/office/word/2010/wordprocessingShape">
                    <wps:wsp>
                      <wps:cNvSpPr/>
                      <wps:spPr>
                        <a:xfrm>
                          <a:off x="0" y="0"/>
                          <a:ext cx="181610" cy="327449"/>
                        </a:xfrm>
                        <a:prstGeom prst="leftBrace">
                          <a:avLst>
                            <a:gd name="adj1" fmla="val 8333"/>
                            <a:gd name="adj2" fmla="val 50866"/>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1F5E538" id="Left Brace 442" o:spid="_x0000_s1026" type="#_x0000_t87" style="position:absolute;margin-left:372.1pt;margin-top:20.35pt;width:14.3pt;height:25.8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" adj="998,10987" strokecolor="black [3213]"/>
            </w:pict>
          </mc:Fallback>
        </mc:AlternateContent>
      </w:r>
      <w:r w:rsidRPr="00F458A0">
        <w:rPr>
          <w:noProof/>
        </w:rPr>
        <mc:AlternateContent>
          <mc:Choice Requires="wps">
            <w:drawing>
              <wp:anchor distT="0" distB="0" distL="114300" distR="114300" simplePos="0" relativeHeight="251801600" behindDoc="0" locked="0" layoutInCell="1" allowOverlap="1" wp14:anchorId="2CB99E99" wp14:editId="680627E0">
                <wp:simplePos x="0" y="0"/>
                <wp:positionH relativeFrom="column">
                  <wp:posOffset>4834467</wp:posOffset>
                </wp:positionH>
                <wp:positionV relativeFrom="paragraph">
                  <wp:posOffset>136103</wp:posOffset>
                </wp:positionV>
                <wp:extent cx="1875366" cy="567266"/>
                <wp:effectExtent l="0" t="0" r="0" b="4445"/>
                <wp:wrapNone/>
                <wp:docPr id="443" name="Text Box 443"/>
                <wp:cNvGraphicFramePr/>
                <a:graphic xmlns:a="http://schemas.openxmlformats.org/drawingml/2006/main">
                  <a:graphicData uri="http://schemas.microsoft.com/office/word/2010/wordprocessingShape">
                    <wps:wsp>
                      <wps:cNvSpPr txBox="1"/>
                      <wps:spPr>
                        <a:xfrm>
                          <a:off x="0" y="0"/>
                          <a:ext cx="1875366" cy="567266"/>
                        </a:xfrm>
                        <a:prstGeom prst="rect">
                          <a:avLst/>
                        </a:prstGeom>
                        <a:solidFill>
                          <a:schemeClr val="lt1"/>
                        </a:solidFill>
                        <a:ln w="6350">
                          <a:noFill/>
                        </a:ln>
                      </wps:spPr>
                      <wps:txbx>
                        <w:txbxContent>
                          <w:p w14:paraId="7FCD6C55" w14:textId="77777777" w:rsidR="008C4450" w:rsidRPr="006B7422" w:rsidRDefault="008C4450" w:rsidP="00EB525A">
                            <w:pPr>
                              <w:numPr>
                                <w:ilvl w:val="0"/>
                                <w:numId w:val="17"/>
                              </w:numPr>
                              <w:shd w:val="clear" w:color="auto" w:fill="FFFFFF"/>
                              <w:spacing w:before="100" w:beforeAutospacing="1" w:after="100" w:afterAutospacing="1"/>
                              <w:ind w:left="0"/>
                              <w:rPr>
                                <w:rFonts w:ascii="Arial" w:hAnsi="Arial" w:cs="Arial"/>
                                <w:color w:val="333333"/>
                                <w:sz w:val="10"/>
                                <w:szCs w:val="10"/>
                              </w:rPr>
                            </w:pPr>
                            <w:r w:rsidRPr="006B7422">
                              <w:rPr>
                                <w:rFonts w:ascii="Arial" w:hAnsi="Arial" w:cs="Arial"/>
                                <w:color w:val="333333"/>
                                <w:sz w:val="10"/>
                                <w:szCs w:val="10"/>
                              </w:rPr>
                              <w:t>Coverage</w:t>
                            </w:r>
                            <w:r>
                              <w:rPr>
                                <w:rFonts w:ascii="Arial" w:hAnsi="Arial" w:cs="Arial"/>
                                <w:color w:val="333333"/>
                                <w:sz w:val="10"/>
                                <w:szCs w:val="10"/>
                              </w:rPr>
                              <w:t xml:space="preserve">, Condition, DiagnosticReport, EligibilityResponse, Encounter, </w:t>
                            </w:r>
                            <w:r w:rsidRPr="006B7422">
                              <w:rPr>
                                <w:rFonts w:ascii="Arial" w:hAnsi="Arial" w:cs="Arial"/>
                                <w:color w:val="333333"/>
                                <w:sz w:val="10"/>
                                <w:szCs w:val="10"/>
                              </w:rPr>
                              <w:t>Location</w:t>
                            </w:r>
                            <w:r>
                              <w:rPr>
                                <w:rFonts w:ascii="Arial" w:hAnsi="Arial" w:cs="Arial"/>
                                <w:color w:val="333333"/>
                                <w:sz w:val="10"/>
                                <w:szCs w:val="10"/>
                              </w:rPr>
                              <w:t xml:space="preserve">, </w:t>
                            </w:r>
                            <w:r w:rsidRPr="006B7422">
                              <w:rPr>
                                <w:rFonts w:ascii="Arial" w:hAnsi="Arial" w:cs="Arial"/>
                                <w:color w:val="333333"/>
                                <w:sz w:val="10"/>
                                <w:szCs w:val="10"/>
                              </w:rPr>
                              <w:t>MessageHeader</w:t>
                            </w:r>
                            <w:r>
                              <w:rPr>
                                <w:rFonts w:ascii="Arial" w:hAnsi="Arial" w:cs="Arial"/>
                                <w:color w:val="333333"/>
                                <w:sz w:val="10"/>
                                <w:szCs w:val="10"/>
                              </w:rPr>
                              <w:t xml:space="preserve">, OperationOutcome, Patient, </w:t>
                            </w:r>
                            <w:r w:rsidRPr="006B7422">
                              <w:rPr>
                                <w:rFonts w:ascii="Arial" w:hAnsi="Arial" w:cs="Arial"/>
                                <w:color w:val="333333"/>
                                <w:sz w:val="10"/>
                                <w:szCs w:val="10"/>
                              </w:rPr>
                              <w:t>Practitioner</w:t>
                            </w:r>
                            <w:r>
                              <w:rPr>
                                <w:rFonts w:ascii="Arial" w:hAnsi="Arial" w:cs="Arial"/>
                                <w:color w:val="333333"/>
                                <w:sz w:val="10"/>
                                <w:szCs w:val="10"/>
                              </w:rPr>
                              <w:t xml:space="preserve">, Procedure, </w:t>
                            </w:r>
                            <w:r w:rsidRPr="006B7422">
                              <w:rPr>
                                <w:rFonts w:ascii="Arial" w:hAnsi="Arial" w:cs="Arial"/>
                                <w:color w:val="333333"/>
                                <w:sz w:val="10"/>
                                <w:szCs w:val="10"/>
                              </w:rPr>
                              <w:t>RelatedPerson</w:t>
                            </w:r>
                            <w:r>
                              <w:rPr>
                                <w:rFonts w:ascii="Arial" w:hAnsi="Arial" w:cs="Arial"/>
                                <w:color w:val="333333"/>
                                <w:sz w:val="10"/>
                                <w:szCs w:val="10"/>
                              </w:rPr>
                              <w:t xml:space="preserve">, and </w:t>
                            </w:r>
                            <w:r w:rsidRPr="006B7422">
                              <w:rPr>
                                <w:rFonts w:ascii="Arial" w:hAnsi="Arial" w:cs="Arial"/>
                                <w:color w:val="333333"/>
                                <w:sz w:val="10"/>
                                <w:szCs w:val="10"/>
                              </w:rPr>
                              <w:t>Organization</w:t>
                            </w:r>
                          </w:p>
                          <w:p w14:paraId="06C206CC" w14:textId="77777777" w:rsidR="008C4450" w:rsidRPr="006B7422" w:rsidRDefault="008C4450" w:rsidP="00A17716">
                            <w:pPr>
                              <w:rPr>
                                <w:sz w:val="10"/>
                                <w:szCs w:val="1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43" o:spid="_x0000_s1045" type="#_x0000_t202" style="position:absolute;margin-left:380.65pt;margin-top:10.7pt;width:147.65pt;height:44.6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" fillcolor="white [3201]" stroked="f" strokeweight=".5pt">
                <v:textbox>
                  <w:txbxContent>
                    <w:p w14:paraId="7FCD6C55" w14:textId="77777777" w:rsidR="008C4450" w:rsidRPr="006B7422" w:rsidRDefault="008C4450" w:rsidP="00EB525A">
                      <w:pPr>
                        <w:numPr>
                          <w:ilvl w:val="0"/>
                          <w:numId w:val="17"/>
                        </w:numPr>
                        <w:shd w:val="clear" w:color="auto" w:fill="FFFFFF"/>
                        <w:spacing w:before="100" w:beforeAutospacing="1" w:after="100" w:afterAutospacing="1"/>
                        <w:ind w:left="0"/>
                        <w:rPr>
                          <w:rFonts w:ascii="Arial" w:hAnsi="Arial" w:cs="Arial"/>
                          <w:color w:val="333333"/>
                          <w:sz w:val="10"/>
                          <w:szCs w:val="10"/>
                        </w:rPr>
                      </w:pPr>
                      <w:r w:rsidRPr="006B7422">
                        <w:rPr>
                          <w:rFonts w:ascii="Arial" w:hAnsi="Arial" w:cs="Arial"/>
                          <w:color w:val="333333"/>
                          <w:sz w:val="10"/>
                          <w:szCs w:val="10"/>
                        </w:rPr>
                        <w:t>Coverage</w:t>
                      </w:r>
                      <w:r>
                        <w:rPr>
                          <w:rFonts w:ascii="Arial" w:hAnsi="Arial" w:cs="Arial"/>
                          <w:color w:val="333333"/>
                          <w:sz w:val="10"/>
                          <w:szCs w:val="10"/>
                        </w:rPr>
                        <w:t xml:space="preserve">, Condition, DiagnosticReport, EligibilityResponse, Encounter, </w:t>
                      </w:r>
                      <w:r w:rsidRPr="006B7422">
                        <w:rPr>
                          <w:rFonts w:ascii="Arial" w:hAnsi="Arial" w:cs="Arial"/>
                          <w:color w:val="333333"/>
                          <w:sz w:val="10"/>
                          <w:szCs w:val="10"/>
                        </w:rPr>
                        <w:t>Location</w:t>
                      </w:r>
                      <w:r>
                        <w:rPr>
                          <w:rFonts w:ascii="Arial" w:hAnsi="Arial" w:cs="Arial"/>
                          <w:color w:val="333333"/>
                          <w:sz w:val="10"/>
                          <w:szCs w:val="10"/>
                        </w:rPr>
                        <w:t xml:space="preserve">, </w:t>
                      </w:r>
                      <w:r w:rsidRPr="006B7422">
                        <w:rPr>
                          <w:rFonts w:ascii="Arial" w:hAnsi="Arial" w:cs="Arial"/>
                          <w:color w:val="333333"/>
                          <w:sz w:val="10"/>
                          <w:szCs w:val="10"/>
                        </w:rPr>
                        <w:t>MessageHeader</w:t>
                      </w:r>
                      <w:r>
                        <w:rPr>
                          <w:rFonts w:ascii="Arial" w:hAnsi="Arial" w:cs="Arial"/>
                          <w:color w:val="333333"/>
                          <w:sz w:val="10"/>
                          <w:szCs w:val="10"/>
                        </w:rPr>
                        <w:t xml:space="preserve">, OperationOutcome, Patient, </w:t>
                      </w:r>
                      <w:r w:rsidRPr="006B7422">
                        <w:rPr>
                          <w:rFonts w:ascii="Arial" w:hAnsi="Arial" w:cs="Arial"/>
                          <w:color w:val="333333"/>
                          <w:sz w:val="10"/>
                          <w:szCs w:val="10"/>
                        </w:rPr>
                        <w:t>Practitioner</w:t>
                      </w:r>
                      <w:r>
                        <w:rPr>
                          <w:rFonts w:ascii="Arial" w:hAnsi="Arial" w:cs="Arial"/>
                          <w:color w:val="333333"/>
                          <w:sz w:val="10"/>
                          <w:szCs w:val="10"/>
                        </w:rPr>
                        <w:t xml:space="preserve">, Procedure, </w:t>
                      </w:r>
                      <w:r w:rsidRPr="006B7422">
                        <w:rPr>
                          <w:rFonts w:ascii="Arial" w:hAnsi="Arial" w:cs="Arial"/>
                          <w:color w:val="333333"/>
                          <w:sz w:val="10"/>
                          <w:szCs w:val="10"/>
                        </w:rPr>
                        <w:t>RelatedPerson</w:t>
                      </w:r>
                      <w:r>
                        <w:rPr>
                          <w:rFonts w:ascii="Arial" w:hAnsi="Arial" w:cs="Arial"/>
                          <w:color w:val="333333"/>
                          <w:sz w:val="10"/>
                          <w:szCs w:val="10"/>
                        </w:rPr>
                        <w:t xml:space="preserve">, and </w:t>
                      </w:r>
                      <w:r w:rsidRPr="006B7422">
                        <w:rPr>
                          <w:rFonts w:ascii="Arial" w:hAnsi="Arial" w:cs="Arial"/>
                          <w:color w:val="333333"/>
                          <w:sz w:val="10"/>
                          <w:szCs w:val="10"/>
                        </w:rPr>
                        <w:t>Organization</w:t>
                      </w:r>
                    </w:p>
                    <w:p w14:paraId="06C206CC" w14:textId="77777777" w:rsidR="008C4450" w:rsidRPr="006B7422" w:rsidRDefault="008C4450" w:rsidP="00A17716">
                      <w:pPr>
                        <w:rPr>
                          <w:sz w:val="10"/>
                          <w:szCs w:val="10"/>
                        </w:rPr>
                      </w:pPr>
                    </w:p>
                  </w:txbxContent>
                </v:textbox>
              </v:shape>
            </w:pict>
          </mc:Fallback>
        </mc:AlternateContent>
      </w:r>
      <w:r w:rsidRPr="00F458A0">
        <w:rPr>
          <w:noProof/>
        </w:rPr>
        <mc:AlternateContent>
          <mc:Choice Requires="wps">
            <w:drawing>
              <wp:anchor distT="0" distB="0" distL="114300" distR="114300" simplePos="0" relativeHeight="251830272" behindDoc="0" locked="0" layoutInCell="1" allowOverlap="1" wp14:anchorId="4F34A37A" wp14:editId="317056C3">
                <wp:simplePos x="0" y="0"/>
                <wp:positionH relativeFrom="column">
                  <wp:posOffset>120015</wp:posOffset>
                </wp:positionH>
                <wp:positionV relativeFrom="paragraph">
                  <wp:posOffset>112818</wp:posOffset>
                </wp:positionV>
                <wp:extent cx="414761" cy="45719"/>
                <wp:effectExtent l="0" t="5715" r="0" b="0"/>
                <wp:wrapNone/>
                <wp:docPr id="444" name="Arrow: Left-Right 444"/>
                <wp:cNvGraphicFramePr/>
                <a:graphic xmlns:a="http://schemas.openxmlformats.org/drawingml/2006/main">
                  <a:graphicData uri="http://schemas.microsoft.com/office/word/2010/wordprocessingShape">
                    <wps:wsp>
                      <wps:cNvSpPr/>
                      <wps:spPr>
                        <a:xfrm rot="16200000">
                          <a:off x="0" y="0"/>
                          <a:ext cx="414761" cy="45719"/>
                        </a:xfrm>
                        <a:prstGeom prst="leftRightArrow">
                          <a:avLst/>
                        </a:prstGeom>
                        <a:solidFill>
                          <a:schemeClr val="accent6">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E71A148" id="Arrow: Left-Right 444" o:spid="_x0000_s1026" type="#_x0000_t69" style="position:absolute;margin-left:9.45pt;margin-top:8.9pt;width:32.65pt;height:3.6pt;rotation:-90;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" adj="1190" fillcolor="#fabf8f [1945]" stroked="f" strokeweight="2pt"/>
            </w:pict>
          </mc:Fallback>
        </mc:AlternateContent>
      </w:r>
      <w:r w:rsidRPr="00F458A0">
        <w:rPr>
          <w:noProof/>
        </w:rPr>
        <mc:AlternateContent>
          <mc:Choice Requires="wps">
            <w:drawing>
              <wp:anchor distT="0" distB="0" distL="114300" distR="114300" simplePos="0" relativeHeight="251824128" behindDoc="0" locked="0" layoutInCell="1" allowOverlap="1" wp14:anchorId="3DBD4FB5" wp14:editId="22A79691">
                <wp:simplePos x="0" y="0"/>
                <wp:positionH relativeFrom="column">
                  <wp:posOffset>79375</wp:posOffset>
                </wp:positionH>
                <wp:positionV relativeFrom="paragraph">
                  <wp:posOffset>285115</wp:posOffset>
                </wp:positionV>
                <wp:extent cx="719455" cy="249555"/>
                <wp:effectExtent l="0" t="0" r="4445" b="0"/>
                <wp:wrapNone/>
                <wp:docPr id="445" name="Text Box 445"/>
                <wp:cNvGraphicFramePr/>
                <a:graphic xmlns:a="http://schemas.openxmlformats.org/drawingml/2006/main">
                  <a:graphicData uri="http://schemas.microsoft.com/office/word/2010/wordprocessingShape">
                    <wps:wsp>
                      <wps:cNvSpPr txBox="1"/>
                      <wps:spPr>
                        <a:xfrm>
                          <a:off x="0" y="0"/>
                          <a:ext cx="719455" cy="249555"/>
                        </a:xfrm>
                        <a:prstGeom prst="rect">
                          <a:avLst/>
                        </a:prstGeom>
                        <a:solidFill>
                          <a:schemeClr val="lt1"/>
                        </a:solidFill>
                        <a:ln w="6350">
                          <a:noFill/>
                        </a:ln>
                      </wps:spPr>
                      <wps:txbx>
                        <w:txbxContent>
                          <w:p w14:paraId="6D0C1118" w14:textId="77777777" w:rsidR="008C4450" w:rsidRPr="006E361B" w:rsidRDefault="008C4450" w:rsidP="00A17716">
                            <w:pPr>
                              <w:rPr>
                                <w:sz w:val="16"/>
                                <w:szCs w:val="16"/>
                              </w:rPr>
                            </w:pPr>
                            <w:r>
                              <w:rPr>
                                <w:sz w:val="16"/>
                                <w:szCs w:val="16"/>
                              </w:rPr>
                              <w:t>Servi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45" o:spid="_x0000_s1046" type="#_x0000_t202" style="position:absolute;margin-left:6.25pt;margin-top:22.45pt;width:56.65pt;height:19.65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" fillcolor="white [3201]" stroked="f" strokeweight=".5pt">
                <v:textbox>
                  <w:txbxContent>
                    <w:p w14:paraId="6D0C1118" w14:textId="77777777" w:rsidR="008C4450" w:rsidRPr="006E361B" w:rsidRDefault="008C4450" w:rsidP="00A17716">
                      <w:pPr>
                        <w:rPr>
                          <w:sz w:val="16"/>
                          <w:szCs w:val="16"/>
                        </w:rPr>
                      </w:pPr>
                      <w:r>
                        <w:rPr>
                          <w:sz w:val="16"/>
                          <w:szCs w:val="16"/>
                        </w:rPr>
                        <w:t>Services</w:t>
                      </w:r>
                    </w:p>
                  </w:txbxContent>
                </v:textbox>
              </v:shape>
            </w:pict>
          </mc:Fallback>
        </mc:AlternateContent>
      </w:r>
      <w:r w:rsidRPr="00F458A0">
        <w:rPr>
          <w:noProof/>
        </w:rPr>
        <mc:AlternateContent>
          <mc:Choice Requires="wps">
            <w:drawing>
              <wp:anchor distT="0" distB="0" distL="114300" distR="114300" simplePos="0" relativeHeight="251809792" behindDoc="0" locked="0" layoutInCell="1" allowOverlap="1" wp14:anchorId="1247FAEA" wp14:editId="6E71AC5C">
                <wp:simplePos x="0" y="0"/>
                <wp:positionH relativeFrom="column">
                  <wp:posOffset>5814731</wp:posOffset>
                </wp:positionH>
                <wp:positionV relativeFrom="paragraph">
                  <wp:posOffset>37035</wp:posOffset>
                </wp:positionV>
                <wp:extent cx="955838" cy="198902"/>
                <wp:effectExtent l="0" t="0" r="0" b="0"/>
                <wp:wrapNone/>
                <wp:docPr id="446" name="Text Box 446"/>
                <wp:cNvGraphicFramePr/>
                <a:graphic xmlns:a="http://schemas.openxmlformats.org/drawingml/2006/main">
                  <a:graphicData uri="http://schemas.microsoft.com/office/word/2010/wordprocessingShape">
                    <wps:wsp>
                      <wps:cNvSpPr txBox="1"/>
                      <wps:spPr>
                        <a:xfrm>
                          <a:off x="0" y="0"/>
                          <a:ext cx="955838" cy="198902"/>
                        </a:xfrm>
                        <a:prstGeom prst="rect">
                          <a:avLst/>
                        </a:prstGeom>
                        <a:solidFill>
                          <a:schemeClr val="lt1"/>
                        </a:solidFill>
                        <a:ln w="6350">
                          <a:noFill/>
                        </a:ln>
                      </wps:spPr>
                      <wps:txbx>
                        <w:txbxContent>
                          <w:p w14:paraId="189AB0DA" w14:textId="77777777" w:rsidR="008C4450" w:rsidRPr="00F255F0" w:rsidRDefault="008C4450" w:rsidP="00A17716">
                            <w:pPr>
                              <w:rPr>
                                <w:sz w:val="10"/>
                                <w:szCs w:val="10"/>
                              </w:rPr>
                            </w:pPr>
                            <w:r w:rsidRPr="00F255F0">
                              <w:rPr>
                                <w:sz w:val="10"/>
                                <w:szCs w:val="10"/>
                              </w:rPr>
                              <w:t xml:space="preserve">* </w:t>
                            </w:r>
                            <w:r>
                              <w:rPr>
                                <w:sz w:val="10"/>
                                <w:szCs w:val="10"/>
                              </w:rPr>
                              <w:t xml:space="preserve">will </w:t>
                            </w:r>
                            <w:r w:rsidRPr="00F255F0">
                              <w:rPr>
                                <w:sz w:val="10"/>
                                <w:szCs w:val="10"/>
                              </w:rPr>
                              <w:t>FSC also</w:t>
                            </w:r>
                            <w:r>
                              <w:rPr>
                                <w:sz w:val="10"/>
                                <w:szCs w:val="10"/>
                              </w:rPr>
                              <w:t xml:space="preserve"> use</w:t>
                            </w:r>
                            <w:r w:rsidRPr="00F255F0">
                              <w:rPr>
                                <w:sz w:val="10"/>
                                <w:szCs w:val="10"/>
                              </w:rPr>
                              <w:t xml:space="preserve"> FHI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46" o:spid="_x0000_s1047" type="#_x0000_t202" style="position:absolute;margin-left:457.85pt;margin-top:2.9pt;width:75.25pt;height:15.6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" fillcolor="white [3201]" stroked="f" strokeweight=".5pt">
                <v:textbox>
                  <w:txbxContent>
                    <w:p w14:paraId="189AB0DA" w14:textId="77777777" w:rsidR="008C4450" w:rsidRPr="00F255F0" w:rsidRDefault="008C4450" w:rsidP="00A17716">
                      <w:pPr>
                        <w:rPr>
                          <w:sz w:val="10"/>
                          <w:szCs w:val="10"/>
                        </w:rPr>
                      </w:pPr>
                      <w:r w:rsidRPr="00F255F0">
                        <w:rPr>
                          <w:sz w:val="10"/>
                          <w:szCs w:val="10"/>
                        </w:rPr>
                        <w:t xml:space="preserve">* </w:t>
                      </w:r>
                      <w:r>
                        <w:rPr>
                          <w:sz w:val="10"/>
                          <w:szCs w:val="10"/>
                        </w:rPr>
                        <w:t xml:space="preserve">will </w:t>
                      </w:r>
                      <w:r w:rsidRPr="00F255F0">
                        <w:rPr>
                          <w:sz w:val="10"/>
                          <w:szCs w:val="10"/>
                        </w:rPr>
                        <w:t>FSC also</w:t>
                      </w:r>
                      <w:r>
                        <w:rPr>
                          <w:sz w:val="10"/>
                          <w:szCs w:val="10"/>
                        </w:rPr>
                        <w:t xml:space="preserve"> use</w:t>
                      </w:r>
                      <w:r w:rsidRPr="00F255F0">
                        <w:rPr>
                          <w:sz w:val="10"/>
                          <w:szCs w:val="10"/>
                        </w:rPr>
                        <w:t xml:space="preserve"> FHIR?</w:t>
                      </w:r>
                    </w:p>
                  </w:txbxContent>
                </v:textbox>
              </v:shape>
            </w:pict>
          </mc:Fallback>
        </mc:AlternateContent>
      </w:r>
    </w:p>
    <w:p w14:paraId="0464E23A" w14:textId="77777777" w:rsidR="00A17716" w:rsidRPr="00F458A0" w:rsidRDefault="00A17716" w:rsidP="00A17716">
      <w:r w:rsidRPr="00F458A0">
        <w:rPr>
          <w:noProof/>
        </w:rPr>
        <mc:AlternateContent>
          <mc:Choice Requires="wps">
            <w:drawing>
              <wp:anchor distT="0" distB="0" distL="114300" distR="114300" simplePos="0" relativeHeight="251798528" behindDoc="0" locked="0" layoutInCell="1" allowOverlap="1" wp14:anchorId="19EE3EF5" wp14:editId="63F20874">
                <wp:simplePos x="0" y="0"/>
                <wp:positionH relativeFrom="column">
                  <wp:posOffset>1040130</wp:posOffset>
                </wp:positionH>
                <wp:positionV relativeFrom="paragraph">
                  <wp:posOffset>27227</wp:posOffset>
                </wp:positionV>
                <wp:extent cx="2933065" cy="272415"/>
                <wp:effectExtent l="0" t="0" r="19685" b="13335"/>
                <wp:wrapNone/>
                <wp:docPr id="447" name="Text Box 447"/>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3">
                            <a:lumMod val="60000"/>
                            <a:lumOff val="40000"/>
                          </a:schemeClr>
                        </a:solidFill>
                        <a:ln w="6350">
                          <a:solidFill>
                            <a:prstClr val="black"/>
                          </a:solidFill>
                        </a:ln>
                      </wps:spPr>
                      <wps:txbx>
                        <w:txbxContent>
                          <w:p w14:paraId="0DF6CE46" w14:textId="77777777" w:rsidR="008C4450" w:rsidRPr="009D12EA" w:rsidRDefault="008C4450" w:rsidP="00A17716">
                            <w:pPr>
                              <w:jc w:val="center"/>
                            </w:pPr>
                            <w:r>
                              <w:t>FHIR A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47" o:spid="_x0000_s1048" type="#_x0000_t202" style="position:absolute;margin-left:81.9pt;margin-top:2.15pt;width:230.95pt;height:21.4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" fillcolor="#c2d69b [1942]" strokeweight=".5pt">
                <v:textbox>
                  <w:txbxContent>
                    <w:p w14:paraId="0DF6CE46" w14:textId="77777777" w:rsidR="008C4450" w:rsidRPr="009D12EA" w:rsidRDefault="008C4450" w:rsidP="00A17716">
                      <w:pPr>
                        <w:jc w:val="center"/>
                      </w:pPr>
                      <w:r>
                        <w:t>FHIR API</w:t>
                      </w:r>
                    </w:p>
                  </w:txbxContent>
                </v:textbox>
              </v:shape>
            </w:pict>
          </mc:Fallback>
        </mc:AlternateContent>
      </w:r>
    </w:p>
    <w:p w14:paraId="2D478F68" w14:textId="77777777" w:rsidR="00A17716" w:rsidRPr="00F458A0" w:rsidRDefault="00A17716" w:rsidP="00A17716"/>
    <w:p w14:paraId="2D55556F" w14:textId="77777777" w:rsidR="00A17716" w:rsidRPr="00F458A0" w:rsidRDefault="00A17716" w:rsidP="00A17716">
      <w:pPr>
        <w:pStyle w:val="BodyText"/>
      </w:pPr>
    </w:p>
    <w:p w14:paraId="3DBB5632" w14:textId="77777777" w:rsidR="00A17716" w:rsidRPr="00F458A0" w:rsidRDefault="00A17716" w:rsidP="00A17716"/>
    <w:p w14:paraId="56E691F5" w14:textId="77777777" w:rsidR="00A17716" w:rsidRPr="00F458A0" w:rsidRDefault="00A17716" w:rsidP="00A17716">
      <w:pPr>
        <w:pStyle w:val="Heading1"/>
      </w:pPr>
      <w:r w:rsidRPr="00F458A0">
        <w:lastRenderedPageBreak/>
        <w:t xml:space="preserve"> </w:t>
      </w:r>
      <w:bookmarkStart w:id="534" w:name="_Toc501357551"/>
      <w:r w:rsidRPr="00F458A0">
        <w:t>External System Interface Design</w:t>
      </w:r>
      <w:bookmarkEnd w:id="534"/>
    </w:p>
    <w:p w14:paraId="667A3D04" w14:textId="77777777" w:rsidR="00A17716" w:rsidRPr="00F458A0" w:rsidRDefault="00A17716" w:rsidP="00A17716">
      <w:pPr>
        <w:pStyle w:val="Heading2"/>
      </w:pPr>
      <w:bookmarkStart w:id="535" w:name="_Toc501357552"/>
      <w:r w:rsidRPr="00F458A0">
        <w:t>Interface Architecture</w:t>
      </w:r>
      <w:bookmarkEnd w:id="535"/>
    </w:p>
    <w:p w14:paraId="22E9C9C9" w14:textId="66879F3A" w:rsidR="00A17716" w:rsidRDefault="00A17716" w:rsidP="00A17716">
      <w:pPr>
        <w:pStyle w:val="NormalWeb"/>
        <w:rPr>
          <w:rFonts w:eastAsiaTheme="minorEastAsia"/>
        </w:rPr>
      </w:pPr>
      <w:r>
        <w:t xml:space="preserve">The diagram below shows </w:t>
      </w:r>
      <w:r w:rsidR="003A6891">
        <w:t xml:space="preserve">details regarding </w:t>
      </w:r>
      <w:r>
        <w:t>how the MCCF EDI TAS Architecture</w:t>
      </w:r>
      <w:r w:rsidRPr="00CB4AED">
        <w:t xml:space="preserve"> </w:t>
      </w:r>
      <w:r w:rsidRPr="00F458A0">
        <w:t>data flow</w:t>
      </w:r>
      <w:r w:rsidR="003A6891">
        <w:t>s</w:t>
      </w:r>
      <w:r w:rsidRPr="00F458A0">
        <w:t xml:space="preserve"> between the components in each layer for MCCF EDI TAS as well as the interfaces with external systems. For example, the diagram identifies the FHIR resources that will flow from the FHIR API in the Services layer to the ESB in the Messaging layer.</w:t>
      </w:r>
      <w:r>
        <w:t>. HealthShare provides Cache Classes for custom FHIR resources that could implement a VA FHIR Profile. Federation could be accomplished using the MVI identifiers as well as the ability to connect to all the VistA instances.</w:t>
      </w:r>
    </w:p>
    <w:p w14:paraId="7DEEF10B" w14:textId="77777777" w:rsidR="00A17716" w:rsidRPr="00F458A0" w:rsidRDefault="00A17716" w:rsidP="00A17716"/>
    <w:p w14:paraId="52A228B5" w14:textId="66DC2FA0" w:rsidR="00A17716" w:rsidRPr="00A236D6" w:rsidRDefault="00A17716" w:rsidP="00A17716">
      <w:pPr>
        <w:pStyle w:val="Caption"/>
        <w:rPr>
          <w:rFonts w:ascii="Arial" w:hAnsi="Arial" w:cs="Arial"/>
        </w:rPr>
      </w:pPr>
      <w:r w:rsidRPr="00A236D6">
        <w:rPr>
          <w:rFonts w:ascii="Arial" w:hAnsi="Arial" w:cs="Arial"/>
        </w:rPr>
        <w:lastRenderedPageBreak/>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006B661F">
        <w:rPr>
          <w:rFonts w:ascii="Arial" w:hAnsi="Arial" w:cs="Arial"/>
          <w:noProof/>
        </w:rPr>
        <w:t>40</w:t>
      </w:r>
      <w:r w:rsidRPr="00A236D6">
        <w:rPr>
          <w:rFonts w:ascii="Arial" w:hAnsi="Arial" w:cs="Arial"/>
          <w:noProof/>
        </w:rPr>
        <w:fldChar w:fldCharType="end"/>
      </w:r>
      <w:r w:rsidRPr="00A236D6">
        <w:rPr>
          <w:rFonts w:ascii="Arial" w:hAnsi="Arial" w:cs="Arial"/>
        </w:rPr>
        <w:t>: High-level Application Design</w:t>
      </w:r>
    </w:p>
    <w:p w14:paraId="32008F62" w14:textId="77777777" w:rsidR="00A17716" w:rsidRPr="00F458A0" w:rsidRDefault="00A17716" w:rsidP="00A17716">
      <w:r>
        <w:rPr>
          <w:noProof/>
        </w:rPr>
        <w:drawing>
          <wp:inline distT="0" distB="0" distL="0" distR="0" wp14:anchorId="573B46F8" wp14:editId="181E8977">
            <wp:extent cx="5943600" cy="6976110"/>
            <wp:effectExtent l="0" t="0" r="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CCF EDI TAS with HealthShare.png"/>
                    <pic:cNvPicPr/>
                  </pic:nvPicPr>
                  <pic:blipFill>
                    <a:blip r:embed="rId107">
                      <a:extLst>
                        <a:ext uri="{28A0092B-C50C-407E-A947-70E740481C1C}">
                          <a14:useLocalDpi xmlns:a14="http://schemas.microsoft.com/office/drawing/2010/main" val="0"/>
                        </a:ext>
                      </a:extLst>
                    </a:blip>
                    <a:stretch>
                      <a:fillRect/>
                    </a:stretch>
                  </pic:blipFill>
                  <pic:spPr>
                    <a:xfrm>
                      <a:off x="0" y="0"/>
                      <a:ext cx="5943600" cy="6976110"/>
                    </a:xfrm>
                    <a:prstGeom prst="rect">
                      <a:avLst/>
                    </a:prstGeom>
                  </pic:spPr>
                </pic:pic>
              </a:graphicData>
            </a:graphic>
          </wp:inline>
        </w:drawing>
      </w:r>
    </w:p>
    <w:p w14:paraId="5A895E18" w14:textId="52F99212" w:rsidR="00A17716" w:rsidRDefault="00A17716" w:rsidP="00A17716">
      <w:pPr>
        <w:pStyle w:val="Caption"/>
      </w:pPr>
      <w:r w:rsidRPr="00F458A0">
        <w:t xml:space="preserve">Figure </w:t>
      </w:r>
      <w:r w:rsidR="008C4450">
        <w:fldChar w:fldCharType="begin"/>
      </w:r>
      <w:r w:rsidR="008C4450">
        <w:instrText xml:space="preserve"> SEQ Figure \* ARABIC </w:instrText>
      </w:r>
      <w:r w:rsidR="008C4450">
        <w:fldChar w:fldCharType="separate"/>
      </w:r>
      <w:r w:rsidR="006B661F">
        <w:rPr>
          <w:noProof/>
        </w:rPr>
        <w:t>41</w:t>
      </w:r>
      <w:r w:rsidR="008C4450">
        <w:rPr>
          <w:noProof/>
        </w:rPr>
        <w:fldChar w:fldCharType="end"/>
      </w:r>
      <w:r w:rsidRPr="00F458A0">
        <w:t>: MCCF EDI TAS Interface Architecture</w:t>
      </w:r>
    </w:p>
    <w:p w14:paraId="62EBA119" w14:textId="77777777" w:rsidR="00A17716" w:rsidRPr="00946B62" w:rsidRDefault="00A17716" w:rsidP="00A17716"/>
    <w:p w14:paraId="049028E2" w14:textId="77777777" w:rsidR="00A17716" w:rsidRPr="00946B62" w:rsidRDefault="00A17716" w:rsidP="00A17716">
      <w:pPr>
        <w:pStyle w:val="Heading3"/>
      </w:pPr>
      <w:bookmarkStart w:id="536" w:name="_Toc501357553"/>
      <w:r>
        <w:lastRenderedPageBreak/>
        <w:t>TAS Web Development Ports</w:t>
      </w:r>
      <w:bookmarkEnd w:id="536"/>
    </w:p>
    <w:p w14:paraId="297D0FB0" w14:textId="3ECAD67D" w:rsidR="00A17716" w:rsidRPr="00A236D6" w:rsidRDefault="00A17716" w:rsidP="00A17716">
      <w:pPr>
        <w:pStyle w:val="Caption"/>
        <w:rPr>
          <w:rFonts w:ascii="Arial" w:hAnsi="Arial" w:cs="Arial"/>
        </w:rPr>
      </w:pPr>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ins w:id="537" w:author="Author">
        <w:r w:rsidR="006B661F">
          <w:rPr>
            <w:rFonts w:ascii="Arial" w:hAnsi="Arial" w:cs="Arial"/>
            <w:noProof/>
          </w:rPr>
          <w:t>11</w:t>
        </w:r>
      </w:ins>
      <w:del w:id="538" w:author="Author">
        <w:r w:rsidR="004D0F47" w:rsidDel="006B661F">
          <w:rPr>
            <w:rFonts w:ascii="Arial" w:hAnsi="Arial" w:cs="Arial"/>
            <w:noProof/>
          </w:rPr>
          <w:delText>13</w:delText>
        </w:r>
      </w:del>
      <w:r w:rsidRPr="00A236D6">
        <w:rPr>
          <w:rFonts w:ascii="Arial" w:hAnsi="Arial" w:cs="Arial"/>
          <w:noProof/>
        </w:rPr>
        <w:fldChar w:fldCharType="end"/>
      </w:r>
      <w:r w:rsidRPr="00A236D6">
        <w:rPr>
          <w:rFonts w:ascii="Arial" w:hAnsi="Arial" w:cs="Arial"/>
        </w:rPr>
        <w:t xml:space="preserve">: DEV </w:t>
      </w:r>
      <w:r w:rsidR="001411F9">
        <w:rPr>
          <w:rFonts w:ascii="Arial" w:hAnsi="Arial" w:cs="Arial"/>
        </w:rPr>
        <w:t>MAG</w:t>
      </w:r>
      <w:r w:rsidR="001411F9" w:rsidRPr="00A236D6">
        <w:rPr>
          <w:rFonts w:ascii="Arial" w:hAnsi="Arial" w:cs="Arial"/>
        </w:rPr>
        <w:t xml:space="preserve"> </w:t>
      </w:r>
      <w:r w:rsidRPr="00A236D6">
        <w:rPr>
          <w:rFonts w:ascii="Arial" w:hAnsi="Arial" w:cs="Arial"/>
        </w:rPr>
        <w:t>Servers</w:t>
      </w:r>
    </w:p>
    <w:tbl>
      <w:tblPr>
        <w:tblW w:w="0" w:type="auto"/>
        <w:tblBorders>
          <w:top w:val="single" w:sz="6" w:space="0" w:color="auto"/>
          <w:left w:val="single" w:sz="6" w:space="0" w:color="auto"/>
          <w:bottom w:val="single" w:sz="6" w:space="0" w:color="auto"/>
          <w:right w:val="single" w:sz="6" w:space="0" w:color="auto"/>
        </w:tblBorders>
        <w:tblLayout w:type="fixed"/>
        <w:tblCellMar>
          <w:top w:w="15" w:type="dxa"/>
          <w:left w:w="15" w:type="dxa"/>
          <w:bottom w:w="15" w:type="dxa"/>
          <w:right w:w="15" w:type="dxa"/>
        </w:tblCellMar>
        <w:tblLook w:val="04A0" w:firstRow="1" w:lastRow="0" w:firstColumn="1" w:lastColumn="0" w:noHBand="0" w:noVBand="1"/>
      </w:tblPr>
      <w:tblGrid>
        <w:gridCol w:w="982"/>
        <w:gridCol w:w="1170"/>
        <w:gridCol w:w="900"/>
        <w:gridCol w:w="653"/>
        <w:gridCol w:w="1057"/>
        <w:gridCol w:w="1080"/>
        <w:gridCol w:w="900"/>
        <w:gridCol w:w="659"/>
        <w:gridCol w:w="900"/>
        <w:gridCol w:w="1043"/>
      </w:tblGrid>
      <w:tr w:rsidR="00A17716" w14:paraId="548553F0" w14:textId="77777777" w:rsidTr="00A17716">
        <w:trPr>
          <w:cantSplit/>
          <w:tblHeader/>
        </w:trPr>
        <w:tc>
          <w:tcPr>
            <w:tcW w:w="982"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DCFA582" w14:textId="77777777" w:rsidR="00A17716" w:rsidRPr="00946B62" w:rsidRDefault="00A17716" w:rsidP="00A17716">
            <w:pPr>
              <w:jc w:val="center"/>
              <w:rPr>
                <w:rFonts w:eastAsia="Times New Roman"/>
                <w:b/>
                <w:bCs/>
                <w:color w:val="000000" w:themeColor="text1"/>
              </w:rPr>
            </w:pPr>
            <w:r w:rsidRPr="00946B62">
              <w:rPr>
                <w:rFonts w:eastAsia="Times New Roman"/>
                <w:b/>
                <w:bCs/>
                <w:color w:val="000000" w:themeColor="text1"/>
              </w:rPr>
              <w:t>Source Domain Name</w:t>
            </w:r>
          </w:p>
        </w:tc>
        <w:tc>
          <w:tcPr>
            <w:tcW w:w="1170"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20D4C82" w14:textId="77777777" w:rsidR="00A17716" w:rsidRPr="00946B62" w:rsidRDefault="00A17716" w:rsidP="00A17716">
            <w:pPr>
              <w:jc w:val="center"/>
              <w:rPr>
                <w:rFonts w:eastAsia="Times New Roman"/>
                <w:b/>
                <w:bCs/>
                <w:color w:val="000000" w:themeColor="text1"/>
              </w:rPr>
            </w:pPr>
            <w:r w:rsidRPr="00946B62">
              <w:rPr>
                <w:rFonts w:eastAsia="Times New Roman"/>
                <w:b/>
                <w:bCs/>
                <w:color w:val="000000" w:themeColor="text1"/>
              </w:rPr>
              <w:t>Source IP Address</w:t>
            </w:r>
          </w:p>
        </w:tc>
        <w:tc>
          <w:tcPr>
            <w:tcW w:w="900"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33D00BA" w14:textId="77777777" w:rsidR="00A17716" w:rsidRPr="00946B62" w:rsidRDefault="00A17716" w:rsidP="00A17716">
            <w:pPr>
              <w:jc w:val="center"/>
              <w:rPr>
                <w:rFonts w:eastAsia="Times New Roman"/>
                <w:b/>
                <w:bCs/>
                <w:color w:val="000000" w:themeColor="text1"/>
              </w:rPr>
            </w:pPr>
            <w:r w:rsidRPr="00946B62">
              <w:rPr>
                <w:rFonts w:eastAsia="Times New Roman"/>
                <w:b/>
                <w:bCs/>
                <w:color w:val="000000" w:themeColor="text1"/>
              </w:rPr>
              <w:t>Source Description</w:t>
            </w:r>
          </w:p>
        </w:tc>
        <w:tc>
          <w:tcPr>
            <w:tcW w:w="653"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651AFD2" w14:textId="77777777" w:rsidR="00A17716" w:rsidRPr="00946B62" w:rsidRDefault="00A17716" w:rsidP="00A17716">
            <w:pPr>
              <w:jc w:val="center"/>
              <w:rPr>
                <w:rFonts w:eastAsia="Times New Roman"/>
                <w:b/>
                <w:bCs/>
                <w:color w:val="000000" w:themeColor="text1"/>
              </w:rPr>
            </w:pPr>
            <w:r w:rsidRPr="00946B62">
              <w:rPr>
                <w:rFonts w:eastAsia="Times New Roman"/>
                <w:b/>
                <w:bCs/>
                <w:color w:val="000000" w:themeColor="text1"/>
              </w:rPr>
              <w:t>Source Port</w:t>
            </w:r>
          </w:p>
        </w:tc>
        <w:tc>
          <w:tcPr>
            <w:tcW w:w="1057"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6D2D35F" w14:textId="77777777" w:rsidR="00A17716" w:rsidRPr="00946B62" w:rsidRDefault="00A17716" w:rsidP="00A17716">
            <w:pPr>
              <w:jc w:val="center"/>
              <w:rPr>
                <w:rFonts w:eastAsia="Times New Roman"/>
                <w:b/>
                <w:bCs/>
                <w:color w:val="000000" w:themeColor="text1"/>
              </w:rPr>
            </w:pPr>
            <w:r w:rsidRPr="00946B62">
              <w:rPr>
                <w:rFonts w:eastAsia="Times New Roman"/>
                <w:b/>
                <w:bCs/>
                <w:color w:val="000000" w:themeColor="text1"/>
              </w:rPr>
              <w:t>Target Domain Name</w:t>
            </w:r>
          </w:p>
        </w:tc>
        <w:tc>
          <w:tcPr>
            <w:tcW w:w="1080"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103B350" w14:textId="77777777" w:rsidR="00A17716" w:rsidRPr="00946B62" w:rsidRDefault="00A17716" w:rsidP="00A17716">
            <w:pPr>
              <w:jc w:val="center"/>
              <w:rPr>
                <w:rFonts w:eastAsia="Times New Roman"/>
                <w:b/>
                <w:bCs/>
                <w:color w:val="000000" w:themeColor="text1"/>
              </w:rPr>
            </w:pPr>
            <w:r w:rsidRPr="00946B62">
              <w:rPr>
                <w:rFonts w:eastAsia="Times New Roman"/>
                <w:b/>
                <w:bCs/>
                <w:color w:val="000000" w:themeColor="text1"/>
              </w:rPr>
              <w:t>Target IP Address</w:t>
            </w:r>
          </w:p>
        </w:tc>
        <w:tc>
          <w:tcPr>
            <w:tcW w:w="900"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602C8B3" w14:textId="77777777" w:rsidR="00A17716" w:rsidRPr="00946B62" w:rsidRDefault="00A17716" w:rsidP="00A17716">
            <w:pPr>
              <w:jc w:val="center"/>
              <w:rPr>
                <w:rFonts w:eastAsia="Times New Roman"/>
                <w:b/>
                <w:bCs/>
                <w:color w:val="000000" w:themeColor="text1"/>
              </w:rPr>
            </w:pPr>
            <w:r w:rsidRPr="00946B62">
              <w:rPr>
                <w:rFonts w:eastAsia="Times New Roman"/>
                <w:b/>
                <w:bCs/>
                <w:color w:val="000000" w:themeColor="text1"/>
              </w:rPr>
              <w:t>Target Description</w:t>
            </w:r>
          </w:p>
        </w:tc>
        <w:tc>
          <w:tcPr>
            <w:tcW w:w="659"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3DA3D30" w14:textId="77777777" w:rsidR="00A17716" w:rsidRPr="00946B62" w:rsidRDefault="00A17716" w:rsidP="00A17716">
            <w:pPr>
              <w:jc w:val="center"/>
              <w:rPr>
                <w:rFonts w:eastAsia="Times New Roman"/>
                <w:b/>
                <w:bCs/>
                <w:color w:val="000000" w:themeColor="text1"/>
              </w:rPr>
            </w:pPr>
            <w:r w:rsidRPr="00946B62">
              <w:rPr>
                <w:rFonts w:eastAsia="Times New Roman"/>
                <w:b/>
                <w:bCs/>
                <w:color w:val="000000" w:themeColor="text1"/>
              </w:rPr>
              <w:t>Target Port</w:t>
            </w:r>
          </w:p>
        </w:tc>
        <w:tc>
          <w:tcPr>
            <w:tcW w:w="900"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66A432F" w14:textId="77777777" w:rsidR="00A17716" w:rsidRPr="00946B62" w:rsidRDefault="00A17716" w:rsidP="00A17716">
            <w:pPr>
              <w:jc w:val="center"/>
              <w:rPr>
                <w:rFonts w:eastAsia="Times New Roman"/>
                <w:b/>
                <w:bCs/>
                <w:color w:val="000000" w:themeColor="text1"/>
              </w:rPr>
            </w:pPr>
            <w:r w:rsidRPr="00946B62">
              <w:rPr>
                <w:rFonts w:eastAsia="Times New Roman"/>
                <w:b/>
                <w:bCs/>
                <w:color w:val="000000" w:themeColor="text1"/>
              </w:rPr>
              <w:t>Functional Description</w:t>
            </w:r>
          </w:p>
        </w:tc>
        <w:tc>
          <w:tcPr>
            <w:tcW w:w="1043"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5A05FBA" w14:textId="77777777" w:rsidR="00A17716" w:rsidRPr="00946B62" w:rsidRDefault="00A17716" w:rsidP="00A17716">
            <w:pPr>
              <w:jc w:val="center"/>
              <w:rPr>
                <w:rFonts w:eastAsia="Times New Roman"/>
                <w:b/>
                <w:bCs/>
                <w:color w:val="000000" w:themeColor="text1"/>
              </w:rPr>
            </w:pPr>
            <w:r w:rsidRPr="00946B62">
              <w:rPr>
                <w:rFonts w:eastAsia="Times New Roman"/>
                <w:b/>
                <w:bCs/>
                <w:color w:val="000000" w:themeColor="text1"/>
              </w:rPr>
              <w:t>Directionality</w:t>
            </w:r>
          </w:p>
        </w:tc>
      </w:tr>
      <w:tr w:rsidR="00A17716" w14:paraId="32C4BE2E" w14:textId="77777777" w:rsidTr="00A17716">
        <w:trPr>
          <w:cantSplit/>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F1F136" w14:textId="77777777" w:rsidR="00A17716" w:rsidRPr="00946B62" w:rsidRDefault="00A17716" w:rsidP="00A17716">
            <w:pPr>
              <w:rPr>
                <w:rFonts w:eastAsia="Times New Roman"/>
                <w:color w:val="000000" w:themeColor="text1"/>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BF61FB" w14:textId="77777777" w:rsidR="00A17716" w:rsidRPr="00946B62" w:rsidRDefault="00A17716" w:rsidP="00A17716">
            <w:pPr>
              <w:rPr>
                <w:rFonts w:eastAsia="Times New Roman"/>
                <w:color w:val="000000" w:themeColor="text1"/>
              </w:rPr>
            </w:pP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1ED152" w14:textId="77777777" w:rsidR="00A17716" w:rsidRPr="00946B62" w:rsidRDefault="00A17716" w:rsidP="00A17716">
            <w:pPr>
              <w:rPr>
                <w:rFonts w:eastAsia="Times New Roman"/>
                <w:color w:val="000000" w:themeColor="text1"/>
              </w:rPr>
            </w:pPr>
            <w:r w:rsidRPr="00946B62">
              <w:rPr>
                <w:rFonts w:eastAsia="Times New Roman"/>
                <w:color w:val="000000" w:themeColor="text1"/>
              </w:rPr>
              <w:t>*</w:t>
            </w:r>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51096F" w14:textId="77777777" w:rsidR="00A17716" w:rsidRPr="00946B62" w:rsidRDefault="00A17716" w:rsidP="00A17716">
            <w:pPr>
              <w:rPr>
                <w:rFonts w:eastAsia="Times New Roman"/>
                <w:color w:val="000000" w:themeColor="text1"/>
              </w:rPr>
            </w:pPr>
            <w:r w:rsidRPr="00946B62">
              <w:rPr>
                <w:rFonts w:eastAsia="Times New Roman"/>
                <w:color w:val="000000" w:themeColor="text1"/>
              </w:rPr>
              <w:t>80</w:t>
            </w:r>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E3CE92" w14:textId="77777777" w:rsidR="00A17716" w:rsidRPr="00946B62" w:rsidRDefault="00A17716" w:rsidP="00A17716">
            <w:pPr>
              <w:rPr>
                <w:rFonts w:eastAsia="Times New Roman"/>
                <w:color w:val="000000" w:themeColor="text1"/>
              </w:rPr>
            </w:pPr>
            <w:r w:rsidRPr="00946B62">
              <w:rPr>
                <w:rFonts w:eastAsia="Times New Roman"/>
                <w:color w:val="000000" w:themeColor="text1"/>
              </w:rPr>
              <w:t>vaausapptas805</w:t>
            </w:r>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78C2EF" w14:textId="77777777" w:rsidR="00A17716" w:rsidRPr="00946B62" w:rsidRDefault="00A17716" w:rsidP="00A17716">
            <w:pPr>
              <w:rPr>
                <w:rFonts w:eastAsia="Times New Roman"/>
                <w:color w:val="000000" w:themeColor="text1"/>
              </w:rPr>
            </w:pPr>
            <w:r>
              <w:rPr>
                <w:rFonts w:eastAsia="Times New Roman"/>
                <w:color w:val="000000" w:themeColor="text1"/>
              </w:rPr>
              <w:t>xxx.xxx.xxx</w:t>
            </w:r>
            <w:r w:rsidRPr="00946B62">
              <w:rPr>
                <w:rFonts w:eastAsia="Times New Roman"/>
                <w:color w:val="000000" w:themeColor="text1"/>
              </w:rPr>
              <w:t>.186</w:t>
            </w: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DB0319" w14:textId="77777777" w:rsidR="00A17716" w:rsidRPr="00946B62" w:rsidRDefault="00A17716" w:rsidP="00A17716">
            <w:pPr>
              <w:rPr>
                <w:rFonts w:eastAsia="Times New Roman"/>
                <w:color w:val="000000" w:themeColor="text1"/>
              </w:rPr>
            </w:pPr>
            <w:r w:rsidRPr="00946B62">
              <w:rPr>
                <w:rFonts w:eastAsia="Times New Roman"/>
                <w:color w:val="000000" w:themeColor="text1"/>
              </w:rPr>
              <w:t>web server</w:t>
            </w:r>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12995F" w14:textId="77777777" w:rsidR="00A17716" w:rsidRPr="00946B62" w:rsidRDefault="00A17716" w:rsidP="00A17716">
            <w:pPr>
              <w:rPr>
                <w:rFonts w:eastAsia="Times New Roman"/>
                <w:color w:val="000000" w:themeColor="text1"/>
              </w:rPr>
            </w:pPr>
            <w:r w:rsidRPr="00946B62">
              <w:rPr>
                <w:rFonts w:eastAsia="Times New Roman"/>
                <w:color w:val="000000" w:themeColor="text1"/>
              </w:rPr>
              <w:t>80</w:t>
            </w: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928955" w14:textId="77777777" w:rsidR="00A17716" w:rsidRPr="00946B62" w:rsidRDefault="00A17716" w:rsidP="00A17716">
            <w:pPr>
              <w:rPr>
                <w:rFonts w:eastAsia="Times New Roman"/>
                <w:color w:val="000000" w:themeColor="text1"/>
              </w:rPr>
            </w:pPr>
            <w:r w:rsidRPr="00946B62">
              <w:rPr>
                <w:rFonts w:eastAsia="Times New Roman"/>
                <w:color w:val="000000" w:themeColor="text1"/>
              </w:rPr>
              <w:t>Allow access to the web server port from the jump server for testing</w:t>
            </w:r>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AB6816" w14:textId="77777777" w:rsidR="00A17716" w:rsidRPr="00946B62" w:rsidRDefault="00A17716" w:rsidP="00A17716">
            <w:pPr>
              <w:rPr>
                <w:rFonts w:eastAsia="Times New Roman"/>
                <w:color w:val="000000" w:themeColor="text1"/>
              </w:rPr>
            </w:pPr>
            <w:r w:rsidRPr="00946B62">
              <w:rPr>
                <w:rFonts w:eastAsia="Times New Roman"/>
                <w:color w:val="000000" w:themeColor="text1"/>
              </w:rPr>
              <w:t>bi-directional</w:t>
            </w:r>
          </w:p>
        </w:tc>
      </w:tr>
      <w:tr w:rsidR="00A17716" w14:paraId="6DDAAF69" w14:textId="77777777" w:rsidTr="00A17716">
        <w:trPr>
          <w:cantSplit/>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C0A84D" w14:textId="77777777" w:rsidR="00A17716" w:rsidRPr="00946B62" w:rsidRDefault="00A17716" w:rsidP="00A17716">
            <w:pPr>
              <w:rPr>
                <w:rFonts w:eastAsia="Times New Roman"/>
                <w:color w:val="000000" w:themeColor="text1"/>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0577A7" w14:textId="77777777" w:rsidR="00A17716" w:rsidRPr="00946B62" w:rsidRDefault="00A17716" w:rsidP="00A17716">
            <w:pPr>
              <w:rPr>
                <w:rFonts w:eastAsia="Times New Roman"/>
                <w:color w:val="000000" w:themeColor="text1"/>
              </w:rPr>
            </w:pP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CC07CC" w14:textId="77777777" w:rsidR="00A17716" w:rsidRPr="00946B62" w:rsidRDefault="00A17716" w:rsidP="00A17716">
            <w:pPr>
              <w:rPr>
                <w:rFonts w:eastAsia="Times New Roman"/>
                <w:color w:val="000000" w:themeColor="text1"/>
              </w:rPr>
            </w:pPr>
            <w:r w:rsidRPr="00946B62">
              <w:rPr>
                <w:rFonts w:eastAsia="Times New Roman"/>
                <w:color w:val="000000" w:themeColor="text1"/>
              </w:rPr>
              <w:t>*</w:t>
            </w:r>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541DE9" w14:textId="77777777" w:rsidR="00A17716" w:rsidRPr="00946B62" w:rsidRDefault="00A17716" w:rsidP="00A17716">
            <w:pPr>
              <w:rPr>
                <w:rFonts w:eastAsia="Times New Roman"/>
                <w:color w:val="000000" w:themeColor="text1"/>
              </w:rPr>
            </w:pPr>
            <w:r w:rsidRPr="00946B62">
              <w:rPr>
                <w:rFonts w:eastAsia="Times New Roman"/>
                <w:color w:val="000000" w:themeColor="text1"/>
              </w:rPr>
              <w:t>443</w:t>
            </w:r>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0C56C6" w14:textId="77777777" w:rsidR="00A17716" w:rsidRPr="00946B62" w:rsidRDefault="00A17716" w:rsidP="00A17716">
            <w:pPr>
              <w:rPr>
                <w:rFonts w:eastAsia="Times New Roman"/>
                <w:color w:val="000000" w:themeColor="text1"/>
              </w:rPr>
            </w:pPr>
            <w:r w:rsidRPr="00946B62">
              <w:rPr>
                <w:rFonts w:eastAsia="Times New Roman"/>
                <w:color w:val="000000" w:themeColor="text1"/>
              </w:rPr>
              <w:t>vaausapptas805</w:t>
            </w:r>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69CFC2" w14:textId="77777777" w:rsidR="00A17716" w:rsidRPr="00946B62" w:rsidRDefault="00A17716" w:rsidP="00A17716">
            <w:pPr>
              <w:rPr>
                <w:rFonts w:eastAsia="Times New Roman"/>
                <w:color w:val="000000" w:themeColor="text1"/>
              </w:rPr>
            </w:pPr>
            <w:r>
              <w:rPr>
                <w:rFonts w:eastAsia="Times New Roman"/>
                <w:color w:val="000000" w:themeColor="text1"/>
              </w:rPr>
              <w:t>xxx.xxx.xxx</w:t>
            </w:r>
            <w:r w:rsidRPr="00946B62">
              <w:rPr>
                <w:rFonts w:eastAsia="Times New Roman"/>
                <w:color w:val="000000" w:themeColor="text1"/>
              </w:rPr>
              <w:t>.186</w:t>
            </w: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54198C" w14:textId="77777777" w:rsidR="00A17716" w:rsidRPr="00946B62" w:rsidRDefault="00A17716" w:rsidP="00A17716">
            <w:pPr>
              <w:rPr>
                <w:rFonts w:eastAsia="Times New Roman"/>
                <w:color w:val="000000" w:themeColor="text1"/>
              </w:rPr>
            </w:pPr>
            <w:r w:rsidRPr="00946B62">
              <w:rPr>
                <w:rFonts w:eastAsia="Times New Roman"/>
                <w:color w:val="000000" w:themeColor="text1"/>
              </w:rPr>
              <w:t>webserver</w:t>
            </w:r>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64E20E" w14:textId="77777777" w:rsidR="00A17716" w:rsidRPr="00946B62" w:rsidRDefault="00A17716" w:rsidP="00A17716">
            <w:pPr>
              <w:rPr>
                <w:rFonts w:eastAsia="Times New Roman"/>
                <w:color w:val="000000" w:themeColor="text1"/>
              </w:rPr>
            </w:pPr>
            <w:r w:rsidRPr="00946B62">
              <w:rPr>
                <w:rFonts w:eastAsia="Times New Roman"/>
                <w:color w:val="000000" w:themeColor="text1"/>
              </w:rPr>
              <w:t>443</w:t>
            </w: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4116E4" w14:textId="77777777" w:rsidR="00A17716" w:rsidRPr="00946B62" w:rsidRDefault="00A17716" w:rsidP="00A17716">
            <w:pPr>
              <w:rPr>
                <w:rFonts w:eastAsia="Times New Roman"/>
                <w:color w:val="000000" w:themeColor="text1"/>
              </w:rPr>
            </w:pPr>
            <w:r w:rsidRPr="00946B62">
              <w:rPr>
                <w:rFonts w:eastAsia="Times New Roman"/>
                <w:color w:val="000000" w:themeColor="text1"/>
              </w:rPr>
              <w:t>Allow access to the web server port from the jump server for testing</w:t>
            </w:r>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180093" w14:textId="77777777" w:rsidR="00A17716" w:rsidRPr="00946B62" w:rsidRDefault="00A17716" w:rsidP="00A17716">
            <w:pPr>
              <w:rPr>
                <w:rFonts w:eastAsia="Times New Roman"/>
                <w:color w:val="000000" w:themeColor="text1"/>
              </w:rPr>
            </w:pPr>
            <w:r w:rsidRPr="00946B62">
              <w:rPr>
                <w:rFonts w:eastAsia="Times New Roman"/>
                <w:color w:val="000000" w:themeColor="text1"/>
              </w:rPr>
              <w:t>bi-directional</w:t>
            </w:r>
          </w:p>
        </w:tc>
      </w:tr>
      <w:tr w:rsidR="00A17716" w14:paraId="346D426E" w14:textId="77777777" w:rsidTr="00A17716">
        <w:trPr>
          <w:cantSplit/>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884F32" w14:textId="77777777" w:rsidR="00A17716" w:rsidRPr="00946B62" w:rsidRDefault="00A17716" w:rsidP="00A17716">
            <w:pPr>
              <w:pStyle w:val="p1"/>
              <w:rPr>
                <w:color w:val="000000" w:themeColor="text1"/>
              </w:rPr>
            </w:pPr>
            <w:r w:rsidRPr="00946B62">
              <w:rPr>
                <w:color w:val="000000" w:themeColor="text1"/>
              </w:rPr>
              <w:t>vaausapptas805</w:t>
            </w: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533243" w14:textId="77777777" w:rsidR="00A17716" w:rsidRPr="00946B62" w:rsidRDefault="00A17716" w:rsidP="00A17716">
            <w:pPr>
              <w:rPr>
                <w:rFonts w:eastAsia="Times New Roman"/>
                <w:color w:val="000000" w:themeColor="text1"/>
              </w:rPr>
            </w:pPr>
            <w:r>
              <w:rPr>
                <w:rFonts w:eastAsia="Times New Roman"/>
                <w:color w:val="000000" w:themeColor="text1"/>
              </w:rPr>
              <w:t>xxx.xxx.xxx</w:t>
            </w:r>
            <w:r w:rsidRPr="00946B62">
              <w:rPr>
                <w:rFonts w:eastAsia="Times New Roman"/>
                <w:color w:val="000000" w:themeColor="text1"/>
              </w:rPr>
              <w:t>.186</w:t>
            </w: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BC3357" w14:textId="77777777" w:rsidR="00A17716" w:rsidRPr="00946B62" w:rsidRDefault="00A17716" w:rsidP="00A17716">
            <w:pPr>
              <w:rPr>
                <w:rFonts w:eastAsia="Times New Roman"/>
                <w:color w:val="000000" w:themeColor="text1"/>
              </w:rPr>
            </w:pPr>
            <w:r w:rsidRPr="00946B62">
              <w:rPr>
                <w:rFonts w:eastAsia="Times New Roman"/>
                <w:color w:val="000000" w:themeColor="text1"/>
              </w:rPr>
              <w:t>web server</w:t>
            </w:r>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0A8C4F" w14:textId="77777777" w:rsidR="00A17716" w:rsidRPr="00946B62" w:rsidRDefault="00A17716" w:rsidP="00A17716">
            <w:pPr>
              <w:rPr>
                <w:rFonts w:eastAsia="Times New Roman"/>
                <w:color w:val="000000" w:themeColor="text1"/>
              </w:rPr>
            </w:pPr>
            <w:r w:rsidRPr="00946B62">
              <w:rPr>
                <w:rFonts w:eastAsia="Times New Roman"/>
                <w:color w:val="000000" w:themeColor="text1"/>
              </w:rPr>
              <w:t>x</w:t>
            </w:r>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B5AEB4" w14:textId="77777777" w:rsidR="00A17716" w:rsidRPr="00946B62" w:rsidRDefault="00A17716" w:rsidP="00A17716">
            <w:pPr>
              <w:pStyle w:val="p1"/>
              <w:rPr>
                <w:color w:val="000000" w:themeColor="text1"/>
              </w:rPr>
            </w:pPr>
            <w:r w:rsidRPr="00946B62">
              <w:rPr>
                <w:rStyle w:val="s1"/>
                <w:color w:val="000000" w:themeColor="text1"/>
              </w:rPr>
              <w:t>vaausdbstas800</w:t>
            </w:r>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FC20E8" w14:textId="77777777" w:rsidR="00A17716" w:rsidRPr="00946B62" w:rsidRDefault="00A17716" w:rsidP="00A17716">
            <w:pPr>
              <w:pStyle w:val="p1"/>
              <w:rPr>
                <w:color w:val="000000" w:themeColor="text1"/>
              </w:rPr>
            </w:pPr>
            <w:r>
              <w:rPr>
                <w:rFonts w:eastAsia="Times New Roman"/>
                <w:color w:val="000000" w:themeColor="text1"/>
              </w:rPr>
              <w:t>xxx.xxx.xxx</w:t>
            </w:r>
            <w:r w:rsidRPr="00946B62">
              <w:rPr>
                <w:rStyle w:val="s1"/>
                <w:color w:val="000000" w:themeColor="text1"/>
              </w:rPr>
              <w:t>.157</w:t>
            </w: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874550" w14:textId="77777777" w:rsidR="00A17716" w:rsidRPr="00946B62" w:rsidRDefault="00A17716" w:rsidP="00A17716">
            <w:pPr>
              <w:rPr>
                <w:rFonts w:eastAsia="Times New Roman"/>
                <w:color w:val="000000" w:themeColor="text1"/>
              </w:rPr>
            </w:pPr>
            <w:r w:rsidRPr="00946B62">
              <w:rPr>
                <w:rFonts w:eastAsia="Times New Roman"/>
                <w:color w:val="000000" w:themeColor="text1"/>
              </w:rPr>
              <w:t>database server</w:t>
            </w:r>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7AF085" w14:textId="77777777" w:rsidR="00A17716" w:rsidRPr="00946B62" w:rsidRDefault="00A17716" w:rsidP="00A17716">
            <w:pPr>
              <w:rPr>
                <w:rFonts w:eastAsia="Times New Roman"/>
                <w:color w:val="000000" w:themeColor="text1"/>
              </w:rPr>
            </w:pPr>
            <w:r w:rsidRPr="00946B62">
              <w:rPr>
                <w:rFonts w:eastAsia="Times New Roman"/>
                <w:color w:val="000000" w:themeColor="text1"/>
              </w:rPr>
              <w:t>27017, 27018</w:t>
            </w: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69EBB8" w14:textId="77777777" w:rsidR="00A17716" w:rsidRPr="00946B62" w:rsidRDefault="00A17716" w:rsidP="00A17716">
            <w:pPr>
              <w:rPr>
                <w:rFonts w:eastAsia="Times New Roman"/>
                <w:color w:val="000000" w:themeColor="text1"/>
              </w:rPr>
            </w:pPr>
            <w:r w:rsidRPr="00946B62">
              <w:rPr>
                <w:rFonts w:eastAsia="Times New Roman"/>
                <w:color w:val="000000" w:themeColor="text1"/>
              </w:rPr>
              <w:t>Allow access to the database cluster from the webserver</w:t>
            </w:r>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84BDAC" w14:textId="77777777" w:rsidR="00A17716" w:rsidRPr="00946B62" w:rsidRDefault="00A17716" w:rsidP="00A17716">
            <w:pPr>
              <w:rPr>
                <w:rFonts w:eastAsia="Times New Roman"/>
                <w:color w:val="000000" w:themeColor="text1"/>
              </w:rPr>
            </w:pPr>
            <w:r w:rsidRPr="00946B62">
              <w:rPr>
                <w:rFonts w:eastAsia="Times New Roman"/>
                <w:color w:val="000000" w:themeColor="text1"/>
              </w:rPr>
              <w:t>bi-directional</w:t>
            </w:r>
          </w:p>
        </w:tc>
      </w:tr>
      <w:tr w:rsidR="00A17716" w14:paraId="09382C29" w14:textId="77777777" w:rsidTr="00A17716">
        <w:trPr>
          <w:cantSplit/>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9A52B8" w14:textId="77777777" w:rsidR="00A17716" w:rsidRPr="00946B62" w:rsidRDefault="00A17716" w:rsidP="00A17716">
            <w:pPr>
              <w:rPr>
                <w:rFonts w:eastAsia="Times New Roman"/>
                <w:color w:val="000000" w:themeColor="text1"/>
              </w:rPr>
            </w:pPr>
            <w:r w:rsidRPr="00946B62">
              <w:rPr>
                <w:rFonts w:eastAsia="Times New Roman"/>
                <w:color w:val="000000" w:themeColor="text1"/>
              </w:rPr>
              <w:lastRenderedPageBreak/>
              <w:t>vaausdbstas800</w:t>
            </w: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645819" w14:textId="77777777" w:rsidR="00A17716" w:rsidRPr="00946B62" w:rsidRDefault="00A17716" w:rsidP="00A17716">
            <w:pPr>
              <w:rPr>
                <w:rFonts w:eastAsia="Times New Roman"/>
                <w:color w:val="000000" w:themeColor="text1"/>
              </w:rPr>
            </w:pPr>
            <w:r>
              <w:rPr>
                <w:rFonts w:eastAsia="Times New Roman"/>
                <w:color w:val="000000" w:themeColor="text1"/>
              </w:rPr>
              <w:t>xxx.xxx.xxx</w:t>
            </w:r>
            <w:r w:rsidRPr="00946B62">
              <w:rPr>
                <w:rFonts w:eastAsia="Times New Roman"/>
                <w:color w:val="000000" w:themeColor="text1"/>
              </w:rPr>
              <w:t>.157</w:t>
            </w: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94AF91" w14:textId="77777777" w:rsidR="00A17716" w:rsidRPr="00946B62" w:rsidRDefault="00A17716" w:rsidP="00A17716">
            <w:pPr>
              <w:rPr>
                <w:rFonts w:eastAsia="Times New Roman"/>
                <w:color w:val="000000" w:themeColor="text1"/>
              </w:rPr>
            </w:pPr>
            <w:r w:rsidRPr="00946B62">
              <w:rPr>
                <w:rFonts w:eastAsia="Times New Roman"/>
                <w:color w:val="000000" w:themeColor="text1"/>
              </w:rPr>
              <w:t>database server</w:t>
            </w:r>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202A84" w14:textId="77777777" w:rsidR="00A17716" w:rsidRPr="00946B62" w:rsidRDefault="00A17716" w:rsidP="00A17716">
            <w:pPr>
              <w:rPr>
                <w:rFonts w:eastAsia="Times New Roman"/>
                <w:color w:val="000000" w:themeColor="text1"/>
              </w:rPr>
            </w:pPr>
            <w:r w:rsidRPr="00946B62">
              <w:rPr>
                <w:rFonts w:eastAsia="Times New Roman"/>
                <w:color w:val="000000" w:themeColor="text1"/>
              </w:rPr>
              <w:t>22</w:t>
            </w:r>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0BBF75" w14:textId="77777777" w:rsidR="00A17716" w:rsidRPr="00946B62" w:rsidRDefault="00A17716" w:rsidP="00A17716">
            <w:pPr>
              <w:pStyle w:val="p1"/>
              <w:rPr>
                <w:color w:val="000000" w:themeColor="text1"/>
              </w:rPr>
            </w:pPr>
            <w:r w:rsidRPr="00946B62">
              <w:rPr>
                <w:rStyle w:val="s1"/>
                <w:color w:val="000000" w:themeColor="text1"/>
              </w:rPr>
              <w:t>vaausapptas805</w:t>
            </w:r>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BC9325" w14:textId="77777777" w:rsidR="00A17716" w:rsidRPr="00946B62" w:rsidRDefault="00A17716" w:rsidP="00A17716">
            <w:pPr>
              <w:pStyle w:val="p1"/>
              <w:rPr>
                <w:color w:val="000000" w:themeColor="text1"/>
              </w:rPr>
            </w:pPr>
            <w:r>
              <w:rPr>
                <w:rFonts w:eastAsia="Times New Roman"/>
                <w:color w:val="000000" w:themeColor="text1"/>
              </w:rPr>
              <w:t>xxx.xxx.xxx</w:t>
            </w:r>
            <w:r w:rsidRPr="00946B62">
              <w:rPr>
                <w:rStyle w:val="s1"/>
                <w:color w:val="000000" w:themeColor="text1"/>
              </w:rPr>
              <w:t>.186</w:t>
            </w: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65A94A" w14:textId="77777777" w:rsidR="00A17716" w:rsidRPr="00946B62" w:rsidRDefault="00A17716" w:rsidP="00A17716">
            <w:pPr>
              <w:rPr>
                <w:rFonts w:eastAsia="Times New Roman"/>
                <w:color w:val="000000" w:themeColor="text1"/>
              </w:rPr>
            </w:pPr>
            <w:r w:rsidRPr="00946B62">
              <w:rPr>
                <w:rFonts w:eastAsia="Times New Roman"/>
                <w:color w:val="000000" w:themeColor="text1"/>
              </w:rPr>
              <w:t>web server</w:t>
            </w:r>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1C5439" w14:textId="77777777" w:rsidR="00A17716" w:rsidRPr="00946B62" w:rsidRDefault="00A17716" w:rsidP="00A17716">
            <w:pPr>
              <w:rPr>
                <w:rFonts w:eastAsia="Times New Roman"/>
                <w:color w:val="000000" w:themeColor="text1"/>
              </w:rPr>
            </w:pPr>
            <w:r w:rsidRPr="00946B62">
              <w:rPr>
                <w:rFonts w:eastAsia="Times New Roman"/>
                <w:color w:val="000000" w:themeColor="text1"/>
              </w:rPr>
              <w:t>22</w:t>
            </w: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D7EE77" w14:textId="77777777" w:rsidR="00A17716" w:rsidRPr="00946B62" w:rsidRDefault="00A17716" w:rsidP="00A17716">
            <w:pPr>
              <w:rPr>
                <w:rFonts w:eastAsia="Times New Roman"/>
                <w:color w:val="000000" w:themeColor="text1"/>
              </w:rPr>
            </w:pPr>
            <w:r w:rsidRPr="00946B62">
              <w:rPr>
                <w:rFonts w:eastAsia="Times New Roman"/>
                <w:color w:val="000000" w:themeColor="text1"/>
              </w:rPr>
              <w:t>Allow remote ssh capability</w:t>
            </w:r>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E42A50" w14:textId="77777777" w:rsidR="00A17716" w:rsidRPr="00946B62" w:rsidRDefault="00A17716" w:rsidP="00A17716">
            <w:pPr>
              <w:rPr>
                <w:rFonts w:eastAsia="Times New Roman"/>
                <w:color w:val="000000" w:themeColor="text1"/>
              </w:rPr>
            </w:pPr>
            <w:r w:rsidRPr="00946B62">
              <w:rPr>
                <w:rFonts w:eastAsia="Times New Roman"/>
                <w:color w:val="000000" w:themeColor="text1"/>
              </w:rPr>
              <w:t>bi-directional</w:t>
            </w:r>
          </w:p>
        </w:tc>
      </w:tr>
      <w:tr w:rsidR="00A17716" w14:paraId="6490408D" w14:textId="77777777" w:rsidTr="00A17716">
        <w:trPr>
          <w:cantSplit/>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02E65A" w14:textId="77777777" w:rsidR="00A17716" w:rsidRPr="00946B62" w:rsidRDefault="00A17716" w:rsidP="00A17716">
            <w:pPr>
              <w:rPr>
                <w:rFonts w:eastAsia="Times New Roman"/>
                <w:color w:val="000000" w:themeColor="text1"/>
              </w:rPr>
            </w:pPr>
            <w:r w:rsidRPr="00946B62">
              <w:rPr>
                <w:rFonts w:eastAsia="Times New Roman"/>
                <w:color w:val="000000" w:themeColor="text1"/>
              </w:rPr>
              <w:t>vaausfpctas801</w:t>
            </w: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4BF325" w14:textId="77777777" w:rsidR="00A17716" w:rsidRPr="00946B62" w:rsidRDefault="00A17716" w:rsidP="00A17716">
            <w:pPr>
              <w:rPr>
                <w:rFonts w:eastAsia="Times New Roman"/>
                <w:color w:val="000000" w:themeColor="text1"/>
              </w:rPr>
            </w:pPr>
            <w:r>
              <w:rPr>
                <w:rFonts w:eastAsia="Times New Roman"/>
                <w:color w:val="000000" w:themeColor="text1"/>
              </w:rPr>
              <w:t>xxx.xxx.xxx</w:t>
            </w:r>
            <w:r w:rsidRPr="00946B62">
              <w:rPr>
                <w:rFonts w:eastAsia="Times New Roman"/>
                <w:color w:val="000000" w:themeColor="text1"/>
              </w:rPr>
              <w:t>.158</w:t>
            </w: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BBB43A" w14:textId="77777777" w:rsidR="00A17716" w:rsidRPr="00946B62" w:rsidRDefault="00A17716" w:rsidP="00A17716">
            <w:pPr>
              <w:rPr>
                <w:rFonts w:eastAsia="Times New Roman"/>
                <w:color w:val="000000" w:themeColor="text1"/>
              </w:rPr>
            </w:pPr>
            <w:r w:rsidRPr="00946B62">
              <w:rPr>
                <w:rFonts w:eastAsia="Times New Roman"/>
                <w:color w:val="000000" w:themeColor="text1"/>
              </w:rPr>
              <w:t>dns server</w:t>
            </w:r>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FDCA1F" w14:textId="77777777" w:rsidR="00A17716" w:rsidRPr="00946B62" w:rsidRDefault="00A17716" w:rsidP="00A17716">
            <w:pPr>
              <w:rPr>
                <w:rFonts w:eastAsia="Times New Roman"/>
                <w:color w:val="000000" w:themeColor="text1"/>
              </w:rPr>
            </w:pPr>
            <w:r w:rsidRPr="00946B62">
              <w:rPr>
                <w:rFonts w:eastAsia="Times New Roman"/>
                <w:color w:val="000000" w:themeColor="text1"/>
              </w:rPr>
              <w:t>22</w:t>
            </w:r>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3FD1D1" w14:textId="77777777" w:rsidR="00A17716" w:rsidRPr="00946B62" w:rsidRDefault="00A17716" w:rsidP="00A17716">
            <w:pPr>
              <w:pStyle w:val="p1"/>
              <w:rPr>
                <w:color w:val="000000" w:themeColor="text1"/>
              </w:rPr>
            </w:pPr>
            <w:r w:rsidRPr="00946B62">
              <w:rPr>
                <w:rStyle w:val="s1"/>
                <w:color w:val="000000" w:themeColor="text1"/>
              </w:rPr>
              <w:t>vaausapptas805</w:t>
            </w:r>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612581" w14:textId="77777777" w:rsidR="00A17716" w:rsidRPr="00946B62" w:rsidRDefault="00A17716" w:rsidP="00A17716">
            <w:pPr>
              <w:pStyle w:val="p1"/>
              <w:rPr>
                <w:color w:val="000000" w:themeColor="text1"/>
              </w:rPr>
            </w:pPr>
            <w:r>
              <w:rPr>
                <w:rFonts w:eastAsia="Times New Roman"/>
                <w:color w:val="000000" w:themeColor="text1"/>
              </w:rPr>
              <w:t>xxx.xxx.xxx</w:t>
            </w:r>
            <w:r w:rsidRPr="00946B62">
              <w:rPr>
                <w:rStyle w:val="s1"/>
                <w:color w:val="000000" w:themeColor="text1"/>
              </w:rPr>
              <w:t>.186</w:t>
            </w: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E892E4" w14:textId="77777777" w:rsidR="00A17716" w:rsidRPr="00946B62" w:rsidRDefault="00A17716" w:rsidP="00A17716">
            <w:pPr>
              <w:rPr>
                <w:rFonts w:eastAsia="Times New Roman"/>
                <w:color w:val="000000" w:themeColor="text1"/>
              </w:rPr>
            </w:pPr>
            <w:r w:rsidRPr="00946B62">
              <w:rPr>
                <w:rFonts w:eastAsia="Times New Roman"/>
                <w:color w:val="000000" w:themeColor="text1"/>
              </w:rPr>
              <w:t>web server</w:t>
            </w:r>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58042D" w14:textId="77777777" w:rsidR="00A17716" w:rsidRPr="00946B62" w:rsidRDefault="00A17716" w:rsidP="00A17716">
            <w:pPr>
              <w:rPr>
                <w:rFonts w:eastAsia="Times New Roman"/>
                <w:color w:val="000000" w:themeColor="text1"/>
              </w:rPr>
            </w:pPr>
            <w:r w:rsidRPr="00946B62">
              <w:rPr>
                <w:rFonts w:eastAsia="Times New Roman"/>
                <w:color w:val="000000" w:themeColor="text1"/>
              </w:rPr>
              <w:t>22</w:t>
            </w: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A519E7" w14:textId="77777777" w:rsidR="00A17716" w:rsidRPr="00946B62" w:rsidRDefault="00A17716" w:rsidP="00A17716">
            <w:pPr>
              <w:rPr>
                <w:rFonts w:eastAsia="Times New Roman"/>
                <w:color w:val="000000" w:themeColor="text1"/>
              </w:rPr>
            </w:pPr>
            <w:r w:rsidRPr="00946B62">
              <w:rPr>
                <w:rFonts w:eastAsia="Times New Roman"/>
                <w:color w:val="000000" w:themeColor="text1"/>
              </w:rPr>
              <w:t>Allow remote ssh capability</w:t>
            </w:r>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DF6772" w14:textId="77777777" w:rsidR="00A17716" w:rsidRPr="00946B62" w:rsidRDefault="00A17716" w:rsidP="00A17716">
            <w:pPr>
              <w:rPr>
                <w:rFonts w:eastAsia="Times New Roman"/>
                <w:color w:val="000000" w:themeColor="text1"/>
              </w:rPr>
            </w:pPr>
            <w:r w:rsidRPr="00946B62">
              <w:rPr>
                <w:rFonts w:eastAsia="Times New Roman"/>
                <w:color w:val="000000" w:themeColor="text1"/>
              </w:rPr>
              <w:t>bi-directional</w:t>
            </w:r>
          </w:p>
        </w:tc>
      </w:tr>
      <w:tr w:rsidR="00A17716" w14:paraId="3C2147D4" w14:textId="77777777" w:rsidTr="00A17716">
        <w:trPr>
          <w:cantSplit/>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094DA6" w14:textId="77777777" w:rsidR="00A17716" w:rsidRPr="00946B62" w:rsidRDefault="00A17716" w:rsidP="00A17716">
            <w:pPr>
              <w:rPr>
                <w:rFonts w:eastAsia="Times New Roman"/>
                <w:color w:val="000000" w:themeColor="text1"/>
              </w:rPr>
            </w:pPr>
            <w:r w:rsidRPr="00946B62">
              <w:rPr>
                <w:rFonts w:eastAsia="Times New Roman"/>
                <w:color w:val="000000" w:themeColor="text1"/>
              </w:rPr>
              <w:t>vaausfpctas801</w:t>
            </w: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F4866A" w14:textId="77777777" w:rsidR="00A17716" w:rsidRPr="00946B62" w:rsidRDefault="00A17716" w:rsidP="00A17716">
            <w:pPr>
              <w:rPr>
                <w:rFonts w:eastAsia="Times New Roman"/>
                <w:color w:val="000000" w:themeColor="text1"/>
              </w:rPr>
            </w:pPr>
            <w:r>
              <w:rPr>
                <w:rFonts w:eastAsia="Times New Roman"/>
                <w:color w:val="000000" w:themeColor="text1"/>
              </w:rPr>
              <w:t>xxx.xxx.xxx</w:t>
            </w:r>
            <w:r w:rsidRPr="00946B62">
              <w:rPr>
                <w:rFonts w:eastAsia="Times New Roman"/>
                <w:color w:val="000000" w:themeColor="text1"/>
              </w:rPr>
              <w:t>.158</w:t>
            </w: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D55153" w14:textId="77777777" w:rsidR="00A17716" w:rsidRPr="00946B62" w:rsidRDefault="00A17716" w:rsidP="00A17716">
            <w:pPr>
              <w:rPr>
                <w:rFonts w:eastAsia="Times New Roman"/>
                <w:color w:val="000000" w:themeColor="text1"/>
              </w:rPr>
            </w:pPr>
            <w:r w:rsidRPr="00946B62">
              <w:rPr>
                <w:rFonts w:eastAsia="Times New Roman"/>
                <w:color w:val="000000" w:themeColor="text1"/>
              </w:rPr>
              <w:t>dns server</w:t>
            </w:r>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9D9532" w14:textId="77777777" w:rsidR="00A17716" w:rsidRPr="00946B62" w:rsidRDefault="00A17716" w:rsidP="00A17716">
            <w:pPr>
              <w:rPr>
                <w:rFonts w:eastAsia="Times New Roman"/>
                <w:color w:val="000000" w:themeColor="text1"/>
              </w:rPr>
            </w:pPr>
            <w:r w:rsidRPr="00946B62">
              <w:rPr>
                <w:rFonts w:eastAsia="Times New Roman"/>
                <w:color w:val="000000" w:themeColor="text1"/>
              </w:rPr>
              <w:t>22</w:t>
            </w:r>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719A45" w14:textId="77777777" w:rsidR="00A17716" w:rsidRPr="00946B62" w:rsidRDefault="00A17716" w:rsidP="00A17716">
            <w:pPr>
              <w:pStyle w:val="p1"/>
              <w:rPr>
                <w:color w:val="000000" w:themeColor="text1"/>
              </w:rPr>
            </w:pPr>
            <w:r w:rsidRPr="00946B62">
              <w:rPr>
                <w:rStyle w:val="s1"/>
                <w:color w:val="000000" w:themeColor="text1"/>
              </w:rPr>
              <w:t>vaausdbstas800</w:t>
            </w:r>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3833B1" w14:textId="77777777" w:rsidR="00A17716" w:rsidRPr="00946B62" w:rsidRDefault="00A17716" w:rsidP="00A17716">
            <w:pPr>
              <w:pStyle w:val="p1"/>
              <w:rPr>
                <w:color w:val="000000" w:themeColor="text1"/>
              </w:rPr>
            </w:pPr>
            <w:r>
              <w:rPr>
                <w:rFonts w:eastAsia="Times New Roman"/>
                <w:color w:val="000000" w:themeColor="text1"/>
              </w:rPr>
              <w:t>xxx.xxx.xxx</w:t>
            </w:r>
            <w:r w:rsidRPr="00946B62">
              <w:rPr>
                <w:rStyle w:val="s1"/>
                <w:color w:val="000000" w:themeColor="text1"/>
              </w:rPr>
              <w:t>.157</w:t>
            </w: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23D2FD" w14:textId="77777777" w:rsidR="00A17716" w:rsidRPr="00946B62" w:rsidRDefault="00A17716" w:rsidP="00A17716">
            <w:pPr>
              <w:rPr>
                <w:rFonts w:eastAsia="Times New Roman"/>
                <w:color w:val="000000" w:themeColor="text1"/>
              </w:rPr>
            </w:pPr>
            <w:r w:rsidRPr="00946B62">
              <w:rPr>
                <w:rFonts w:eastAsia="Times New Roman"/>
                <w:color w:val="000000" w:themeColor="text1"/>
              </w:rPr>
              <w:t>database server</w:t>
            </w:r>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61E48B" w14:textId="77777777" w:rsidR="00A17716" w:rsidRPr="00946B62" w:rsidRDefault="00A17716" w:rsidP="00A17716">
            <w:pPr>
              <w:rPr>
                <w:rFonts w:eastAsia="Times New Roman"/>
                <w:color w:val="000000" w:themeColor="text1"/>
              </w:rPr>
            </w:pPr>
            <w:r w:rsidRPr="00946B62">
              <w:rPr>
                <w:rFonts w:eastAsia="Times New Roman"/>
                <w:color w:val="000000" w:themeColor="text1"/>
              </w:rPr>
              <w:t>22</w:t>
            </w: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89578E" w14:textId="77777777" w:rsidR="00A17716" w:rsidRPr="00946B62" w:rsidRDefault="00A17716" w:rsidP="00A17716">
            <w:pPr>
              <w:rPr>
                <w:rFonts w:eastAsia="Times New Roman"/>
                <w:color w:val="000000" w:themeColor="text1"/>
              </w:rPr>
            </w:pPr>
            <w:r w:rsidRPr="00946B62">
              <w:rPr>
                <w:rFonts w:eastAsia="Times New Roman"/>
                <w:color w:val="000000" w:themeColor="text1"/>
              </w:rPr>
              <w:t>Allow remote ssh capability</w:t>
            </w:r>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F098C3" w14:textId="77777777" w:rsidR="00A17716" w:rsidRPr="00946B62" w:rsidRDefault="00A17716" w:rsidP="00A17716">
            <w:pPr>
              <w:rPr>
                <w:rFonts w:eastAsia="Times New Roman"/>
                <w:color w:val="000000" w:themeColor="text1"/>
              </w:rPr>
            </w:pPr>
            <w:r w:rsidRPr="00946B62">
              <w:rPr>
                <w:rFonts w:eastAsia="Times New Roman"/>
                <w:color w:val="000000" w:themeColor="text1"/>
              </w:rPr>
              <w:t>bi-directional</w:t>
            </w:r>
          </w:p>
        </w:tc>
      </w:tr>
    </w:tbl>
    <w:p w14:paraId="63CD524A" w14:textId="77777777" w:rsidR="00A17716" w:rsidRDefault="00A17716" w:rsidP="00A17716">
      <w:pPr>
        <w:pStyle w:val="BodyText"/>
      </w:pPr>
    </w:p>
    <w:p w14:paraId="56DAC0F1" w14:textId="77777777" w:rsidR="00A17716" w:rsidRDefault="00A17716" w:rsidP="00A17716">
      <w:pPr>
        <w:pStyle w:val="BodyText"/>
      </w:pPr>
      <w:r>
        <w:t>The following format is all that is required for a firewall request</w:t>
      </w:r>
    </w:p>
    <w:p w14:paraId="2128B226" w14:textId="228F5C81" w:rsidR="00A17716" w:rsidRPr="00A236D6" w:rsidRDefault="00A17716" w:rsidP="00A17716">
      <w:pPr>
        <w:pStyle w:val="Caption"/>
        <w:rPr>
          <w:rFonts w:ascii="Arial" w:hAnsi="Arial" w:cs="Arial"/>
        </w:rPr>
      </w:pPr>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ins w:id="539" w:author="Author">
        <w:r w:rsidR="006B661F">
          <w:rPr>
            <w:rFonts w:ascii="Arial" w:hAnsi="Arial" w:cs="Arial"/>
            <w:noProof/>
          </w:rPr>
          <w:t>12</w:t>
        </w:r>
      </w:ins>
      <w:del w:id="540" w:author="Author">
        <w:r w:rsidR="004D0F47" w:rsidDel="006B661F">
          <w:rPr>
            <w:rFonts w:ascii="Arial" w:hAnsi="Arial" w:cs="Arial"/>
            <w:noProof/>
          </w:rPr>
          <w:delText>14</w:delText>
        </w:r>
      </w:del>
      <w:r w:rsidRPr="00A236D6">
        <w:rPr>
          <w:rFonts w:ascii="Arial" w:hAnsi="Arial" w:cs="Arial"/>
          <w:noProof/>
        </w:rPr>
        <w:fldChar w:fldCharType="end"/>
      </w:r>
      <w:r w:rsidRPr="00A236D6">
        <w:rPr>
          <w:rFonts w:ascii="Arial" w:hAnsi="Arial" w:cs="Arial"/>
        </w:rPr>
        <w:t xml:space="preserve">: DEV </w:t>
      </w:r>
      <w:r w:rsidR="001411F9">
        <w:rPr>
          <w:rFonts w:ascii="Arial" w:hAnsi="Arial" w:cs="Arial"/>
        </w:rPr>
        <w:t>MAG</w:t>
      </w:r>
      <w:r w:rsidR="001411F9" w:rsidRPr="00A236D6">
        <w:rPr>
          <w:rFonts w:ascii="Arial" w:hAnsi="Arial" w:cs="Arial"/>
        </w:rPr>
        <w:t xml:space="preserve"> </w:t>
      </w:r>
      <w:r w:rsidRPr="00A236D6">
        <w:rPr>
          <w:rFonts w:ascii="Arial" w:hAnsi="Arial" w:cs="Arial"/>
        </w:rPr>
        <w:t>Connections</w:t>
      </w:r>
    </w:p>
    <w:p w14:paraId="3147120E" w14:textId="77777777" w:rsidR="00A17716" w:rsidRDefault="00A17716" w:rsidP="00A17716">
      <w:pPr>
        <w:pStyle w:val="BodyText"/>
      </w:pP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2045"/>
        <w:gridCol w:w="802"/>
        <w:gridCol w:w="1204"/>
        <w:gridCol w:w="947"/>
        <w:gridCol w:w="1951"/>
        <w:gridCol w:w="2561"/>
      </w:tblGrid>
      <w:tr w:rsidR="00A17716" w14:paraId="4D15A633" w14:textId="77777777" w:rsidTr="00A17716">
        <w:trPr>
          <w:cantSplit/>
          <w:tblHeader/>
        </w:trPr>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0E8C6A0C" w14:textId="77777777" w:rsidR="00A17716" w:rsidRPr="005F01D3" w:rsidRDefault="00A17716" w:rsidP="00A17716">
            <w:pPr>
              <w:pStyle w:val="NormalWeb"/>
              <w:jc w:val="center"/>
              <w:rPr>
                <w:color w:val="000000" w:themeColor="text1"/>
              </w:rPr>
            </w:pPr>
            <w:r w:rsidRPr="005F01D3">
              <w:rPr>
                <w:rStyle w:val="Strong"/>
                <w:color w:val="000000" w:themeColor="text1"/>
                <w:u w:val="single"/>
              </w:rPr>
              <w:t>SOURCE IP</w:t>
            </w:r>
          </w:p>
        </w:tc>
        <w:tc>
          <w:tcPr>
            <w:tcW w:w="0" w:type="auto"/>
            <w:gridSpan w:val="3"/>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BCD025C" w14:textId="77777777" w:rsidR="00A17716" w:rsidRPr="005F01D3" w:rsidRDefault="00A17716" w:rsidP="00A17716">
            <w:pPr>
              <w:pStyle w:val="NormalWeb"/>
              <w:jc w:val="center"/>
              <w:rPr>
                <w:color w:val="000000" w:themeColor="text1"/>
              </w:rPr>
            </w:pPr>
            <w:r w:rsidRPr="005F01D3">
              <w:rPr>
                <w:rStyle w:val="Strong"/>
                <w:color w:val="000000" w:themeColor="text1"/>
                <w:u w:val="single"/>
              </w:rPr>
              <w:t>DESTINATION IP</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2E05F82" w14:textId="77777777" w:rsidR="00A17716" w:rsidRPr="005F01D3" w:rsidRDefault="00A17716" w:rsidP="00A17716">
            <w:pPr>
              <w:pStyle w:val="NormalWeb"/>
              <w:jc w:val="center"/>
              <w:rPr>
                <w:color w:val="000000" w:themeColor="text1"/>
              </w:rPr>
            </w:pPr>
            <w:r w:rsidRPr="005F01D3">
              <w:rPr>
                <w:rStyle w:val="Strong"/>
                <w:color w:val="000000" w:themeColor="text1"/>
                <w:u w:val="single"/>
              </w:rPr>
              <w:t>SERVICE/PORT</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4BCE122" w14:textId="77777777" w:rsidR="00A17716" w:rsidRPr="005F01D3" w:rsidRDefault="00A17716" w:rsidP="00A17716">
            <w:pPr>
              <w:pStyle w:val="NormalWeb"/>
              <w:jc w:val="center"/>
              <w:rPr>
                <w:color w:val="000000" w:themeColor="text1"/>
              </w:rPr>
            </w:pPr>
            <w:r w:rsidRPr="005F01D3">
              <w:rPr>
                <w:rStyle w:val="Strong"/>
                <w:color w:val="000000" w:themeColor="text1"/>
                <w:u w:val="single"/>
              </w:rPr>
              <w:t>Business Case/Justification, Comments</w:t>
            </w:r>
          </w:p>
        </w:tc>
      </w:tr>
      <w:tr w:rsidR="00A17716" w14:paraId="3B75C4AC"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95CBFE" w14:textId="77777777" w:rsidR="00A17716" w:rsidRPr="005F01D3" w:rsidRDefault="00A17716" w:rsidP="00A17716">
            <w:pPr>
              <w:pStyle w:val="NormalWeb"/>
              <w:rPr>
                <w:color w:val="000000" w:themeColor="text1"/>
              </w:rPr>
            </w:pPr>
            <w:r w:rsidRPr="005F01D3">
              <w:rPr>
                <w:rStyle w:val="Strong"/>
                <w:color w:val="000000" w:themeColor="text1"/>
              </w:rPr>
              <w:t xml:space="preserve">TAS Host - </w:t>
            </w:r>
            <w:r>
              <w:rPr>
                <w:rStyle w:val="Strong"/>
                <w:color w:val="000000" w:themeColor="text1"/>
              </w:rPr>
              <w:t>xxx.xxx.xxx</w:t>
            </w:r>
            <w:r w:rsidRPr="005F01D3">
              <w:rPr>
                <w:rStyle w:val="Strong"/>
                <w:color w:val="000000" w:themeColor="text1"/>
              </w:rPr>
              <w:t>.186 (WEB)</w:t>
            </w:r>
          </w:p>
        </w:tc>
        <w:tc>
          <w:tcPr>
            <w:tcW w:w="0" w:type="auto"/>
            <w:gridSpan w:val="3"/>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BFA477" w14:textId="77777777" w:rsidR="00A17716" w:rsidRPr="005F01D3" w:rsidRDefault="00A17716" w:rsidP="00A17716">
            <w:pPr>
              <w:pStyle w:val="NormalWeb"/>
              <w:rPr>
                <w:color w:val="000000" w:themeColor="text1"/>
              </w:rPr>
            </w:pPr>
            <w:r w:rsidRPr="005F01D3">
              <w:rPr>
                <w:rStyle w:val="Strong"/>
                <w:color w:val="000000" w:themeColor="text1"/>
              </w:rPr>
              <w:t xml:space="preserve">TAS Host - </w:t>
            </w:r>
            <w:r>
              <w:rPr>
                <w:rStyle w:val="Strong"/>
                <w:color w:val="000000" w:themeColor="text1"/>
              </w:rPr>
              <w:t>xxx.xxx.xxx</w:t>
            </w:r>
            <w:r w:rsidRPr="005F01D3">
              <w:rPr>
                <w:rStyle w:val="Strong"/>
                <w:color w:val="000000" w:themeColor="text1"/>
              </w:rPr>
              <w:t>.157 (DB)</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155739" w14:textId="77777777" w:rsidR="00A17716" w:rsidRPr="005F01D3" w:rsidRDefault="00A17716" w:rsidP="00A17716">
            <w:pPr>
              <w:pStyle w:val="NormalWeb"/>
              <w:rPr>
                <w:color w:val="000000" w:themeColor="text1"/>
              </w:rPr>
            </w:pPr>
            <w:r w:rsidRPr="005F01D3">
              <w:rPr>
                <w:rStyle w:val="Strong"/>
                <w:color w:val="000000" w:themeColor="text1"/>
              </w:rPr>
              <w:t>TAS Port - 27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C0186C" w14:textId="77777777" w:rsidR="00A17716" w:rsidRPr="005F01D3" w:rsidRDefault="00A17716" w:rsidP="00A17716">
            <w:pPr>
              <w:pStyle w:val="NormalWeb"/>
              <w:rPr>
                <w:color w:val="000000" w:themeColor="text1"/>
              </w:rPr>
            </w:pPr>
            <w:r w:rsidRPr="005F01D3">
              <w:rPr>
                <w:rStyle w:val="Strong"/>
                <w:color w:val="000000" w:themeColor="text1"/>
              </w:rPr>
              <w:t>TAS Application Writes to the TAS Database</w:t>
            </w:r>
          </w:p>
        </w:tc>
      </w:tr>
      <w:tr w:rsidR="00A17716" w14:paraId="0440331C" w14:textId="77777777" w:rsidTr="00A17716">
        <w:trPr>
          <w:cantSplit/>
        </w:trPr>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06C15E" w14:textId="77777777" w:rsidR="00A17716" w:rsidRPr="005F01D3" w:rsidRDefault="00A17716" w:rsidP="00A17716">
            <w:pPr>
              <w:pStyle w:val="NormalWeb"/>
              <w:rPr>
                <w:color w:val="000000" w:themeColor="text1"/>
              </w:rPr>
            </w:pPr>
            <w:r w:rsidRPr="005F01D3">
              <w:rPr>
                <w:rStyle w:val="Strong"/>
                <w:color w:val="000000" w:themeColor="text1"/>
              </w:rPr>
              <w:t xml:space="preserve">TAS Host - </w:t>
            </w:r>
            <w:r>
              <w:rPr>
                <w:rStyle w:val="Strong"/>
                <w:color w:val="000000" w:themeColor="text1"/>
              </w:rPr>
              <w:t>xxx.xxx.xxx</w:t>
            </w:r>
            <w:r w:rsidRPr="005F01D3">
              <w:rPr>
                <w:rStyle w:val="Strong"/>
                <w:color w:val="000000" w:themeColor="text1"/>
              </w:rPr>
              <w:t>.157 (DB)</w:t>
            </w:r>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35068C" w14:textId="77777777" w:rsidR="00A17716" w:rsidRPr="005F01D3" w:rsidRDefault="00A17716" w:rsidP="00A17716">
            <w:pPr>
              <w:pStyle w:val="NormalWeb"/>
              <w:rPr>
                <w:color w:val="000000" w:themeColor="text1"/>
              </w:rPr>
            </w:pPr>
            <w:r w:rsidRPr="005F01D3">
              <w:rPr>
                <w:rStyle w:val="Strong"/>
                <w:color w:val="000000" w:themeColor="text1"/>
              </w:rPr>
              <w:t xml:space="preserve">TAS Host - </w:t>
            </w:r>
            <w:r>
              <w:rPr>
                <w:rStyle w:val="Strong"/>
                <w:color w:val="000000" w:themeColor="text1"/>
              </w:rPr>
              <w:t>xxx.xxx.xxx</w:t>
            </w:r>
            <w:r w:rsidRPr="005F01D3">
              <w:rPr>
                <w:rStyle w:val="Strong"/>
                <w:color w:val="000000" w:themeColor="text1"/>
              </w:rPr>
              <w:t>.186 (WEB)</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48E2B5" w14:textId="77777777" w:rsidR="00A17716" w:rsidRPr="005F01D3" w:rsidRDefault="00A17716" w:rsidP="00A17716">
            <w:pPr>
              <w:pStyle w:val="NormalWeb"/>
              <w:rPr>
                <w:color w:val="000000" w:themeColor="text1"/>
              </w:rPr>
            </w:pPr>
            <w:r w:rsidRPr="005F01D3">
              <w:rPr>
                <w:rStyle w:val="Strong"/>
                <w:color w:val="000000" w:themeColor="text1"/>
              </w:rPr>
              <w:t>TAS Port - 2701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2DF5EC" w14:textId="77777777" w:rsidR="00A17716" w:rsidRPr="005F01D3" w:rsidRDefault="00A17716" w:rsidP="00A17716">
            <w:pPr>
              <w:pStyle w:val="NormalWeb"/>
              <w:rPr>
                <w:color w:val="000000" w:themeColor="text1"/>
              </w:rPr>
            </w:pPr>
            <w:r w:rsidRPr="005F01D3">
              <w:rPr>
                <w:rStyle w:val="Strong"/>
                <w:color w:val="000000" w:themeColor="text1"/>
              </w:rPr>
              <w:t>TAS Application Reads from the TAS Database</w:t>
            </w:r>
          </w:p>
        </w:tc>
      </w:tr>
      <w:tr w:rsidR="00A17716" w14:paraId="181D34ED" w14:textId="77777777" w:rsidTr="00A17716">
        <w:trPr>
          <w:cantSplit/>
        </w:trPr>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F55A84" w14:textId="77777777" w:rsidR="00A17716" w:rsidRPr="005F01D3" w:rsidRDefault="00A17716" w:rsidP="00A17716">
            <w:pPr>
              <w:pStyle w:val="NormalWeb"/>
              <w:rPr>
                <w:color w:val="000000" w:themeColor="text1"/>
              </w:rPr>
            </w:pPr>
            <w:r w:rsidRPr="005F01D3">
              <w:rPr>
                <w:rStyle w:val="Strong"/>
                <w:color w:val="000000" w:themeColor="text1"/>
              </w:rPr>
              <w:t xml:space="preserve">TAS Host - </w:t>
            </w:r>
            <w:r>
              <w:rPr>
                <w:rStyle w:val="Strong"/>
                <w:color w:val="000000" w:themeColor="text1"/>
              </w:rPr>
              <w:t>xxx.xxx.xxx</w:t>
            </w:r>
            <w:r w:rsidRPr="005F01D3">
              <w:rPr>
                <w:rStyle w:val="Strong"/>
                <w:color w:val="000000" w:themeColor="text1"/>
              </w:rPr>
              <w:t>.186 (WEB)</w:t>
            </w:r>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9E4D46" w14:textId="77777777" w:rsidR="00A17716" w:rsidRPr="005F01D3" w:rsidRDefault="00A17716" w:rsidP="00A17716">
            <w:pPr>
              <w:pStyle w:val="NormalWeb"/>
              <w:rPr>
                <w:color w:val="000000" w:themeColor="text1"/>
              </w:rPr>
            </w:pPr>
            <w:r w:rsidRPr="005F01D3">
              <w:rPr>
                <w:rStyle w:val="Strong"/>
                <w:color w:val="000000" w:themeColor="text1"/>
              </w:rPr>
              <w:t xml:space="preserve">TAS Host - </w:t>
            </w:r>
            <w:r>
              <w:rPr>
                <w:rStyle w:val="Strong"/>
                <w:color w:val="000000" w:themeColor="text1"/>
              </w:rPr>
              <w:t>xxx.xxx.xxx</w:t>
            </w:r>
            <w:r w:rsidRPr="005F01D3">
              <w:rPr>
                <w:rStyle w:val="Strong"/>
                <w:color w:val="000000" w:themeColor="text1"/>
              </w:rPr>
              <w:t>.157 (DB)</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074FAC" w14:textId="77777777" w:rsidR="00A17716" w:rsidRPr="005F01D3" w:rsidRDefault="00A17716" w:rsidP="00A17716">
            <w:pPr>
              <w:pStyle w:val="NormalWeb"/>
              <w:rPr>
                <w:color w:val="000000" w:themeColor="text1"/>
              </w:rPr>
            </w:pPr>
            <w:r w:rsidRPr="005F01D3">
              <w:rPr>
                <w:rStyle w:val="Strong"/>
                <w:color w:val="000000" w:themeColor="text1"/>
              </w:rPr>
              <w:t>TAS Port - 27018</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8839C6" w14:textId="77777777" w:rsidR="00A17716" w:rsidRPr="005F01D3" w:rsidRDefault="00A17716" w:rsidP="00A17716">
            <w:pPr>
              <w:pStyle w:val="NormalWeb"/>
              <w:rPr>
                <w:color w:val="000000" w:themeColor="text1"/>
              </w:rPr>
            </w:pPr>
            <w:r w:rsidRPr="005F01D3">
              <w:rPr>
                <w:rStyle w:val="Strong"/>
                <w:color w:val="000000" w:themeColor="text1"/>
              </w:rPr>
              <w:t>TAS Application Writes to the TAS Database</w:t>
            </w:r>
          </w:p>
        </w:tc>
      </w:tr>
      <w:tr w:rsidR="00A17716" w14:paraId="0F57666D" w14:textId="77777777" w:rsidTr="00A17716">
        <w:trPr>
          <w:cantSplit/>
        </w:trPr>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843354" w14:textId="77777777" w:rsidR="00A17716" w:rsidRPr="005F01D3" w:rsidRDefault="00A17716" w:rsidP="00A17716">
            <w:pPr>
              <w:pStyle w:val="NormalWeb"/>
              <w:rPr>
                <w:color w:val="000000" w:themeColor="text1"/>
              </w:rPr>
            </w:pPr>
            <w:r w:rsidRPr="005F01D3">
              <w:rPr>
                <w:rStyle w:val="Strong"/>
                <w:color w:val="000000" w:themeColor="text1"/>
              </w:rPr>
              <w:lastRenderedPageBreak/>
              <w:t xml:space="preserve">TAS Host - </w:t>
            </w:r>
            <w:r>
              <w:rPr>
                <w:rStyle w:val="Strong"/>
                <w:color w:val="000000" w:themeColor="text1"/>
              </w:rPr>
              <w:t>xxx.xxx.xxx</w:t>
            </w:r>
            <w:r w:rsidRPr="005F01D3">
              <w:rPr>
                <w:rStyle w:val="Strong"/>
                <w:color w:val="000000" w:themeColor="text1"/>
              </w:rPr>
              <w:t>.157 (DB)</w:t>
            </w:r>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B1DF13" w14:textId="77777777" w:rsidR="00A17716" w:rsidRPr="005F01D3" w:rsidRDefault="00A17716" w:rsidP="00A17716">
            <w:pPr>
              <w:pStyle w:val="NormalWeb"/>
              <w:rPr>
                <w:color w:val="000000" w:themeColor="text1"/>
              </w:rPr>
            </w:pPr>
            <w:r w:rsidRPr="005F01D3">
              <w:rPr>
                <w:rStyle w:val="Strong"/>
                <w:color w:val="000000" w:themeColor="text1"/>
              </w:rPr>
              <w:t xml:space="preserve">TAS Host - </w:t>
            </w:r>
            <w:r>
              <w:rPr>
                <w:rStyle w:val="Strong"/>
                <w:color w:val="000000" w:themeColor="text1"/>
              </w:rPr>
              <w:t>xxx.xxx.xxx</w:t>
            </w:r>
            <w:r w:rsidRPr="005F01D3">
              <w:rPr>
                <w:rStyle w:val="Strong"/>
                <w:color w:val="000000" w:themeColor="text1"/>
              </w:rPr>
              <w:t>.186 (WEB)</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C7D9A2" w14:textId="77777777" w:rsidR="00A17716" w:rsidRPr="005F01D3" w:rsidRDefault="00A17716" w:rsidP="00A17716">
            <w:pPr>
              <w:pStyle w:val="NormalWeb"/>
              <w:rPr>
                <w:color w:val="000000" w:themeColor="text1"/>
              </w:rPr>
            </w:pPr>
            <w:r w:rsidRPr="005F01D3">
              <w:rPr>
                <w:rStyle w:val="Strong"/>
                <w:color w:val="000000" w:themeColor="text1"/>
              </w:rPr>
              <w:t>TAS Port - 27018</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F4EDE6" w14:textId="77777777" w:rsidR="00A17716" w:rsidRPr="005F01D3" w:rsidRDefault="00A17716" w:rsidP="00A17716">
            <w:pPr>
              <w:pStyle w:val="NormalWeb"/>
              <w:rPr>
                <w:color w:val="000000" w:themeColor="text1"/>
              </w:rPr>
            </w:pPr>
            <w:r w:rsidRPr="005F01D3">
              <w:rPr>
                <w:rStyle w:val="Strong"/>
                <w:color w:val="000000" w:themeColor="text1"/>
              </w:rPr>
              <w:t>TAS Application Reads from the TAS Database</w:t>
            </w:r>
          </w:p>
        </w:tc>
      </w:tr>
      <w:tr w:rsidR="00A17716" w14:paraId="3BE8A657" w14:textId="77777777" w:rsidTr="00A17716">
        <w:trPr>
          <w:cantSplit/>
        </w:trPr>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011D38" w14:textId="77777777" w:rsidR="00A17716" w:rsidRPr="005F01D3" w:rsidRDefault="00A17716" w:rsidP="00A17716">
            <w:pPr>
              <w:pStyle w:val="NormalWeb"/>
              <w:rPr>
                <w:color w:val="000000" w:themeColor="text1"/>
              </w:rPr>
            </w:pPr>
            <w:r w:rsidRPr="005F01D3">
              <w:rPr>
                <w:rStyle w:val="Strong"/>
                <w:color w:val="000000" w:themeColor="text1"/>
              </w:rPr>
              <w:t>VPN/GFE/CAG</w:t>
            </w:r>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CABAF8" w14:textId="77777777" w:rsidR="00A17716" w:rsidRPr="005F01D3" w:rsidRDefault="00A17716" w:rsidP="00A17716">
            <w:pPr>
              <w:pStyle w:val="NormalWeb"/>
              <w:rPr>
                <w:color w:val="000000" w:themeColor="text1"/>
              </w:rPr>
            </w:pPr>
            <w:r w:rsidRPr="005F01D3">
              <w:rPr>
                <w:rStyle w:val="Strong"/>
                <w:color w:val="000000" w:themeColor="text1"/>
              </w:rPr>
              <w:t xml:space="preserve">TAS Host - </w:t>
            </w:r>
            <w:r>
              <w:rPr>
                <w:rStyle w:val="Strong"/>
                <w:color w:val="000000" w:themeColor="text1"/>
              </w:rPr>
              <w:t>xxx.xxx.xxx</w:t>
            </w:r>
            <w:r w:rsidRPr="005F01D3">
              <w:rPr>
                <w:rStyle w:val="Strong"/>
                <w:color w:val="000000" w:themeColor="text1"/>
              </w:rPr>
              <w:t>.186 (WEB)</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739CD4" w14:textId="77777777" w:rsidR="00A17716" w:rsidRPr="005F01D3" w:rsidRDefault="00A17716" w:rsidP="00A17716">
            <w:pPr>
              <w:pStyle w:val="NormalWeb"/>
              <w:rPr>
                <w:color w:val="000000" w:themeColor="text1"/>
              </w:rPr>
            </w:pPr>
            <w:r w:rsidRPr="005F01D3">
              <w:rPr>
                <w:rStyle w:val="Strong"/>
                <w:color w:val="000000" w:themeColor="text1"/>
              </w:rPr>
              <w:t>TAS Port - 8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5437AC" w14:textId="77777777" w:rsidR="00A17716" w:rsidRPr="005F01D3" w:rsidRDefault="00A17716" w:rsidP="00A17716">
            <w:pPr>
              <w:pStyle w:val="NormalWeb"/>
              <w:rPr>
                <w:color w:val="000000" w:themeColor="text1"/>
              </w:rPr>
            </w:pPr>
            <w:r w:rsidRPr="005F01D3">
              <w:rPr>
                <w:rStyle w:val="Strong"/>
                <w:color w:val="000000" w:themeColor="text1"/>
              </w:rPr>
              <w:t>Access TAS Application</w:t>
            </w:r>
          </w:p>
        </w:tc>
      </w:tr>
      <w:tr w:rsidR="00A17716" w14:paraId="5DE9FFF6" w14:textId="77777777" w:rsidTr="00A17716">
        <w:trPr>
          <w:cantSplit/>
        </w:trPr>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421DD0" w14:textId="77777777" w:rsidR="00A17716" w:rsidRPr="005F01D3" w:rsidRDefault="00A17716" w:rsidP="00A17716">
            <w:pPr>
              <w:pStyle w:val="NormalWeb"/>
              <w:rPr>
                <w:color w:val="000000" w:themeColor="text1"/>
              </w:rPr>
            </w:pPr>
            <w:r w:rsidRPr="005F01D3">
              <w:rPr>
                <w:rStyle w:val="Strong"/>
                <w:color w:val="000000" w:themeColor="text1"/>
              </w:rPr>
              <w:t>VPN/GFE/CAG</w:t>
            </w:r>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7E95F7" w14:textId="77777777" w:rsidR="00A17716" w:rsidRPr="005F01D3" w:rsidRDefault="00A17716" w:rsidP="00A17716">
            <w:pPr>
              <w:pStyle w:val="NormalWeb"/>
              <w:rPr>
                <w:color w:val="000000" w:themeColor="text1"/>
              </w:rPr>
            </w:pPr>
            <w:r w:rsidRPr="005F01D3">
              <w:rPr>
                <w:rStyle w:val="Strong"/>
                <w:color w:val="000000" w:themeColor="text1"/>
              </w:rPr>
              <w:t xml:space="preserve">TAS Host - </w:t>
            </w:r>
            <w:r>
              <w:rPr>
                <w:rStyle w:val="Strong"/>
                <w:color w:val="000000" w:themeColor="text1"/>
              </w:rPr>
              <w:t>xxx.xxx.xxx</w:t>
            </w:r>
            <w:r w:rsidRPr="005F01D3">
              <w:rPr>
                <w:rStyle w:val="Strong"/>
                <w:color w:val="000000" w:themeColor="text1"/>
              </w:rPr>
              <w:t>.158 (DN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4C2A08" w14:textId="77777777" w:rsidR="00A17716" w:rsidRPr="005F01D3" w:rsidRDefault="00A17716" w:rsidP="00A17716">
            <w:pPr>
              <w:pStyle w:val="NormalWeb"/>
              <w:rPr>
                <w:color w:val="000000" w:themeColor="text1"/>
              </w:rPr>
            </w:pPr>
            <w:r w:rsidRPr="005F01D3">
              <w:rPr>
                <w:rStyle w:val="Strong"/>
                <w:color w:val="000000" w:themeColor="text1"/>
              </w:rPr>
              <w:t>TAS Port - 808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F52DC7" w14:textId="77777777" w:rsidR="00A17716" w:rsidRPr="005F01D3" w:rsidRDefault="00A17716" w:rsidP="00A17716">
            <w:pPr>
              <w:pStyle w:val="NormalWeb"/>
              <w:rPr>
                <w:color w:val="000000" w:themeColor="text1"/>
              </w:rPr>
            </w:pPr>
            <w:r w:rsidRPr="005F01D3">
              <w:rPr>
                <w:rStyle w:val="Strong"/>
                <w:color w:val="000000" w:themeColor="text1"/>
              </w:rPr>
              <w:t>Leverage Jenkins CI Service to Create Application Build</w:t>
            </w:r>
          </w:p>
        </w:tc>
      </w:tr>
      <w:tr w:rsidR="00A17716" w14:paraId="4653A516" w14:textId="77777777" w:rsidTr="00A17716">
        <w:trPr>
          <w:cantSplit/>
        </w:trPr>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0D63F2" w14:textId="77777777" w:rsidR="00A17716" w:rsidRPr="005F01D3" w:rsidRDefault="00A17716" w:rsidP="00A17716">
            <w:pPr>
              <w:pStyle w:val="NormalWeb"/>
              <w:rPr>
                <w:color w:val="000000" w:themeColor="text1"/>
              </w:rPr>
            </w:pPr>
            <w:r w:rsidRPr="005F01D3">
              <w:rPr>
                <w:rStyle w:val="Strong"/>
                <w:color w:val="000000" w:themeColor="text1"/>
              </w:rPr>
              <w:t xml:space="preserve">TAS Host - </w:t>
            </w:r>
            <w:r>
              <w:rPr>
                <w:rStyle w:val="Strong"/>
                <w:color w:val="000000" w:themeColor="text1"/>
              </w:rPr>
              <w:t>xxx.xxx.xxx</w:t>
            </w:r>
            <w:r w:rsidRPr="005F01D3">
              <w:rPr>
                <w:rStyle w:val="Strong"/>
                <w:color w:val="000000" w:themeColor="text1"/>
              </w:rPr>
              <w:t>.158 (DNS)</w:t>
            </w:r>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C0241E" w14:textId="77777777" w:rsidR="00A17716" w:rsidRPr="005F01D3" w:rsidRDefault="00A17716" w:rsidP="00A17716">
            <w:pPr>
              <w:pStyle w:val="NormalWeb"/>
              <w:rPr>
                <w:color w:val="000000" w:themeColor="text1"/>
              </w:rPr>
            </w:pPr>
            <w:r w:rsidRPr="005F01D3">
              <w:rPr>
                <w:rStyle w:val="Strong"/>
                <w:color w:val="000000" w:themeColor="text1"/>
              </w:rPr>
              <w:t>https://</w:t>
            </w:r>
            <w:r>
              <w:rPr>
                <w:rStyle w:val="Strong"/>
                <w:color w:val="000000" w:themeColor="text1"/>
              </w:rPr>
              <w:t xml:space="preserve"> xxx.xxx.xxx</w:t>
            </w:r>
            <w:r w:rsidRPr="005F01D3">
              <w:rPr>
                <w:rStyle w:val="Strong"/>
                <w:color w:val="000000" w:themeColor="text1"/>
              </w:rPr>
              <w:t>.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364745" w14:textId="77777777" w:rsidR="00A17716" w:rsidRPr="005F01D3" w:rsidRDefault="00A17716" w:rsidP="00A17716">
            <w:pPr>
              <w:pStyle w:val="NormalWeb"/>
              <w:rPr>
                <w:color w:val="000000" w:themeColor="text1"/>
              </w:rPr>
            </w:pPr>
            <w:r w:rsidRPr="005F01D3">
              <w:rPr>
                <w:rStyle w:val="Strong"/>
                <w:color w:val="000000" w:themeColor="text1"/>
              </w:rPr>
              <w:t>TAS Port - 8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592100" w14:textId="77777777" w:rsidR="00A17716" w:rsidRPr="005F01D3" w:rsidRDefault="00A17716" w:rsidP="00A17716">
            <w:pPr>
              <w:pStyle w:val="NormalWeb"/>
              <w:rPr>
                <w:color w:val="000000" w:themeColor="text1"/>
              </w:rPr>
            </w:pPr>
            <w:r w:rsidRPr="005F01D3">
              <w:rPr>
                <w:rStyle w:val="Strong"/>
                <w:color w:val="000000" w:themeColor="text1"/>
              </w:rPr>
              <w:t xml:space="preserve">Populate TAS Bit Repository from Hosting at </w:t>
            </w:r>
            <w:hyperlink r:id="rId108" w:history="1">
              <w:r w:rsidRPr="005F01D3">
                <w:rPr>
                  <w:rStyle w:val="Hyperlink"/>
                  <w:b/>
                  <w:bCs/>
                  <w:color w:val="000000" w:themeColor="text1"/>
                </w:rPr>
                <w:t>Bitbucket.org</w:t>
              </w:r>
            </w:hyperlink>
          </w:p>
        </w:tc>
      </w:tr>
      <w:tr w:rsidR="00A17716" w14:paraId="5EA4342B"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F11DA7" w14:textId="77777777" w:rsidR="00A17716" w:rsidRPr="005F01D3" w:rsidRDefault="00A17716" w:rsidP="00A17716">
            <w:pPr>
              <w:pStyle w:val="NormalWeb"/>
              <w:rPr>
                <w:color w:val="000000" w:themeColor="text1"/>
              </w:rPr>
            </w:pPr>
            <w:r w:rsidRPr="005F01D3">
              <w:rPr>
                <w:rStyle w:val="Strong"/>
                <w:color w:val="000000" w:themeColor="text1"/>
              </w:rPr>
              <w:t>VPN/GFE/CAG</w:t>
            </w:r>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0B4F48" w14:textId="77777777" w:rsidR="00A17716" w:rsidRPr="005F01D3" w:rsidRDefault="00A17716" w:rsidP="00A17716">
            <w:pPr>
              <w:pStyle w:val="NormalWeb"/>
              <w:rPr>
                <w:color w:val="000000" w:themeColor="text1"/>
              </w:rPr>
            </w:pPr>
            <w:r w:rsidRPr="005F01D3">
              <w:rPr>
                <w:rStyle w:val="Strong"/>
                <w:color w:val="000000" w:themeColor="text1"/>
              </w:rPr>
              <w:t xml:space="preserve">TAS Host - </w:t>
            </w:r>
            <w:r>
              <w:rPr>
                <w:rStyle w:val="Strong"/>
                <w:color w:val="000000" w:themeColor="text1"/>
              </w:rPr>
              <w:t>xxx.xxx.xxx</w:t>
            </w:r>
            <w:r w:rsidRPr="005F01D3">
              <w:rPr>
                <w:rStyle w:val="Strong"/>
                <w:color w:val="000000" w:themeColor="text1"/>
              </w:rPr>
              <w:t>.158 (DNS)</w:t>
            </w:r>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ED5F29" w14:textId="77777777" w:rsidR="00A17716" w:rsidRPr="005F01D3" w:rsidRDefault="00A17716" w:rsidP="00A17716">
            <w:pPr>
              <w:pStyle w:val="NormalWeb"/>
              <w:rPr>
                <w:color w:val="000000" w:themeColor="text1"/>
              </w:rPr>
            </w:pPr>
            <w:r w:rsidRPr="005F01D3">
              <w:rPr>
                <w:rStyle w:val="Strong"/>
                <w:color w:val="000000" w:themeColor="text1"/>
              </w:rPr>
              <w:t>TAS Port - 8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689837" w14:textId="77777777" w:rsidR="00A17716" w:rsidRPr="005F01D3" w:rsidRDefault="00A17716" w:rsidP="00A17716">
            <w:pPr>
              <w:pStyle w:val="NormalWeb"/>
              <w:rPr>
                <w:color w:val="000000" w:themeColor="text1"/>
              </w:rPr>
            </w:pPr>
            <w:r w:rsidRPr="005F01D3">
              <w:rPr>
                <w:rStyle w:val="Strong"/>
                <w:color w:val="000000" w:themeColor="text1"/>
              </w:rPr>
              <w:t>Retrieve source code from TAS repository</w:t>
            </w:r>
          </w:p>
        </w:tc>
      </w:tr>
    </w:tbl>
    <w:p w14:paraId="5C724CAE" w14:textId="77777777" w:rsidR="00A17716" w:rsidRDefault="00A17716" w:rsidP="00A17716">
      <w:pPr>
        <w:pStyle w:val="BodyText"/>
      </w:pPr>
    </w:p>
    <w:p w14:paraId="27F4A11B" w14:textId="6C3872D9" w:rsidR="00A17716" w:rsidRPr="00A236D6" w:rsidRDefault="00A17716" w:rsidP="00A17716">
      <w:pPr>
        <w:pStyle w:val="BodyText"/>
        <w:rPr>
          <w:rFonts w:ascii="Arial" w:hAnsi="Arial" w:cs="Arial"/>
          <w:b/>
          <w:sz w:val="22"/>
          <w:szCs w:val="22"/>
        </w:rPr>
      </w:pPr>
      <w:r>
        <w:rPr>
          <w:sz w:val="36"/>
          <w:szCs w:val="36"/>
        </w:rPr>
        <w:br/>
      </w:r>
      <w:r w:rsidRPr="00A236D6">
        <w:rPr>
          <w:rFonts w:ascii="Arial" w:hAnsi="Arial" w:cs="Arial"/>
          <w:b/>
          <w:sz w:val="22"/>
          <w:szCs w:val="22"/>
        </w:rPr>
        <w:t xml:space="preserve">Table </w:t>
      </w:r>
      <w:r w:rsidRPr="00A236D6">
        <w:rPr>
          <w:rFonts w:ascii="Arial" w:hAnsi="Arial" w:cs="Arial"/>
          <w:b/>
          <w:sz w:val="22"/>
          <w:szCs w:val="22"/>
        </w:rPr>
        <w:fldChar w:fldCharType="begin"/>
      </w:r>
      <w:r w:rsidRPr="00A236D6">
        <w:rPr>
          <w:rFonts w:ascii="Arial" w:hAnsi="Arial" w:cs="Arial"/>
          <w:b/>
          <w:sz w:val="22"/>
          <w:szCs w:val="22"/>
        </w:rPr>
        <w:instrText xml:space="preserve"> SEQ Table \* ARABIC </w:instrText>
      </w:r>
      <w:r w:rsidRPr="00A236D6">
        <w:rPr>
          <w:rFonts w:ascii="Arial" w:hAnsi="Arial" w:cs="Arial"/>
          <w:b/>
          <w:sz w:val="22"/>
          <w:szCs w:val="22"/>
        </w:rPr>
        <w:fldChar w:fldCharType="separate"/>
      </w:r>
      <w:ins w:id="541" w:author="Author">
        <w:r w:rsidR="006B661F">
          <w:rPr>
            <w:rFonts w:ascii="Arial" w:hAnsi="Arial" w:cs="Arial"/>
            <w:b/>
            <w:noProof/>
            <w:sz w:val="22"/>
            <w:szCs w:val="22"/>
          </w:rPr>
          <w:t>13</w:t>
        </w:r>
      </w:ins>
      <w:del w:id="542" w:author="Author">
        <w:r w:rsidR="004D0F47" w:rsidDel="006B661F">
          <w:rPr>
            <w:rFonts w:ascii="Arial" w:hAnsi="Arial" w:cs="Arial"/>
            <w:b/>
            <w:noProof/>
            <w:sz w:val="22"/>
            <w:szCs w:val="22"/>
          </w:rPr>
          <w:delText>15</w:delText>
        </w:r>
      </w:del>
      <w:r w:rsidRPr="00A236D6">
        <w:rPr>
          <w:rFonts w:ascii="Arial" w:hAnsi="Arial" w:cs="Arial"/>
          <w:b/>
          <w:noProof/>
          <w:sz w:val="22"/>
          <w:szCs w:val="22"/>
        </w:rPr>
        <w:fldChar w:fldCharType="end"/>
      </w:r>
      <w:r w:rsidRPr="00A236D6">
        <w:rPr>
          <w:rFonts w:ascii="Arial" w:hAnsi="Arial" w:cs="Arial"/>
          <w:b/>
          <w:sz w:val="22"/>
          <w:szCs w:val="22"/>
        </w:rPr>
        <w:t xml:space="preserve">: CI </w:t>
      </w:r>
      <w:r w:rsidR="001411F9">
        <w:rPr>
          <w:rFonts w:ascii="Arial" w:hAnsi="Arial" w:cs="Arial"/>
          <w:b/>
          <w:sz w:val="22"/>
          <w:szCs w:val="22"/>
        </w:rPr>
        <w:t>MAG</w:t>
      </w:r>
      <w:r w:rsidR="001411F9" w:rsidRPr="00A236D6">
        <w:rPr>
          <w:rFonts w:ascii="Arial" w:hAnsi="Arial" w:cs="Arial"/>
          <w:b/>
          <w:sz w:val="22"/>
          <w:szCs w:val="22"/>
        </w:rPr>
        <w:t xml:space="preserve"> </w:t>
      </w:r>
      <w:r w:rsidRPr="00A236D6">
        <w:rPr>
          <w:rFonts w:ascii="Arial" w:hAnsi="Arial" w:cs="Arial"/>
          <w:b/>
          <w:sz w:val="22"/>
          <w:szCs w:val="22"/>
        </w:rPr>
        <w:t>Servers</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822"/>
        <w:gridCol w:w="845"/>
        <w:gridCol w:w="1132"/>
        <w:gridCol w:w="735"/>
        <w:gridCol w:w="823"/>
        <w:gridCol w:w="846"/>
        <w:gridCol w:w="1132"/>
        <w:gridCol w:w="724"/>
        <w:gridCol w:w="1132"/>
        <w:gridCol w:w="1319"/>
      </w:tblGrid>
      <w:tr w:rsidR="00A17716" w14:paraId="3F04CBAB" w14:textId="77777777" w:rsidTr="00A17716">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ED53FE1"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Source Domain Name</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060087FD"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Source IP Address</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D6DA217"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Source Description</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1F03A80"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Source Port</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08011ACB"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Target Domain Name</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D6D8C81"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Target IP Address</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EB3F186"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Target Description</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8459884"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Target Port</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0F8DCF0"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Functional Description</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640CCFC"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Directionality</w:t>
            </w:r>
          </w:p>
        </w:tc>
      </w:tr>
      <w:tr w:rsidR="00A17716" w14:paraId="1626CEE4"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063D15"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621FEE"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6FA402" w14:textId="77777777" w:rsidR="00A17716" w:rsidRPr="005F01D3" w:rsidRDefault="00A17716" w:rsidP="00A17716">
            <w:pPr>
              <w:rPr>
                <w:rFonts w:eastAsia="Times New Roman"/>
                <w:color w:val="000000" w:themeColor="text1"/>
              </w:rPr>
            </w:pPr>
            <w:r w:rsidRPr="005F01D3">
              <w:rPr>
                <w:rFonts w:eastAsia="Times New Roman"/>
                <w:color w:val="000000" w:themeColor="text1"/>
              </w:rPr>
              <w:t>web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F3C38E" w14:textId="77777777" w:rsidR="00A17716" w:rsidRPr="005F01D3" w:rsidRDefault="00A17716" w:rsidP="00A17716">
            <w:pPr>
              <w:rPr>
                <w:rFonts w:eastAsia="Times New Roman"/>
                <w:color w:val="000000" w:themeColor="text1"/>
              </w:rPr>
            </w:pPr>
            <w:r w:rsidRPr="005F01D3">
              <w:rPr>
                <w:rFonts w:eastAsia="Times New Roman"/>
                <w:color w:val="000000" w:themeColor="text1"/>
              </w:rPr>
              <w:t>8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A20ED4"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1FB8C1"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FF8082" w14:textId="77777777" w:rsidR="00A17716" w:rsidRPr="005F01D3" w:rsidRDefault="00A17716" w:rsidP="00A17716">
            <w:pPr>
              <w:rPr>
                <w:rFonts w:eastAsia="Times New Roman"/>
                <w:color w:val="000000" w:themeColor="text1"/>
              </w:rPr>
            </w:pPr>
            <w:r w:rsidRPr="005F01D3">
              <w:rPr>
                <w:rFonts w:eastAsia="Times New Roman"/>
                <w:color w:val="000000" w:themeColor="text1"/>
              </w:rPr>
              <w:t>jump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F1BE24" w14:textId="77777777" w:rsidR="00A17716" w:rsidRPr="005F01D3" w:rsidRDefault="00A17716" w:rsidP="00A17716">
            <w:pPr>
              <w:rPr>
                <w:rFonts w:eastAsia="Times New Roman"/>
                <w:color w:val="000000" w:themeColor="text1"/>
              </w:rPr>
            </w:pPr>
            <w:r w:rsidRPr="005F01D3">
              <w:rPr>
                <w:rFonts w:eastAsia="Times New Roman"/>
                <w:color w:val="000000" w:themeColor="text1"/>
              </w:rPr>
              <w:t>8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18266D" w14:textId="77777777" w:rsidR="00A17716" w:rsidRPr="005F01D3" w:rsidRDefault="00A17716" w:rsidP="00A17716">
            <w:pPr>
              <w:rPr>
                <w:rFonts w:eastAsia="Times New Roman"/>
                <w:color w:val="000000" w:themeColor="text1"/>
              </w:rPr>
            </w:pPr>
            <w:r w:rsidRPr="005F01D3">
              <w:rPr>
                <w:rFonts w:eastAsia="Times New Roman"/>
                <w:color w:val="000000" w:themeColor="text1"/>
              </w:rPr>
              <w:t>Allow access to the web server port from the jump server for testing</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86D1AD" w14:textId="77777777" w:rsidR="00A17716" w:rsidRPr="005F01D3" w:rsidRDefault="00A17716" w:rsidP="00A17716">
            <w:pPr>
              <w:rPr>
                <w:rFonts w:eastAsia="Times New Roman"/>
                <w:color w:val="000000" w:themeColor="text1"/>
              </w:rPr>
            </w:pPr>
            <w:r w:rsidRPr="005F01D3">
              <w:rPr>
                <w:rFonts w:eastAsia="Times New Roman"/>
                <w:color w:val="000000" w:themeColor="text1"/>
              </w:rPr>
              <w:t>bi-directional</w:t>
            </w:r>
          </w:p>
        </w:tc>
      </w:tr>
      <w:tr w:rsidR="00A17716" w14:paraId="57E842C1"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DBC0BD"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7E108B"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4D5DF8" w14:textId="77777777" w:rsidR="00A17716" w:rsidRPr="005F01D3" w:rsidRDefault="00A17716" w:rsidP="00A17716">
            <w:pPr>
              <w:rPr>
                <w:rFonts w:eastAsia="Times New Roman"/>
                <w:color w:val="000000" w:themeColor="text1"/>
              </w:rPr>
            </w:pPr>
            <w:r w:rsidRPr="005F01D3">
              <w:rPr>
                <w:rFonts w:eastAsia="Times New Roman"/>
                <w:color w:val="000000" w:themeColor="text1"/>
              </w:rPr>
              <w:t>web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1AB2C8" w14:textId="77777777" w:rsidR="00A17716" w:rsidRPr="005F01D3" w:rsidRDefault="00A17716" w:rsidP="00A17716">
            <w:pPr>
              <w:rPr>
                <w:rFonts w:eastAsia="Times New Roman"/>
                <w:color w:val="000000" w:themeColor="text1"/>
              </w:rPr>
            </w:pPr>
            <w:r w:rsidRPr="005F01D3">
              <w:rPr>
                <w:rFonts w:eastAsia="Times New Roman"/>
                <w:color w:val="000000" w:themeColor="text1"/>
              </w:rPr>
              <w:t>443</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498BA2"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7E8BC4"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C47D60" w14:textId="77777777" w:rsidR="00A17716" w:rsidRPr="005F01D3" w:rsidRDefault="00A17716" w:rsidP="00A17716">
            <w:pPr>
              <w:rPr>
                <w:rFonts w:eastAsia="Times New Roman"/>
                <w:color w:val="000000" w:themeColor="text1"/>
              </w:rPr>
            </w:pPr>
            <w:r w:rsidRPr="005F01D3">
              <w:rPr>
                <w:rFonts w:eastAsia="Times New Roman"/>
                <w:color w:val="000000" w:themeColor="text1"/>
              </w:rPr>
              <w:t>jump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0A94EF" w14:textId="77777777" w:rsidR="00A17716" w:rsidRPr="005F01D3" w:rsidRDefault="00A17716" w:rsidP="00A17716">
            <w:pPr>
              <w:rPr>
                <w:rFonts w:eastAsia="Times New Roman"/>
                <w:color w:val="000000" w:themeColor="text1"/>
              </w:rPr>
            </w:pPr>
            <w:r w:rsidRPr="005F01D3">
              <w:rPr>
                <w:rFonts w:eastAsia="Times New Roman"/>
                <w:color w:val="000000" w:themeColor="text1"/>
              </w:rPr>
              <w:t>443</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004C1F" w14:textId="77777777" w:rsidR="00A17716" w:rsidRPr="005F01D3" w:rsidRDefault="00A17716" w:rsidP="00A17716">
            <w:pPr>
              <w:rPr>
                <w:rFonts w:eastAsia="Times New Roman"/>
                <w:color w:val="000000" w:themeColor="text1"/>
              </w:rPr>
            </w:pPr>
            <w:r w:rsidRPr="005F01D3">
              <w:rPr>
                <w:rFonts w:eastAsia="Times New Roman"/>
                <w:color w:val="000000" w:themeColor="text1"/>
              </w:rPr>
              <w:t>Allow access to the web server port from the jump server for testing</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751D0C" w14:textId="77777777" w:rsidR="00A17716" w:rsidRPr="005F01D3" w:rsidRDefault="00A17716" w:rsidP="00A17716">
            <w:pPr>
              <w:rPr>
                <w:rFonts w:eastAsia="Times New Roman"/>
                <w:color w:val="000000" w:themeColor="text1"/>
              </w:rPr>
            </w:pPr>
            <w:r w:rsidRPr="005F01D3">
              <w:rPr>
                <w:rFonts w:eastAsia="Times New Roman"/>
                <w:color w:val="000000" w:themeColor="text1"/>
              </w:rPr>
              <w:t>bi-directional</w:t>
            </w:r>
          </w:p>
        </w:tc>
      </w:tr>
      <w:tr w:rsidR="00A17716" w14:paraId="416482D0"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55C773"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D13861"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6CC485" w14:textId="77777777" w:rsidR="00A17716" w:rsidRPr="005F01D3" w:rsidRDefault="00A17716" w:rsidP="00A17716">
            <w:pPr>
              <w:rPr>
                <w:rFonts w:eastAsia="Times New Roman"/>
                <w:color w:val="000000" w:themeColor="text1"/>
              </w:rPr>
            </w:pPr>
            <w:r w:rsidRPr="005F01D3">
              <w:rPr>
                <w:rFonts w:eastAsia="Times New Roman"/>
                <w:color w:val="000000" w:themeColor="text1"/>
              </w:rPr>
              <w:t>web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BBEFA4" w14:textId="77777777" w:rsidR="00A17716" w:rsidRPr="005F01D3" w:rsidRDefault="00A17716" w:rsidP="00A17716">
            <w:pPr>
              <w:rPr>
                <w:rFonts w:eastAsia="Times New Roman"/>
                <w:color w:val="000000" w:themeColor="text1"/>
              </w:rPr>
            </w:pPr>
            <w:r w:rsidRPr="005F01D3">
              <w:rPr>
                <w:rFonts w:eastAsia="Times New Roman"/>
                <w:color w:val="000000" w:themeColor="text1"/>
              </w:rPr>
              <w:t>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E551CE"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7FFC8B"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081686" w14:textId="77777777" w:rsidR="00A17716" w:rsidRPr="005F01D3" w:rsidRDefault="00A17716" w:rsidP="00A17716">
            <w:pPr>
              <w:rPr>
                <w:rFonts w:eastAsia="Times New Roman"/>
                <w:color w:val="000000" w:themeColor="text1"/>
              </w:rPr>
            </w:pPr>
            <w:r w:rsidRPr="005F01D3">
              <w:rPr>
                <w:rFonts w:eastAsia="Times New Roman"/>
                <w:color w:val="000000" w:themeColor="text1"/>
              </w:rPr>
              <w:t>database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54C4BC" w14:textId="77777777" w:rsidR="00A17716" w:rsidRPr="005F01D3" w:rsidRDefault="00A17716" w:rsidP="00A17716">
            <w:pPr>
              <w:rPr>
                <w:rFonts w:eastAsia="Times New Roman"/>
                <w:color w:val="000000" w:themeColor="text1"/>
              </w:rPr>
            </w:pPr>
            <w:r w:rsidRPr="005F01D3">
              <w:rPr>
                <w:rFonts w:eastAsia="Times New Roman"/>
                <w:color w:val="000000" w:themeColor="text1"/>
              </w:rPr>
              <w:t>27017, 27018</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0C20A9" w14:textId="77777777" w:rsidR="00A17716" w:rsidRPr="005F01D3" w:rsidRDefault="00A17716" w:rsidP="00A17716">
            <w:pPr>
              <w:rPr>
                <w:rFonts w:eastAsia="Times New Roman"/>
                <w:color w:val="000000" w:themeColor="text1"/>
              </w:rPr>
            </w:pPr>
            <w:r w:rsidRPr="005F01D3">
              <w:rPr>
                <w:rFonts w:eastAsia="Times New Roman"/>
                <w:color w:val="000000" w:themeColor="text1"/>
              </w:rPr>
              <w:t>Allow access to the database cluster from the web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4DE55A" w14:textId="77777777" w:rsidR="00A17716" w:rsidRPr="005F01D3" w:rsidRDefault="00A17716" w:rsidP="00A17716">
            <w:pPr>
              <w:rPr>
                <w:rFonts w:eastAsia="Times New Roman"/>
                <w:color w:val="000000" w:themeColor="text1"/>
              </w:rPr>
            </w:pPr>
            <w:r w:rsidRPr="005F01D3">
              <w:rPr>
                <w:rFonts w:eastAsia="Times New Roman"/>
                <w:color w:val="000000" w:themeColor="text1"/>
              </w:rPr>
              <w:t>bi-directional</w:t>
            </w:r>
          </w:p>
        </w:tc>
      </w:tr>
      <w:tr w:rsidR="00A17716" w14:paraId="19544251"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FB4C97"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B60D55"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2A2C80" w14:textId="77777777" w:rsidR="00A17716" w:rsidRPr="005F01D3" w:rsidRDefault="00A17716" w:rsidP="00A17716">
            <w:pPr>
              <w:rPr>
                <w:rFonts w:eastAsia="Times New Roman"/>
                <w:color w:val="000000" w:themeColor="text1"/>
              </w:rPr>
            </w:pPr>
            <w:r w:rsidRPr="005F01D3">
              <w:rPr>
                <w:rFonts w:eastAsia="Times New Roman"/>
                <w:color w:val="000000" w:themeColor="text1"/>
              </w:rPr>
              <w:t>CI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FA144C" w14:textId="77777777" w:rsidR="00A17716" w:rsidRPr="005F01D3" w:rsidRDefault="00A17716" w:rsidP="00A17716">
            <w:pPr>
              <w:rPr>
                <w:rFonts w:eastAsia="Times New Roman"/>
                <w:color w:val="000000" w:themeColor="text1"/>
              </w:rPr>
            </w:pPr>
            <w:r w:rsidRPr="005F01D3">
              <w:rPr>
                <w:rFonts w:eastAsia="Times New Roman"/>
                <w:color w:val="000000" w:themeColor="text1"/>
              </w:rPr>
              <w:t>8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E993BB"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D54AE6"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A7047C" w14:textId="77777777" w:rsidR="00A17716" w:rsidRPr="005F01D3" w:rsidRDefault="00A17716" w:rsidP="00A17716">
            <w:pPr>
              <w:rPr>
                <w:rFonts w:eastAsia="Times New Roman"/>
                <w:color w:val="000000" w:themeColor="text1"/>
              </w:rPr>
            </w:pPr>
            <w:r w:rsidRPr="005F01D3">
              <w:rPr>
                <w:rFonts w:eastAsia="Times New Roman"/>
                <w:color w:val="000000" w:themeColor="text1"/>
              </w:rPr>
              <w:t>jump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640C53" w14:textId="77777777" w:rsidR="00A17716" w:rsidRPr="005F01D3" w:rsidRDefault="00A17716" w:rsidP="00A17716">
            <w:pPr>
              <w:rPr>
                <w:rFonts w:eastAsia="Times New Roman"/>
                <w:color w:val="000000" w:themeColor="text1"/>
              </w:rPr>
            </w:pPr>
            <w:r w:rsidRPr="005F01D3">
              <w:rPr>
                <w:rFonts w:eastAsia="Times New Roman"/>
                <w:color w:val="000000" w:themeColor="text1"/>
              </w:rPr>
              <w:t>8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39889E" w14:textId="77777777" w:rsidR="00A17716" w:rsidRPr="005F01D3" w:rsidRDefault="00A17716" w:rsidP="00A17716">
            <w:pPr>
              <w:rPr>
                <w:rFonts w:eastAsia="Times New Roman"/>
                <w:color w:val="000000" w:themeColor="text1"/>
              </w:rPr>
            </w:pPr>
            <w:r w:rsidRPr="005F01D3">
              <w:rPr>
                <w:rFonts w:eastAsia="Times New Roman"/>
                <w:color w:val="000000" w:themeColor="text1"/>
              </w:rPr>
              <w:t>allow access to the CI Server (Jenkin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3B05A4" w14:textId="77777777" w:rsidR="00A17716" w:rsidRPr="005F01D3" w:rsidRDefault="00A17716" w:rsidP="00A17716">
            <w:pPr>
              <w:rPr>
                <w:rFonts w:eastAsia="Times New Roman"/>
                <w:color w:val="000000" w:themeColor="text1"/>
              </w:rPr>
            </w:pPr>
            <w:r w:rsidRPr="005F01D3">
              <w:rPr>
                <w:rFonts w:eastAsia="Times New Roman"/>
                <w:color w:val="000000" w:themeColor="text1"/>
              </w:rPr>
              <w:t>bi-directional</w:t>
            </w:r>
          </w:p>
        </w:tc>
      </w:tr>
      <w:tr w:rsidR="00A17716" w14:paraId="116B75B0"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80D9D1"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311032"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47563C" w14:textId="77777777" w:rsidR="00A17716" w:rsidRPr="005F01D3" w:rsidRDefault="00A17716" w:rsidP="00A17716">
            <w:pPr>
              <w:rPr>
                <w:rFonts w:eastAsia="Times New Roman"/>
                <w:color w:val="000000" w:themeColor="text1"/>
              </w:rPr>
            </w:pPr>
            <w:r w:rsidRPr="005F01D3">
              <w:rPr>
                <w:rFonts w:eastAsia="Times New Roman"/>
                <w:color w:val="000000" w:themeColor="text1"/>
              </w:rPr>
              <w:t>CI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C4103E" w14:textId="77777777" w:rsidR="00A17716" w:rsidRPr="005F01D3" w:rsidRDefault="00A17716" w:rsidP="00A17716">
            <w:pPr>
              <w:rPr>
                <w:rFonts w:eastAsia="Times New Roman"/>
                <w:color w:val="000000" w:themeColor="text1"/>
              </w:rPr>
            </w:pPr>
            <w:r w:rsidRPr="005F01D3">
              <w:rPr>
                <w:rFonts w:eastAsia="Times New Roman"/>
                <w:color w:val="000000" w:themeColor="text1"/>
              </w:rPr>
              <w:t>2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AFE932"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9218BA"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CB7143" w14:textId="77777777" w:rsidR="00A17716" w:rsidRPr="005F01D3" w:rsidRDefault="00A17716" w:rsidP="00A17716">
            <w:pPr>
              <w:rPr>
                <w:rFonts w:eastAsia="Times New Roman"/>
                <w:color w:val="000000" w:themeColor="text1"/>
              </w:rPr>
            </w:pPr>
            <w:r w:rsidRPr="005F01D3">
              <w:rPr>
                <w:rFonts w:eastAsia="Times New Roman"/>
                <w:color w:val="000000" w:themeColor="text1"/>
              </w:rPr>
              <w:t>web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C4DB14" w14:textId="77777777" w:rsidR="00A17716" w:rsidRPr="005F01D3" w:rsidRDefault="00A17716" w:rsidP="00A17716">
            <w:pPr>
              <w:rPr>
                <w:rFonts w:eastAsia="Times New Roman"/>
                <w:color w:val="000000" w:themeColor="text1"/>
              </w:rPr>
            </w:pPr>
            <w:r w:rsidRPr="005F01D3">
              <w:rPr>
                <w:rFonts w:eastAsia="Times New Roman"/>
                <w:color w:val="000000" w:themeColor="text1"/>
              </w:rPr>
              <w:t>2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154989" w14:textId="77777777" w:rsidR="00A17716" w:rsidRPr="005F01D3" w:rsidRDefault="00A17716" w:rsidP="00A17716">
            <w:pPr>
              <w:rPr>
                <w:rFonts w:eastAsia="Times New Roman"/>
                <w:color w:val="000000" w:themeColor="text1"/>
              </w:rPr>
            </w:pPr>
            <w:r w:rsidRPr="005F01D3">
              <w:rPr>
                <w:rFonts w:eastAsia="Times New Roman"/>
                <w:color w:val="000000" w:themeColor="text1"/>
              </w:rPr>
              <w:t>allow remote installation from CI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B2DA3F" w14:textId="77777777" w:rsidR="00A17716" w:rsidRPr="005F01D3" w:rsidRDefault="00A17716" w:rsidP="00A17716">
            <w:pPr>
              <w:rPr>
                <w:rFonts w:eastAsia="Times New Roman"/>
                <w:color w:val="000000" w:themeColor="text1"/>
              </w:rPr>
            </w:pPr>
            <w:r w:rsidRPr="005F01D3">
              <w:rPr>
                <w:rFonts w:eastAsia="Times New Roman"/>
                <w:color w:val="000000" w:themeColor="text1"/>
              </w:rPr>
              <w:t>bi-directional</w:t>
            </w:r>
          </w:p>
        </w:tc>
      </w:tr>
      <w:tr w:rsidR="00A17716" w14:paraId="5A144058"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8E8966"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39EB32"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00882C" w14:textId="77777777" w:rsidR="00A17716" w:rsidRPr="005F01D3" w:rsidRDefault="00A17716" w:rsidP="00A17716">
            <w:pPr>
              <w:rPr>
                <w:rFonts w:eastAsia="Times New Roman"/>
                <w:color w:val="000000" w:themeColor="text1"/>
              </w:rPr>
            </w:pPr>
            <w:r w:rsidRPr="005F01D3">
              <w:rPr>
                <w:rFonts w:eastAsia="Times New Roman"/>
                <w:color w:val="000000" w:themeColor="text1"/>
              </w:rPr>
              <w:t>CI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74E3DE" w14:textId="77777777" w:rsidR="00A17716" w:rsidRPr="005F01D3" w:rsidRDefault="00A17716" w:rsidP="00A17716">
            <w:pPr>
              <w:rPr>
                <w:rFonts w:eastAsia="Times New Roman"/>
                <w:color w:val="000000" w:themeColor="text1"/>
              </w:rPr>
            </w:pPr>
            <w:r w:rsidRPr="005F01D3">
              <w:rPr>
                <w:rFonts w:eastAsia="Times New Roman"/>
                <w:color w:val="000000" w:themeColor="text1"/>
              </w:rPr>
              <w:t>2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567411"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AFA7C4"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C3B9C8" w14:textId="77777777" w:rsidR="00A17716" w:rsidRPr="005F01D3" w:rsidRDefault="00A17716" w:rsidP="00A17716">
            <w:pPr>
              <w:rPr>
                <w:rFonts w:eastAsia="Times New Roman"/>
                <w:color w:val="000000" w:themeColor="text1"/>
              </w:rPr>
            </w:pPr>
            <w:r w:rsidRPr="005F01D3">
              <w:rPr>
                <w:rFonts w:eastAsia="Times New Roman"/>
                <w:color w:val="000000" w:themeColor="text1"/>
              </w:rPr>
              <w:t>database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BB149D" w14:textId="77777777" w:rsidR="00A17716" w:rsidRPr="005F01D3" w:rsidRDefault="00A17716" w:rsidP="00A17716">
            <w:pPr>
              <w:rPr>
                <w:rFonts w:eastAsia="Times New Roman"/>
                <w:color w:val="000000" w:themeColor="text1"/>
              </w:rPr>
            </w:pPr>
            <w:r w:rsidRPr="005F01D3">
              <w:rPr>
                <w:rFonts w:eastAsia="Times New Roman"/>
                <w:color w:val="000000" w:themeColor="text1"/>
              </w:rPr>
              <w:t>2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126E54" w14:textId="77777777" w:rsidR="00A17716" w:rsidRPr="005F01D3" w:rsidRDefault="00A17716" w:rsidP="00A17716">
            <w:pPr>
              <w:rPr>
                <w:rFonts w:eastAsia="Times New Roman"/>
                <w:color w:val="000000" w:themeColor="text1"/>
              </w:rPr>
            </w:pPr>
            <w:r w:rsidRPr="005F01D3">
              <w:rPr>
                <w:rFonts w:eastAsia="Times New Roman"/>
                <w:color w:val="000000" w:themeColor="text1"/>
              </w:rPr>
              <w:t>allow remote installation from CI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1F5532" w14:textId="77777777" w:rsidR="00A17716" w:rsidRPr="005F01D3" w:rsidRDefault="00A17716" w:rsidP="00A17716">
            <w:pPr>
              <w:rPr>
                <w:rFonts w:eastAsia="Times New Roman"/>
                <w:color w:val="000000" w:themeColor="text1"/>
              </w:rPr>
            </w:pPr>
            <w:r w:rsidRPr="005F01D3">
              <w:rPr>
                <w:rFonts w:eastAsia="Times New Roman"/>
                <w:color w:val="000000" w:themeColor="text1"/>
              </w:rPr>
              <w:t>bi-directional</w:t>
            </w:r>
          </w:p>
        </w:tc>
      </w:tr>
    </w:tbl>
    <w:p w14:paraId="55F5606F" w14:textId="77777777" w:rsidR="00A17716" w:rsidRDefault="00A17716" w:rsidP="00A17716">
      <w:pPr>
        <w:pStyle w:val="BodyText"/>
        <w:rPr>
          <w:rStyle w:val="s1"/>
        </w:rPr>
      </w:pPr>
    </w:p>
    <w:p w14:paraId="418174D1" w14:textId="4C9ADE7A" w:rsidR="00A17716" w:rsidRPr="00B313B8" w:rsidRDefault="00A17716" w:rsidP="00A17716">
      <w:pPr>
        <w:pStyle w:val="Heading3"/>
        <w:rPr>
          <w:rStyle w:val="s1"/>
        </w:rPr>
      </w:pPr>
      <w:bookmarkStart w:id="543" w:name="_Toc501357554"/>
      <w:r w:rsidRPr="00B313B8">
        <w:rPr>
          <w:rStyle w:val="s1"/>
        </w:rPr>
        <w:t xml:space="preserve">CIT </w:t>
      </w:r>
      <w:r w:rsidR="00F411AA">
        <w:rPr>
          <w:rStyle w:val="s1"/>
        </w:rPr>
        <w:t>MAG</w:t>
      </w:r>
      <w:r w:rsidR="00F411AA" w:rsidRPr="00B313B8">
        <w:rPr>
          <w:rStyle w:val="s1"/>
        </w:rPr>
        <w:t xml:space="preserve"> </w:t>
      </w:r>
      <w:r w:rsidRPr="00B313B8">
        <w:rPr>
          <w:rStyle w:val="s1"/>
        </w:rPr>
        <w:t>Servers</w:t>
      </w:r>
      <w:bookmarkEnd w:id="543"/>
    </w:p>
    <w:p w14:paraId="1E6B3E62" w14:textId="7E194FC3" w:rsidR="00A17716" w:rsidRPr="00A236D6" w:rsidRDefault="00A17716" w:rsidP="00A17716">
      <w:pPr>
        <w:pStyle w:val="BodyText"/>
        <w:rPr>
          <w:rFonts w:ascii="Arial" w:hAnsi="Arial" w:cs="Arial"/>
          <w:b/>
          <w:sz w:val="22"/>
          <w:szCs w:val="22"/>
        </w:rPr>
      </w:pPr>
      <w:r w:rsidRPr="00A236D6">
        <w:rPr>
          <w:rFonts w:ascii="Arial" w:hAnsi="Arial" w:cs="Arial"/>
          <w:b/>
          <w:sz w:val="22"/>
          <w:szCs w:val="22"/>
        </w:rPr>
        <w:t xml:space="preserve">Table </w:t>
      </w:r>
      <w:r w:rsidRPr="00A236D6">
        <w:rPr>
          <w:rFonts w:ascii="Arial" w:hAnsi="Arial" w:cs="Arial"/>
          <w:b/>
          <w:sz w:val="22"/>
          <w:szCs w:val="22"/>
        </w:rPr>
        <w:fldChar w:fldCharType="begin"/>
      </w:r>
      <w:r w:rsidRPr="00A236D6">
        <w:rPr>
          <w:rFonts w:ascii="Arial" w:hAnsi="Arial" w:cs="Arial"/>
          <w:b/>
          <w:sz w:val="22"/>
          <w:szCs w:val="22"/>
        </w:rPr>
        <w:instrText xml:space="preserve"> SEQ Table \* ARABIC </w:instrText>
      </w:r>
      <w:r w:rsidRPr="00A236D6">
        <w:rPr>
          <w:rFonts w:ascii="Arial" w:hAnsi="Arial" w:cs="Arial"/>
          <w:b/>
          <w:sz w:val="22"/>
          <w:szCs w:val="22"/>
        </w:rPr>
        <w:fldChar w:fldCharType="separate"/>
      </w:r>
      <w:ins w:id="544" w:author="Author">
        <w:r w:rsidR="006B661F">
          <w:rPr>
            <w:rFonts w:ascii="Arial" w:hAnsi="Arial" w:cs="Arial"/>
            <w:b/>
            <w:noProof/>
            <w:sz w:val="22"/>
            <w:szCs w:val="22"/>
          </w:rPr>
          <w:t>14</w:t>
        </w:r>
      </w:ins>
      <w:del w:id="545" w:author="Author">
        <w:r w:rsidR="004D0F47" w:rsidDel="006B661F">
          <w:rPr>
            <w:rFonts w:ascii="Arial" w:hAnsi="Arial" w:cs="Arial"/>
            <w:b/>
            <w:noProof/>
            <w:sz w:val="22"/>
            <w:szCs w:val="22"/>
          </w:rPr>
          <w:delText>16</w:delText>
        </w:r>
      </w:del>
      <w:r w:rsidRPr="00A236D6">
        <w:rPr>
          <w:rFonts w:ascii="Arial" w:hAnsi="Arial" w:cs="Arial"/>
          <w:b/>
          <w:noProof/>
          <w:sz w:val="22"/>
          <w:szCs w:val="22"/>
        </w:rPr>
        <w:fldChar w:fldCharType="end"/>
      </w:r>
      <w:r w:rsidRPr="00A236D6">
        <w:rPr>
          <w:rFonts w:ascii="Arial" w:hAnsi="Arial" w:cs="Arial"/>
          <w:b/>
          <w:sz w:val="22"/>
          <w:szCs w:val="22"/>
        </w:rPr>
        <w:t xml:space="preserve">: CI </w:t>
      </w:r>
      <w:r w:rsidR="00BC067E">
        <w:rPr>
          <w:rFonts w:ascii="Arial" w:hAnsi="Arial" w:cs="Arial"/>
          <w:b/>
          <w:sz w:val="22"/>
          <w:szCs w:val="22"/>
        </w:rPr>
        <w:t>MAG</w:t>
      </w:r>
      <w:r w:rsidR="00BC067E" w:rsidRPr="00A236D6">
        <w:rPr>
          <w:rFonts w:ascii="Arial" w:hAnsi="Arial" w:cs="Arial"/>
          <w:b/>
          <w:sz w:val="22"/>
          <w:szCs w:val="22"/>
        </w:rPr>
        <w:t xml:space="preserve"> </w:t>
      </w:r>
      <w:r w:rsidRPr="00A236D6">
        <w:rPr>
          <w:rFonts w:ascii="Arial" w:hAnsi="Arial" w:cs="Arial"/>
          <w:b/>
          <w:sz w:val="22"/>
          <w:szCs w:val="22"/>
        </w:rPr>
        <w:t>Servers</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822"/>
        <w:gridCol w:w="845"/>
        <w:gridCol w:w="1132"/>
        <w:gridCol w:w="735"/>
        <w:gridCol w:w="823"/>
        <w:gridCol w:w="846"/>
        <w:gridCol w:w="1132"/>
        <w:gridCol w:w="724"/>
        <w:gridCol w:w="1132"/>
        <w:gridCol w:w="1319"/>
      </w:tblGrid>
      <w:tr w:rsidR="00A17716" w14:paraId="0C6EB4D1" w14:textId="77777777" w:rsidTr="00A17716">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134501E2"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 xml:space="preserve">Source Domain </w:t>
            </w:r>
            <w:r w:rsidRPr="005F01D3">
              <w:rPr>
                <w:rFonts w:eastAsia="Times New Roman"/>
                <w:b/>
                <w:bCs/>
                <w:color w:val="000000" w:themeColor="text1"/>
              </w:rPr>
              <w:lastRenderedPageBreak/>
              <w:t>Name</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965EB21"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lastRenderedPageBreak/>
              <w:t>Source IP Addre</w:t>
            </w:r>
            <w:r w:rsidRPr="005F01D3">
              <w:rPr>
                <w:rFonts w:eastAsia="Times New Roman"/>
                <w:b/>
                <w:bCs/>
                <w:color w:val="000000" w:themeColor="text1"/>
              </w:rPr>
              <w:lastRenderedPageBreak/>
              <w:t>ss</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5FA3B63"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lastRenderedPageBreak/>
              <w:t>Source Description</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BC51C1B"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Source Port</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3D41B2A"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 xml:space="preserve">Target Domain </w:t>
            </w:r>
            <w:r w:rsidRPr="005F01D3">
              <w:rPr>
                <w:rFonts w:eastAsia="Times New Roman"/>
                <w:b/>
                <w:bCs/>
                <w:color w:val="000000" w:themeColor="text1"/>
              </w:rPr>
              <w:lastRenderedPageBreak/>
              <w:t>Name</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B22EE8D"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lastRenderedPageBreak/>
              <w:t>Target IP Addre</w:t>
            </w:r>
            <w:r w:rsidRPr="005F01D3">
              <w:rPr>
                <w:rFonts w:eastAsia="Times New Roman"/>
                <w:b/>
                <w:bCs/>
                <w:color w:val="000000" w:themeColor="text1"/>
              </w:rPr>
              <w:lastRenderedPageBreak/>
              <w:t>ss</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6267E53"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lastRenderedPageBreak/>
              <w:t>Target Description</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DC90D97"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Target Port</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51B5916"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Functional Descripti</w:t>
            </w:r>
            <w:r w:rsidRPr="005F01D3">
              <w:rPr>
                <w:rFonts w:eastAsia="Times New Roman"/>
                <w:b/>
                <w:bCs/>
                <w:color w:val="000000" w:themeColor="text1"/>
              </w:rPr>
              <w:lastRenderedPageBreak/>
              <w:t>on</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53564F4"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lastRenderedPageBreak/>
              <w:t>Directionality</w:t>
            </w:r>
          </w:p>
        </w:tc>
      </w:tr>
      <w:tr w:rsidR="00A17716" w14:paraId="3F979233"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1B770B"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B28E8D"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13A1D9" w14:textId="77777777" w:rsidR="00A17716" w:rsidRPr="005F01D3" w:rsidRDefault="00A17716" w:rsidP="00A17716">
            <w:pPr>
              <w:rPr>
                <w:rFonts w:eastAsia="Times New Roman"/>
                <w:color w:val="000000" w:themeColor="text1"/>
              </w:rPr>
            </w:pPr>
            <w:r w:rsidRPr="005F01D3">
              <w:rPr>
                <w:rFonts w:eastAsia="Times New Roman"/>
                <w:color w:val="000000" w:themeColor="text1"/>
              </w:rPr>
              <w:t>web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34C785" w14:textId="77777777" w:rsidR="00A17716" w:rsidRPr="005F01D3" w:rsidRDefault="00A17716" w:rsidP="00A17716">
            <w:pPr>
              <w:rPr>
                <w:rFonts w:eastAsia="Times New Roman"/>
                <w:color w:val="000000" w:themeColor="text1"/>
              </w:rPr>
            </w:pPr>
            <w:r w:rsidRPr="005F01D3">
              <w:rPr>
                <w:rFonts w:eastAsia="Times New Roman"/>
                <w:color w:val="000000" w:themeColor="text1"/>
              </w:rPr>
              <w:t>8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D6E9F1"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D9BE55"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679F6B" w14:textId="77777777" w:rsidR="00A17716" w:rsidRPr="005F01D3" w:rsidRDefault="00A17716" w:rsidP="00A17716">
            <w:pPr>
              <w:rPr>
                <w:rFonts w:eastAsia="Times New Roman"/>
                <w:color w:val="000000" w:themeColor="text1"/>
              </w:rPr>
            </w:pPr>
            <w:r w:rsidRPr="005F01D3">
              <w:rPr>
                <w:rFonts w:eastAsia="Times New Roman"/>
                <w:color w:val="000000" w:themeColor="text1"/>
              </w:rPr>
              <w:t>jump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5B8BDD" w14:textId="77777777" w:rsidR="00A17716" w:rsidRPr="005F01D3" w:rsidRDefault="00A17716" w:rsidP="00A17716">
            <w:pPr>
              <w:rPr>
                <w:rFonts w:eastAsia="Times New Roman"/>
                <w:color w:val="000000" w:themeColor="text1"/>
              </w:rPr>
            </w:pPr>
            <w:r w:rsidRPr="005F01D3">
              <w:rPr>
                <w:rFonts w:eastAsia="Times New Roman"/>
                <w:color w:val="000000" w:themeColor="text1"/>
              </w:rPr>
              <w:t>8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115568" w14:textId="77777777" w:rsidR="00A17716" w:rsidRPr="005F01D3" w:rsidRDefault="00A17716" w:rsidP="00A17716">
            <w:pPr>
              <w:rPr>
                <w:rFonts w:eastAsia="Times New Roman"/>
                <w:color w:val="000000" w:themeColor="text1"/>
              </w:rPr>
            </w:pPr>
            <w:r w:rsidRPr="005F01D3">
              <w:rPr>
                <w:rFonts w:eastAsia="Times New Roman"/>
                <w:color w:val="000000" w:themeColor="text1"/>
              </w:rPr>
              <w:t>Allow access to the web server port from the jump server for testing</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06527E" w14:textId="77777777" w:rsidR="00A17716" w:rsidRPr="005F01D3" w:rsidRDefault="00A17716" w:rsidP="00A17716">
            <w:pPr>
              <w:rPr>
                <w:rFonts w:eastAsia="Times New Roman"/>
                <w:color w:val="000000" w:themeColor="text1"/>
              </w:rPr>
            </w:pPr>
            <w:r w:rsidRPr="005F01D3">
              <w:rPr>
                <w:rFonts w:eastAsia="Times New Roman"/>
                <w:color w:val="000000" w:themeColor="text1"/>
              </w:rPr>
              <w:t>bi-directional</w:t>
            </w:r>
          </w:p>
        </w:tc>
      </w:tr>
      <w:tr w:rsidR="00A17716" w14:paraId="5D835757"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D093FB"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C9DBC6"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0121BC" w14:textId="77777777" w:rsidR="00A17716" w:rsidRPr="005F01D3" w:rsidRDefault="00A17716" w:rsidP="00A17716">
            <w:pPr>
              <w:rPr>
                <w:rFonts w:eastAsia="Times New Roman"/>
                <w:color w:val="000000" w:themeColor="text1"/>
              </w:rPr>
            </w:pPr>
            <w:r w:rsidRPr="005F01D3">
              <w:rPr>
                <w:rFonts w:eastAsia="Times New Roman"/>
                <w:color w:val="000000" w:themeColor="text1"/>
              </w:rPr>
              <w:t>web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77E4DE" w14:textId="77777777" w:rsidR="00A17716" w:rsidRPr="005F01D3" w:rsidRDefault="00A17716" w:rsidP="00A17716">
            <w:pPr>
              <w:rPr>
                <w:rFonts w:eastAsia="Times New Roman"/>
                <w:color w:val="000000" w:themeColor="text1"/>
              </w:rPr>
            </w:pPr>
            <w:r w:rsidRPr="005F01D3">
              <w:rPr>
                <w:rFonts w:eastAsia="Times New Roman"/>
                <w:color w:val="000000" w:themeColor="text1"/>
              </w:rPr>
              <w:t>443</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93DBA3"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5DBE87"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63115F" w14:textId="77777777" w:rsidR="00A17716" w:rsidRPr="005F01D3" w:rsidRDefault="00A17716" w:rsidP="00A17716">
            <w:pPr>
              <w:rPr>
                <w:rFonts w:eastAsia="Times New Roman"/>
                <w:color w:val="000000" w:themeColor="text1"/>
              </w:rPr>
            </w:pPr>
            <w:r w:rsidRPr="005F01D3">
              <w:rPr>
                <w:rFonts w:eastAsia="Times New Roman"/>
                <w:color w:val="000000" w:themeColor="text1"/>
              </w:rPr>
              <w:t>jump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9E1233" w14:textId="77777777" w:rsidR="00A17716" w:rsidRPr="005F01D3" w:rsidRDefault="00A17716" w:rsidP="00A17716">
            <w:pPr>
              <w:rPr>
                <w:rFonts w:eastAsia="Times New Roman"/>
                <w:color w:val="000000" w:themeColor="text1"/>
              </w:rPr>
            </w:pPr>
            <w:r w:rsidRPr="005F01D3">
              <w:rPr>
                <w:rFonts w:eastAsia="Times New Roman"/>
                <w:color w:val="000000" w:themeColor="text1"/>
              </w:rPr>
              <w:t>443</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2CFA35" w14:textId="77777777" w:rsidR="00A17716" w:rsidRPr="005F01D3" w:rsidRDefault="00A17716" w:rsidP="00A17716">
            <w:pPr>
              <w:rPr>
                <w:rFonts w:eastAsia="Times New Roman"/>
                <w:color w:val="000000" w:themeColor="text1"/>
              </w:rPr>
            </w:pPr>
            <w:r w:rsidRPr="005F01D3">
              <w:rPr>
                <w:rFonts w:eastAsia="Times New Roman"/>
                <w:color w:val="000000" w:themeColor="text1"/>
              </w:rPr>
              <w:t>Allow access to the web server port from the jump server for testing</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878844" w14:textId="77777777" w:rsidR="00A17716" w:rsidRPr="005F01D3" w:rsidRDefault="00A17716" w:rsidP="00A17716">
            <w:pPr>
              <w:rPr>
                <w:rFonts w:eastAsia="Times New Roman"/>
                <w:color w:val="000000" w:themeColor="text1"/>
              </w:rPr>
            </w:pPr>
            <w:r w:rsidRPr="005F01D3">
              <w:rPr>
                <w:rFonts w:eastAsia="Times New Roman"/>
                <w:color w:val="000000" w:themeColor="text1"/>
              </w:rPr>
              <w:t>bi-directional</w:t>
            </w:r>
          </w:p>
        </w:tc>
      </w:tr>
      <w:tr w:rsidR="00A17716" w14:paraId="738CA302"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BA9F1E"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76F4B4"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9656B7" w14:textId="77777777" w:rsidR="00A17716" w:rsidRPr="005F01D3" w:rsidRDefault="00A17716" w:rsidP="00A17716">
            <w:pPr>
              <w:rPr>
                <w:rFonts w:eastAsia="Times New Roman"/>
                <w:color w:val="000000" w:themeColor="text1"/>
              </w:rPr>
            </w:pPr>
            <w:r w:rsidRPr="005F01D3">
              <w:rPr>
                <w:rFonts w:eastAsia="Times New Roman"/>
                <w:color w:val="000000" w:themeColor="text1"/>
              </w:rPr>
              <w:t>web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895C3C" w14:textId="77777777" w:rsidR="00A17716" w:rsidRPr="005F01D3" w:rsidRDefault="00A17716" w:rsidP="00A17716">
            <w:pPr>
              <w:rPr>
                <w:rFonts w:eastAsia="Times New Roman"/>
                <w:color w:val="000000" w:themeColor="text1"/>
              </w:rPr>
            </w:pPr>
            <w:r w:rsidRPr="005F01D3">
              <w:rPr>
                <w:rFonts w:eastAsia="Times New Roman"/>
                <w:color w:val="000000" w:themeColor="text1"/>
              </w:rPr>
              <w:t>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A434A6"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84AFC0"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5744DF" w14:textId="77777777" w:rsidR="00A17716" w:rsidRPr="005F01D3" w:rsidRDefault="00A17716" w:rsidP="00A17716">
            <w:pPr>
              <w:rPr>
                <w:rFonts w:eastAsia="Times New Roman"/>
                <w:color w:val="000000" w:themeColor="text1"/>
              </w:rPr>
            </w:pPr>
            <w:r w:rsidRPr="005F01D3">
              <w:rPr>
                <w:rFonts w:eastAsia="Times New Roman"/>
                <w:color w:val="000000" w:themeColor="text1"/>
              </w:rPr>
              <w:t>database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F9FCF9" w14:textId="77777777" w:rsidR="00A17716" w:rsidRPr="005F01D3" w:rsidRDefault="00A17716" w:rsidP="00A17716">
            <w:pPr>
              <w:rPr>
                <w:rFonts w:eastAsia="Times New Roman"/>
                <w:color w:val="000000" w:themeColor="text1"/>
              </w:rPr>
            </w:pPr>
            <w:r w:rsidRPr="005F01D3">
              <w:rPr>
                <w:rFonts w:eastAsia="Times New Roman"/>
                <w:color w:val="000000" w:themeColor="text1"/>
              </w:rPr>
              <w:t>27017, 27018</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6AADC1" w14:textId="77777777" w:rsidR="00A17716" w:rsidRPr="005F01D3" w:rsidRDefault="00A17716" w:rsidP="00A17716">
            <w:pPr>
              <w:rPr>
                <w:rFonts w:eastAsia="Times New Roman"/>
                <w:color w:val="000000" w:themeColor="text1"/>
              </w:rPr>
            </w:pPr>
            <w:r w:rsidRPr="005F01D3">
              <w:rPr>
                <w:rFonts w:eastAsia="Times New Roman"/>
                <w:color w:val="000000" w:themeColor="text1"/>
              </w:rPr>
              <w:t>Allow access to the database cluster from the web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98A206" w14:textId="77777777" w:rsidR="00A17716" w:rsidRPr="005F01D3" w:rsidRDefault="00A17716" w:rsidP="00A17716">
            <w:pPr>
              <w:rPr>
                <w:rFonts w:eastAsia="Times New Roman"/>
                <w:color w:val="000000" w:themeColor="text1"/>
              </w:rPr>
            </w:pPr>
            <w:r w:rsidRPr="005F01D3">
              <w:rPr>
                <w:rFonts w:eastAsia="Times New Roman"/>
                <w:color w:val="000000" w:themeColor="text1"/>
              </w:rPr>
              <w:t>bi-directional</w:t>
            </w:r>
          </w:p>
        </w:tc>
      </w:tr>
      <w:tr w:rsidR="00A17716" w14:paraId="59521219"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5673F7"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ABCED5"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2A7DD9" w14:textId="77777777" w:rsidR="00A17716" w:rsidRPr="005F01D3" w:rsidRDefault="00A17716" w:rsidP="00A17716">
            <w:pPr>
              <w:rPr>
                <w:rFonts w:eastAsia="Times New Roman"/>
                <w:color w:val="000000" w:themeColor="text1"/>
              </w:rPr>
            </w:pPr>
            <w:r>
              <w:rPr>
                <w:rFonts w:eastAsia="Times New Roman"/>
                <w:color w:val="000000" w:themeColor="text1"/>
              </w:rPr>
              <w:t>CIT</w:t>
            </w:r>
            <w:r w:rsidRPr="005F01D3">
              <w:rPr>
                <w:rFonts w:eastAsia="Times New Roman"/>
                <w:color w:val="000000" w:themeColor="text1"/>
              </w:rPr>
              <w:t xml:space="preserve">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2AB7B6" w14:textId="77777777" w:rsidR="00A17716" w:rsidRPr="005F01D3" w:rsidRDefault="00A17716" w:rsidP="00A17716">
            <w:pPr>
              <w:rPr>
                <w:rFonts w:eastAsia="Times New Roman"/>
                <w:color w:val="000000" w:themeColor="text1"/>
              </w:rPr>
            </w:pPr>
            <w:r w:rsidRPr="005F01D3">
              <w:rPr>
                <w:rFonts w:eastAsia="Times New Roman"/>
                <w:color w:val="000000" w:themeColor="text1"/>
              </w:rPr>
              <w:t>8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D69EB3"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933435"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46C6C5" w14:textId="77777777" w:rsidR="00A17716" w:rsidRPr="005F01D3" w:rsidRDefault="00A17716" w:rsidP="00A17716">
            <w:pPr>
              <w:rPr>
                <w:rFonts w:eastAsia="Times New Roman"/>
                <w:color w:val="000000" w:themeColor="text1"/>
              </w:rPr>
            </w:pPr>
            <w:r w:rsidRPr="005F01D3">
              <w:rPr>
                <w:rFonts w:eastAsia="Times New Roman"/>
                <w:color w:val="000000" w:themeColor="text1"/>
              </w:rPr>
              <w:t>jump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44549A" w14:textId="77777777" w:rsidR="00A17716" w:rsidRPr="005F01D3" w:rsidRDefault="00A17716" w:rsidP="00A17716">
            <w:pPr>
              <w:rPr>
                <w:rFonts w:eastAsia="Times New Roman"/>
                <w:color w:val="000000" w:themeColor="text1"/>
              </w:rPr>
            </w:pPr>
            <w:r w:rsidRPr="005F01D3">
              <w:rPr>
                <w:rFonts w:eastAsia="Times New Roman"/>
                <w:color w:val="000000" w:themeColor="text1"/>
              </w:rPr>
              <w:t>8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6E540A" w14:textId="77777777" w:rsidR="00A17716" w:rsidRPr="005F01D3" w:rsidRDefault="00A17716" w:rsidP="00A17716">
            <w:pPr>
              <w:rPr>
                <w:rFonts w:eastAsia="Times New Roman"/>
                <w:color w:val="000000" w:themeColor="text1"/>
              </w:rPr>
            </w:pPr>
            <w:r w:rsidRPr="005F01D3">
              <w:rPr>
                <w:rFonts w:eastAsia="Times New Roman"/>
                <w:color w:val="000000" w:themeColor="text1"/>
              </w:rPr>
              <w:t>allow access to the CI Server (Jenkin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9AD10A" w14:textId="77777777" w:rsidR="00A17716" w:rsidRPr="005F01D3" w:rsidRDefault="00A17716" w:rsidP="00A17716">
            <w:pPr>
              <w:rPr>
                <w:rFonts w:eastAsia="Times New Roman"/>
                <w:color w:val="000000" w:themeColor="text1"/>
              </w:rPr>
            </w:pPr>
            <w:r w:rsidRPr="005F01D3">
              <w:rPr>
                <w:rFonts w:eastAsia="Times New Roman"/>
                <w:color w:val="000000" w:themeColor="text1"/>
              </w:rPr>
              <w:t>bi-directional</w:t>
            </w:r>
          </w:p>
        </w:tc>
      </w:tr>
      <w:tr w:rsidR="00A17716" w14:paraId="4CBEE7F9"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8D1C07"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79154F"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33263B" w14:textId="77777777" w:rsidR="00A17716" w:rsidRPr="005F01D3" w:rsidRDefault="00A17716" w:rsidP="00A17716">
            <w:pPr>
              <w:rPr>
                <w:rFonts w:eastAsia="Times New Roman"/>
                <w:color w:val="000000" w:themeColor="text1"/>
              </w:rPr>
            </w:pPr>
            <w:r w:rsidRPr="005F01D3">
              <w:rPr>
                <w:rFonts w:eastAsia="Times New Roman"/>
                <w:color w:val="000000" w:themeColor="text1"/>
              </w:rPr>
              <w:t>CI</w:t>
            </w:r>
            <w:r>
              <w:rPr>
                <w:rFonts w:eastAsia="Times New Roman"/>
                <w:color w:val="000000" w:themeColor="text1"/>
              </w:rPr>
              <w:t>T</w:t>
            </w:r>
            <w:r w:rsidRPr="005F01D3">
              <w:rPr>
                <w:rFonts w:eastAsia="Times New Roman"/>
                <w:color w:val="000000" w:themeColor="text1"/>
              </w:rPr>
              <w:t xml:space="preserve">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4E778D" w14:textId="77777777" w:rsidR="00A17716" w:rsidRPr="005F01D3" w:rsidRDefault="00A17716" w:rsidP="00A17716">
            <w:pPr>
              <w:rPr>
                <w:rFonts w:eastAsia="Times New Roman"/>
                <w:color w:val="000000" w:themeColor="text1"/>
              </w:rPr>
            </w:pPr>
            <w:r w:rsidRPr="005F01D3">
              <w:rPr>
                <w:rFonts w:eastAsia="Times New Roman"/>
                <w:color w:val="000000" w:themeColor="text1"/>
              </w:rPr>
              <w:t>2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4D5F6B"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528E2C"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2502F4" w14:textId="77777777" w:rsidR="00A17716" w:rsidRPr="005F01D3" w:rsidRDefault="00A17716" w:rsidP="00A17716">
            <w:pPr>
              <w:rPr>
                <w:rFonts w:eastAsia="Times New Roman"/>
                <w:color w:val="000000" w:themeColor="text1"/>
              </w:rPr>
            </w:pPr>
            <w:r w:rsidRPr="005F01D3">
              <w:rPr>
                <w:rFonts w:eastAsia="Times New Roman"/>
                <w:color w:val="000000" w:themeColor="text1"/>
              </w:rPr>
              <w:t>web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EF23BC" w14:textId="77777777" w:rsidR="00A17716" w:rsidRPr="005F01D3" w:rsidRDefault="00A17716" w:rsidP="00A17716">
            <w:pPr>
              <w:rPr>
                <w:rFonts w:eastAsia="Times New Roman"/>
                <w:color w:val="000000" w:themeColor="text1"/>
              </w:rPr>
            </w:pPr>
            <w:r w:rsidRPr="005F01D3">
              <w:rPr>
                <w:rFonts w:eastAsia="Times New Roman"/>
                <w:color w:val="000000" w:themeColor="text1"/>
              </w:rPr>
              <w:t>2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3A95A7" w14:textId="77777777" w:rsidR="00A17716" w:rsidRPr="005F01D3" w:rsidRDefault="00A17716" w:rsidP="00A17716">
            <w:pPr>
              <w:rPr>
                <w:rFonts w:eastAsia="Times New Roman"/>
                <w:color w:val="000000" w:themeColor="text1"/>
              </w:rPr>
            </w:pPr>
            <w:r w:rsidRPr="005F01D3">
              <w:rPr>
                <w:rFonts w:eastAsia="Times New Roman"/>
                <w:color w:val="000000" w:themeColor="text1"/>
              </w:rPr>
              <w:t>allow remote installation from CI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8BDD8A" w14:textId="77777777" w:rsidR="00A17716" w:rsidRPr="005F01D3" w:rsidRDefault="00A17716" w:rsidP="00A17716">
            <w:pPr>
              <w:rPr>
                <w:rFonts w:eastAsia="Times New Roman"/>
                <w:color w:val="000000" w:themeColor="text1"/>
              </w:rPr>
            </w:pPr>
            <w:r w:rsidRPr="005F01D3">
              <w:rPr>
                <w:rFonts w:eastAsia="Times New Roman"/>
                <w:color w:val="000000" w:themeColor="text1"/>
              </w:rPr>
              <w:t>bi-directional</w:t>
            </w:r>
          </w:p>
        </w:tc>
      </w:tr>
      <w:tr w:rsidR="00A17716" w14:paraId="4DCF95AD"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D62A93"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2C318D"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75DA7F" w14:textId="77777777" w:rsidR="00A17716" w:rsidRPr="005F01D3" w:rsidRDefault="00A17716" w:rsidP="00A17716">
            <w:pPr>
              <w:rPr>
                <w:rFonts w:eastAsia="Times New Roman"/>
                <w:color w:val="000000" w:themeColor="text1"/>
              </w:rPr>
            </w:pPr>
            <w:r w:rsidRPr="005F01D3">
              <w:rPr>
                <w:rFonts w:eastAsia="Times New Roman"/>
                <w:color w:val="000000" w:themeColor="text1"/>
              </w:rPr>
              <w:t>CI</w:t>
            </w:r>
            <w:r>
              <w:rPr>
                <w:rFonts w:eastAsia="Times New Roman"/>
                <w:color w:val="000000" w:themeColor="text1"/>
              </w:rPr>
              <w:t>T</w:t>
            </w:r>
            <w:r w:rsidRPr="005F01D3">
              <w:rPr>
                <w:rFonts w:eastAsia="Times New Roman"/>
                <w:color w:val="000000" w:themeColor="text1"/>
              </w:rPr>
              <w:t xml:space="preserve">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4BFFBE" w14:textId="77777777" w:rsidR="00A17716" w:rsidRPr="005F01D3" w:rsidRDefault="00A17716" w:rsidP="00A17716">
            <w:pPr>
              <w:rPr>
                <w:rFonts w:eastAsia="Times New Roman"/>
                <w:color w:val="000000" w:themeColor="text1"/>
              </w:rPr>
            </w:pPr>
            <w:r w:rsidRPr="005F01D3">
              <w:rPr>
                <w:rFonts w:eastAsia="Times New Roman"/>
                <w:color w:val="000000" w:themeColor="text1"/>
              </w:rPr>
              <w:t>2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9F1269"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921FAF"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D658BC" w14:textId="77777777" w:rsidR="00A17716" w:rsidRPr="005F01D3" w:rsidRDefault="00A17716" w:rsidP="00A17716">
            <w:pPr>
              <w:rPr>
                <w:rFonts w:eastAsia="Times New Roman"/>
                <w:color w:val="000000" w:themeColor="text1"/>
              </w:rPr>
            </w:pPr>
            <w:r w:rsidRPr="005F01D3">
              <w:rPr>
                <w:rFonts w:eastAsia="Times New Roman"/>
                <w:color w:val="000000" w:themeColor="text1"/>
              </w:rPr>
              <w:t>database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170E2B" w14:textId="77777777" w:rsidR="00A17716" w:rsidRPr="005F01D3" w:rsidRDefault="00A17716" w:rsidP="00A17716">
            <w:pPr>
              <w:rPr>
                <w:rFonts w:eastAsia="Times New Roman"/>
                <w:color w:val="000000" w:themeColor="text1"/>
              </w:rPr>
            </w:pPr>
            <w:r w:rsidRPr="005F01D3">
              <w:rPr>
                <w:rFonts w:eastAsia="Times New Roman"/>
                <w:color w:val="000000" w:themeColor="text1"/>
              </w:rPr>
              <w:t>2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877AB7" w14:textId="77777777" w:rsidR="00A17716" w:rsidRPr="005F01D3" w:rsidRDefault="00A17716" w:rsidP="00A17716">
            <w:pPr>
              <w:rPr>
                <w:rFonts w:eastAsia="Times New Roman"/>
                <w:color w:val="000000" w:themeColor="text1"/>
              </w:rPr>
            </w:pPr>
            <w:r w:rsidRPr="005F01D3">
              <w:rPr>
                <w:rFonts w:eastAsia="Times New Roman"/>
                <w:color w:val="000000" w:themeColor="text1"/>
              </w:rPr>
              <w:t>allow remote installation from CI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7B71F5" w14:textId="77777777" w:rsidR="00A17716" w:rsidRPr="005F01D3" w:rsidRDefault="00A17716" w:rsidP="00A17716">
            <w:pPr>
              <w:rPr>
                <w:rFonts w:eastAsia="Times New Roman"/>
                <w:color w:val="000000" w:themeColor="text1"/>
              </w:rPr>
            </w:pPr>
            <w:r w:rsidRPr="005F01D3">
              <w:rPr>
                <w:rFonts w:eastAsia="Times New Roman"/>
                <w:color w:val="000000" w:themeColor="text1"/>
              </w:rPr>
              <w:t>bi-directional</w:t>
            </w:r>
          </w:p>
        </w:tc>
      </w:tr>
    </w:tbl>
    <w:p w14:paraId="2FADE73D" w14:textId="77777777" w:rsidR="00A17716" w:rsidRDefault="00A17716" w:rsidP="00A17716">
      <w:pPr>
        <w:pStyle w:val="BodyText"/>
        <w:rPr>
          <w:rStyle w:val="s1"/>
        </w:rPr>
      </w:pPr>
    </w:p>
    <w:p w14:paraId="3D8CDD63" w14:textId="2C15DF02" w:rsidR="00A17716" w:rsidRDefault="00A17716" w:rsidP="00A17716">
      <w:pPr>
        <w:pStyle w:val="Heading3"/>
      </w:pPr>
      <w:bookmarkStart w:id="546" w:name="_Toc501357555"/>
      <w:r>
        <w:t xml:space="preserve">SQA </w:t>
      </w:r>
      <w:r w:rsidR="00F411AA">
        <w:t xml:space="preserve">MAG </w:t>
      </w:r>
      <w:r>
        <w:t>Servers</w:t>
      </w:r>
      <w:bookmarkEnd w:id="546"/>
    </w:p>
    <w:p w14:paraId="6015EAB7" w14:textId="3DF7F5E8" w:rsidR="00A17716" w:rsidRPr="00A236D6" w:rsidRDefault="00A17716" w:rsidP="00A17716">
      <w:pPr>
        <w:pStyle w:val="BodyText"/>
        <w:rPr>
          <w:rFonts w:ascii="Arial" w:hAnsi="Arial" w:cs="Arial"/>
          <w:b/>
          <w:sz w:val="22"/>
          <w:szCs w:val="22"/>
        </w:rPr>
      </w:pPr>
      <w:r w:rsidRPr="00A236D6">
        <w:rPr>
          <w:rFonts w:ascii="Arial" w:hAnsi="Arial" w:cs="Arial"/>
          <w:b/>
          <w:sz w:val="22"/>
          <w:szCs w:val="22"/>
        </w:rPr>
        <w:t xml:space="preserve">Table </w:t>
      </w:r>
      <w:r w:rsidRPr="00A236D6">
        <w:rPr>
          <w:rFonts w:ascii="Arial" w:hAnsi="Arial" w:cs="Arial"/>
          <w:b/>
          <w:sz w:val="22"/>
          <w:szCs w:val="22"/>
        </w:rPr>
        <w:fldChar w:fldCharType="begin"/>
      </w:r>
      <w:r w:rsidRPr="00A236D6">
        <w:rPr>
          <w:rFonts w:ascii="Arial" w:hAnsi="Arial" w:cs="Arial"/>
          <w:b/>
          <w:sz w:val="22"/>
          <w:szCs w:val="22"/>
        </w:rPr>
        <w:instrText xml:space="preserve"> SEQ Table \* ARABIC </w:instrText>
      </w:r>
      <w:r w:rsidRPr="00A236D6">
        <w:rPr>
          <w:rFonts w:ascii="Arial" w:hAnsi="Arial" w:cs="Arial"/>
          <w:b/>
          <w:sz w:val="22"/>
          <w:szCs w:val="22"/>
        </w:rPr>
        <w:fldChar w:fldCharType="separate"/>
      </w:r>
      <w:ins w:id="547" w:author="Author">
        <w:r w:rsidR="006B661F">
          <w:rPr>
            <w:rFonts w:ascii="Arial" w:hAnsi="Arial" w:cs="Arial"/>
            <w:b/>
            <w:noProof/>
            <w:sz w:val="22"/>
            <w:szCs w:val="22"/>
          </w:rPr>
          <w:t>15</w:t>
        </w:r>
      </w:ins>
      <w:del w:id="548" w:author="Author">
        <w:r w:rsidR="004D0F47" w:rsidDel="006B661F">
          <w:rPr>
            <w:rFonts w:ascii="Arial" w:hAnsi="Arial" w:cs="Arial"/>
            <w:b/>
            <w:noProof/>
            <w:sz w:val="22"/>
            <w:szCs w:val="22"/>
          </w:rPr>
          <w:delText>17</w:delText>
        </w:r>
      </w:del>
      <w:r w:rsidRPr="00A236D6">
        <w:rPr>
          <w:rFonts w:ascii="Arial" w:hAnsi="Arial" w:cs="Arial"/>
          <w:b/>
          <w:noProof/>
          <w:sz w:val="22"/>
          <w:szCs w:val="22"/>
        </w:rPr>
        <w:fldChar w:fldCharType="end"/>
      </w:r>
      <w:r w:rsidRPr="00A236D6">
        <w:rPr>
          <w:rFonts w:ascii="Arial" w:hAnsi="Arial" w:cs="Arial"/>
          <w:b/>
          <w:sz w:val="22"/>
          <w:szCs w:val="22"/>
        </w:rPr>
        <w:t xml:space="preserve">: CI </w:t>
      </w:r>
      <w:r w:rsidR="00F411AA">
        <w:rPr>
          <w:rFonts w:ascii="Arial" w:hAnsi="Arial" w:cs="Arial"/>
          <w:b/>
          <w:sz w:val="22"/>
          <w:szCs w:val="22"/>
        </w:rPr>
        <w:t>MAG</w:t>
      </w:r>
      <w:r w:rsidR="00F411AA" w:rsidRPr="00A236D6">
        <w:rPr>
          <w:rFonts w:ascii="Arial" w:hAnsi="Arial" w:cs="Arial"/>
          <w:b/>
          <w:sz w:val="22"/>
          <w:szCs w:val="22"/>
        </w:rPr>
        <w:t xml:space="preserve"> </w:t>
      </w:r>
      <w:r w:rsidRPr="00A236D6">
        <w:rPr>
          <w:rFonts w:ascii="Arial" w:hAnsi="Arial" w:cs="Arial"/>
          <w:b/>
          <w:sz w:val="22"/>
          <w:szCs w:val="22"/>
        </w:rPr>
        <w:t>Servers</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822"/>
        <w:gridCol w:w="845"/>
        <w:gridCol w:w="1132"/>
        <w:gridCol w:w="735"/>
        <w:gridCol w:w="823"/>
        <w:gridCol w:w="846"/>
        <w:gridCol w:w="1132"/>
        <w:gridCol w:w="724"/>
        <w:gridCol w:w="1132"/>
        <w:gridCol w:w="1319"/>
      </w:tblGrid>
      <w:tr w:rsidR="00A17716" w14:paraId="051D3B4C" w14:textId="77777777" w:rsidTr="00A17716">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3DA60D2"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Source Domain Name</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BC1392C"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Source IP Address</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EBB2181"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Source Description</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C012781"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Source Port</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355714E"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Target Domain Name</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FE89752"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Target IP Address</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9022AC3"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Target Description</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32F4BFC"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Target Port</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882F7E2"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Functional Description</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36C8453"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Directionality</w:t>
            </w:r>
          </w:p>
        </w:tc>
      </w:tr>
      <w:tr w:rsidR="00A17716" w14:paraId="53E253A4"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788F9A"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29DB3E"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CC9A43" w14:textId="77777777" w:rsidR="00A17716" w:rsidRPr="005F01D3" w:rsidRDefault="00A17716" w:rsidP="00A17716">
            <w:pPr>
              <w:rPr>
                <w:rFonts w:eastAsia="Times New Roman"/>
                <w:color w:val="000000" w:themeColor="text1"/>
              </w:rPr>
            </w:pPr>
            <w:r w:rsidRPr="005F01D3">
              <w:rPr>
                <w:rFonts w:eastAsia="Times New Roman"/>
                <w:color w:val="000000" w:themeColor="text1"/>
              </w:rPr>
              <w:t>web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46D3C8" w14:textId="77777777" w:rsidR="00A17716" w:rsidRPr="005F01D3" w:rsidRDefault="00A17716" w:rsidP="00A17716">
            <w:pPr>
              <w:rPr>
                <w:rFonts w:eastAsia="Times New Roman"/>
                <w:color w:val="000000" w:themeColor="text1"/>
              </w:rPr>
            </w:pPr>
            <w:r w:rsidRPr="005F01D3">
              <w:rPr>
                <w:rFonts w:eastAsia="Times New Roman"/>
                <w:color w:val="000000" w:themeColor="text1"/>
              </w:rPr>
              <w:t>8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377886"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17707E"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435402" w14:textId="77777777" w:rsidR="00A17716" w:rsidRPr="005F01D3" w:rsidRDefault="00A17716" w:rsidP="00A17716">
            <w:pPr>
              <w:rPr>
                <w:rFonts w:eastAsia="Times New Roman"/>
                <w:color w:val="000000" w:themeColor="text1"/>
              </w:rPr>
            </w:pPr>
            <w:r w:rsidRPr="005F01D3">
              <w:rPr>
                <w:rFonts w:eastAsia="Times New Roman"/>
                <w:color w:val="000000" w:themeColor="text1"/>
              </w:rPr>
              <w:t>jump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FAC072" w14:textId="77777777" w:rsidR="00A17716" w:rsidRPr="005F01D3" w:rsidRDefault="00A17716" w:rsidP="00A17716">
            <w:pPr>
              <w:rPr>
                <w:rFonts w:eastAsia="Times New Roman"/>
                <w:color w:val="000000" w:themeColor="text1"/>
              </w:rPr>
            </w:pPr>
            <w:r w:rsidRPr="005F01D3">
              <w:rPr>
                <w:rFonts w:eastAsia="Times New Roman"/>
                <w:color w:val="000000" w:themeColor="text1"/>
              </w:rPr>
              <w:t>8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B5A896" w14:textId="77777777" w:rsidR="00A17716" w:rsidRPr="005F01D3" w:rsidRDefault="00A17716" w:rsidP="00A17716">
            <w:pPr>
              <w:rPr>
                <w:rFonts w:eastAsia="Times New Roman"/>
                <w:color w:val="000000" w:themeColor="text1"/>
              </w:rPr>
            </w:pPr>
            <w:r w:rsidRPr="005F01D3">
              <w:rPr>
                <w:rFonts w:eastAsia="Times New Roman"/>
                <w:color w:val="000000" w:themeColor="text1"/>
              </w:rPr>
              <w:t>Allow access to the web server port from the jump server for testing</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114DCC" w14:textId="77777777" w:rsidR="00A17716" w:rsidRPr="005F01D3" w:rsidRDefault="00A17716" w:rsidP="00A17716">
            <w:pPr>
              <w:rPr>
                <w:rFonts w:eastAsia="Times New Roman"/>
                <w:color w:val="000000" w:themeColor="text1"/>
              </w:rPr>
            </w:pPr>
            <w:r w:rsidRPr="005F01D3">
              <w:rPr>
                <w:rFonts w:eastAsia="Times New Roman"/>
                <w:color w:val="000000" w:themeColor="text1"/>
              </w:rPr>
              <w:t>bi-directional</w:t>
            </w:r>
          </w:p>
        </w:tc>
      </w:tr>
      <w:tr w:rsidR="00A17716" w14:paraId="7D6A232E"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AF8DD3"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E0A9EC"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E3AD81" w14:textId="77777777" w:rsidR="00A17716" w:rsidRPr="005F01D3" w:rsidRDefault="00A17716" w:rsidP="00A17716">
            <w:pPr>
              <w:rPr>
                <w:rFonts w:eastAsia="Times New Roman"/>
                <w:color w:val="000000" w:themeColor="text1"/>
              </w:rPr>
            </w:pPr>
            <w:r w:rsidRPr="005F01D3">
              <w:rPr>
                <w:rFonts w:eastAsia="Times New Roman"/>
                <w:color w:val="000000" w:themeColor="text1"/>
              </w:rPr>
              <w:t>web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8427D9" w14:textId="77777777" w:rsidR="00A17716" w:rsidRPr="005F01D3" w:rsidRDefault="00A17716" w:rsidP="00A17716">
            <w:pPr>
              <w:rPr>
                <w:rFonts w:eastAsia="Times New Roman"/>
                <w:color w:val="000000" w:themeColor="text1"/>
              </w:rPr>
            </w:pPr>
            <w:r w:rsidRPr="005F01D3">
              <w:rPr>
                <w:rFonts w:eastAsia="Times New Roman"/>
                <w:color w:val="000000" w:themeColor="text1"/>
              </w:rPr>
              <w:t>443</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F97E95"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79F04C"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04691A" w14:textId="77777777" w:rsidR="00A17716" w:rsidRPr="005F01D3" w:rsidRDefault="00A17716" w:rsidP="00A17716">
            <w:pPr>
              <w:rPr>
                <w:rFonts w:eastAsia="Times New Roman"/>
                <w:color w:val="000000" w:themeColor="text1"/>
              </w:rPr>
            </w:pPr>
            <w:r w:rsidRPr="005F01D3">
              <w:rPr>
                <w:rFonts w:eastAsia="Times New Roman"/>
                <w:color w:val="000000" w:themeColor="text1"/>
              </w:rPr>
              <w:t>jump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40EDF3" w14:textId="77777777" w:rsidR="00A17716" w:rsidRPr="005F01D3" w:rsidRDefault="00A17716" w:rsidP="00A17716">
            <w:pPr>
              <w:rPr>
                <w:rFonts w:eastAsia="Times New Roman"/>
                <w:color w:val="000000" w:themeColor="text1"/>
              </w:rPr>
            </w:pPr>
            <w:r w:rsidRPr="005F01D3">
              <w:rPr>
                <w:rFonts w:eastAsia="Times New Roman"/>
                <w:color w:val="000000" w:themeColor="text1"/>
              </w:rPr>
              <w:t>443</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F56582" w14:textId="77777777" w:rsidR="00A17716" w:rsidRPr="005F01D3" w:rsidRDefault="00A17716" w:rsidP="00A17716">
            <w:pPr>
              <w:rPr>
                <w:rFonts w:eastAsia="Times New Roman"/>
                <w:color w:val="000000" w:themeColor="text1"/>
              </w:rPr>
            </w:pPr>
            <w:r w:rsidRPr="005F01D3">
              <w:rPr>
                <w:rFonts w:eastAsia="Times New Roman"/>
                <w:color w:val="000000" w:themeColor="text1"/>
              </w:rPr>
              <w:t>Allow access to the web server port from the jump server for testing</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440B15" w14:textId="77777777" w:rsidR="00A17716" w:rsidRPr="005F01D3" w:rsidRDefault="00A17716" w:rsidP="00A17716">
            <w:pPr>
              <w:rPr>
                <w:rFonts w:eastAsia="Times New Roman"/>
                <w:color w:val="000000" w:themeColor="text1"/>
              </w:rPr>
            </w:pPr>
            <w:r w:rsidRPr="005F01D3">
              <w:rPr>
                <w:rFonts w:eastAsia="Times New Roman"/>
                <w:color w:val="000000" w:themeColor="text1"/>
              </w:rPr>
              <w:t>bi-directional</w:t>
            </w:r>
          </w:p>
        </w:tc>
      </w:tr>
      <w:tr w:rsidR="00A17716" w14:paraId="40BF134E"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D493F8"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3D7F76"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4FC123" w14:textId="77777777" w:rsidR="00A17716" w:rsidRPr="005F01D3" w:rsidRDefault="00A17716" w:rsidP="00A17716">
            <w:pPr>
              <w:rPr>
                <w:rFonts w:eastAsia="Times New Roman"/>
                <w:color w:val="000000" w:themeColor="text1"/>
              </w:rPr>
            </w:pPr>
            <w:r w:rsidRPr="005F01D3">
              <w:rPr>
                <w:rFonts w:eastAsia="Times New Roman"/>
                <w:color w:val="000000" w:themeColor="text1"/>
              </w:rPr>
              <w:t>web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B12B71" w14:textId="77777777" w:rsidR="00A17716" w:rsidRPr="005F01D3" w:rsidRDefault="00A17716" w:rsidP="00A17716">
            <w:pPr>
              <w:rPr>
                <w:rFonts w:eastAsia="Times New Roman"/>
                <w:color w:val="000000" w:themeColor="text1"/>
              </w:rPr>
            </w:pPr>
            <w:r w:rsidRPr="005F01D3">
              <w:rPr>
                <w:rFonts w:eastAsia="Times New Roman"/>
                <w:color w:val="000000" w:themeColor="text1"/>
              </w:rPr>
              <w:t>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DC4BB7"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519820"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45EC00" w14:textId="77777777" w:rsidR="00A17716" w:rsidRPr="005F01D3" w:rsidRDefault="00A17716" w:rsidP="00A17716">
            <w:pPr>
              <w:rPr>
                <w:rFonts w:eastAsia="Times New Roman"/>
                <w:color w:val="000000" w:themeColor="text1"/>
              </w:rPr>
            </w:pPr>
            <w:r w:rsidRPr="005F01D3">
              <w:rPr>
                <w:rFonts w:eastAsia="Times New Roman"/>
                <w:color w:val="000000" w:themeColor="text1"/>
              </w:rPr>
              <w:t>database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7B96D0" w14:textId="77777777" w:rsidR="00A17716" w:rsidRPr="005F01D3" w:rsidRDefault="00A17716" w:rsidP="00A17716">
            <w:pPr>
              <w:rPr>
                <w:rFonts w:eastAsia="Times New Roman"/>
                <w:color w:val="000000" w:themeColor="text1"/>
              </w:rPr>
            </w:pPr>
            <w:r w:rsidRPr="005F01D3">
              <w:rPr>
                <w:rFonts w:eastAsia="Times New Roman"/>
                <w:color w:val="000000" w:themeColor="text1"/>
              </w:rPr>
              <w:t>27017, 27018</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558918" w14:textId="77777777" w:rsidR="00A17716" w:rsidRPr="005F01D3" w:rsidRDefault="00A17716" w:rsidP="00A17716">
            <w:pPr>
              <w:rPr>
                <w:rFonts w:eastAsia="Times New Roman"/>
                <w:color w:val="000000" w:themeColor="text1"/>
              </w:rPr>
            </w:pPr>
            <w:r w:rsidRPr="005F01D3">
              <w:rPr>
                <w:rFonts w:eastAsia="Times New Roman"/>
                <w:color w:val="000000" w:themeColor="text1"/>
              </w:rPr>
              <w:t>Allow access to the database cluster from the web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794E56" w14:textId="77777777" w:rsidR="00A17716" w:rsidRPr="005F01D3" w:rsidRDefault="00A17716" w:rsidP="00A17716">
            <w:pPr>
              <w:rPr>
                <w:rFonts w:eastAsia="Times New Roman"/>
                <w:color w:val="000000" w:themeColor="text1"/>
              </w:rPr>
            </w:pPr>
            <w:r w:rsidRPr="005F01D3">
              <w:rPr>
                <w:rFonts w:eastAsia="Times New Roman"/>
                <w:color w:val="000000" w:themeColor="text1"/>
              </w:rPr>
              <w:t>bi-directional</w:t>
            </w:r>
          </w:p>
        </w:tc>
      </w:tr>
      <w:tr w:rsidR="00A17716" w14:paraId="51848856"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547DE9"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6F4709"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04F39F" w14:textId="77777777" w:rsidR="00A17716" w:rsidRPr="005F01D3" w:rsidRDefault="00A17716" w:rsidP="00A17716">
            <w:pPr>
              <w:rPr>
                <w:rFonts w:eastAsia="Times New Roman"/>
                <w:color w:val="000000" w:themeColor="text1"/>
              </w:rPr>
            </w:pPr>
            <w:r>
              <w:rPr>
                <w:rFonts w:eastAsia="Times New Roman"/>
                <w:color w:val="000000" w:themeColor="text1"/>
              </w:rPr>
              <w:t>SQA</w:t>
            </w:r>
            <w:r w:rsidRPr="005F01D3">
              <w:rPr>
                <w:rFonts w:eastAsia="Times New Roman"/>
                <w:color w:val="000000" w:themeColor="text1"/>
              </w:rPr>
              <w:t xml:space="preserve">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02DBF3" w14:textId="77777777" w:rsidR="00A17716" w:rsidRPr="005F01D3" w:rsidRDefault="00A17716" w:rsidP="00A17716">
            <w:pPr>
              <w:rPr>
                <w:rFonts w:eastAsia="Times New Roman"/>
                <w:color w:val="000000" w:themeColor="text1"/>
              </w:rPr>
            </w:pPr>
            <w:r w:rsidRPr="005F01D3">
              <w:rPr>
                <w:rFonts w:eastAsia="Times New Roman"/>
                <w:color w:val="000000" w:themeColor="text1"/>
              </w:rPr>
              <w:t>8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BCD42A"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2435C2"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2F3FE5" w14:textId="77777777" w:rsidR="00A17716" w:rsidRPr="005F01D3" w:rsidRDefault="00A17716" w:rsidP="00A17716">
            <w:pPr>
              <w:rPr>
                <w:rFonts w:eastAsia="Times New Roman"/>
                <w:color w:val="000000" w:themeColor="text1"/>
              </w:rPr>
            </w:pPr>
            <w:r w:rsidRPr="005F01D3">
              <w:rPr>
                <w:rFonts w:eastAsia="Times New Roman"/>
                <w:color w:val="000000" w:themeColor="text1"/>
              </w:rPr>
              <w:t>jump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B32E06" w14:textId="77777777" w:rsidR="00A17716" w:rsidRPr="005F01D3" w:rsidRDefault="00A17716" w:rsidP="00A17716">
            <w:pPr>
              <w:rPr>
                <w:rFonts w:eastAsia="Times New Roman"/>
                <w:color w:val="000000" w:themeColor="text1"/>
              </w:rPr>
            </w:pPr>
            <w:r w:rsidRPr="005F01D3">
              <w:rPr>
                <w:rFonts w:eastAsia="Times New Roman"/>
                <w:color w:val="000000" w:themeColor="text1"/>
              </w:rPr>
              <w:t>8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F9835A" w14:textId="77777777" w:rsidR="00A17716" w:rsidRPr="005F01D3" w:rsidRDefault="00A17716" w:rsidP="00A17716">
            <w:pPr>
              <w:rPr>
                <w:rFonts w:eastAsia="Times New Roman"/>
                <w:color w:val="000000" w:themeColor="text1"/>
              </w:rPr>
            </w:pPr>
            <w:r w:rsidRPr="005F01D3">
              <w:rPr>
                <w:rFonts w:eastAsia="Times New Roman"/>
                <w:color w:val="000000" w:themeColor="text1"/>
              </w:rPr>
              <w:t>allow access to the CI Server (Jenkin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311879" w14:textId="77777777" w:rsidR="00A17716" w:rsidRPr="005F01D3" w:rsidRDefault="00A17716" w:rsidP="00A17716">
            <w:pPr>
              <w:rPr>
                <w:rFonts w:eastAsia="Times New Roman"/>
                <w:color w:val="000000" w:themeColor="text1"/>
              </w:rPr>
            </w:pPr>
            <w:r w:rsidRPr="005F01D3">
              <w:rPr>
                <w:rFonts w:eastAsia="Times New Roman"/>
                <w:color w:val="000000" w:themeColor="text1"/>
              </w:rPr>
              <w:t>bi-directional</w:t>
            </w:r>
          </w:p>
        </w:tc>
      </w:tr>
      <w:tr w:rsidR="00A17716" w14:paraId="29E561B6"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6F35CA"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6F6B77"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7A68FA" w14:textId="77777777" w:rsidR="00A17716" w:rsidRPr="005F01D3" w:rsidRDefault="00A17716" w:rsidP="00A17716">
            <w:pPr>
              <w:rPr>
                <w:rFonts w:eastAsia="Times New Roman"/>
                <w:color w:val="000000" w:themeColor="text1"/>
              </w:rPr>
            </w:pPr>
            <w:r>
              <w:rPr>
                <w:rFonts w:eastAsia="Times New Roman"/>
                <w:color w:val="000000" w:themeColor="text1"/>
              </w:rPr>
              <w:t>SQA</w:t>
            </w:r>
            <w:r w:rsidRPr="005F01D3">
              <w:rPr>
                <w:rFonts w:eastAsia="Times New Roman"/>
                <w:color w:val="000000" w:themeColor="text1"/>
              </w:rPr>
              <w:t xml:space="preserve">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1A3A3B" w14:textId="77777777" w:rsidR="00A17716" w:rsidRPr="005F01D3" w:rsidRDefault="00A17716" w:rsidP="00A17716">
            <w:pPr>
              <w:rPr>
                <w:rFonts w:eastAsia="Times New Roman"/>
                <w:color w:val="000000" w:themeColor="text1"/>
              </w:rPr>
            </w:pPr>
            <w:r w:rsidRPr="005F01D3">
              <w:rPr>
                <w:rFonts w:eastAsia="Times New Roman"/>
                <w:color w:val="000000" w:themeColor="text1"/>
              </w:rPr>
              <w:t>2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38A321"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D6FD96"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CB19BD" w14:textId="77777777" w:rsidR="00A17716" w:rsidRPr="005F01D3" w:rsidRDefault="00A17716" w:rsidP="00A17716">
            <w:pPr>
              <w:rPr>
                <w:rFonts w:eastAsia="Times New Roman"/>
                <w:color w:val="000000" w:themeColor="text1"/>
              </w:rPr>
            </w:pPr>
            <w:r w:rsidRPr="005F01D3">
              <w:rPr>
                <w:rFonts w:eastAsia="Times New Roman"/>
                <w:color w:val="000000" w:themeColor="text1"/>
              </w:rPr>
              <w:t>web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A754FB" w14:textId="77777777" w:rsidR="00A17716" w:rsidRPr="005F01D3" w:rsidRDefault="00A17716" w:rsidP="00A17716">
            <w:pPr>
              <w:rPr>
                <w:rFonts w:eastAsia="Times New Roman"/>
                <w:color w:val="000000" w:themeColor="text1"/>
              </w:rPr>
            </w:pPr>
            <w:r w:rsidRPr="005F01D3">
              <w:rPr>
                <w:rFonts w:eastAsia="Times New Roman"/>
                <w:color w:val="000000" w:themeColor="text1"/>
              </w:rPr>
              <w:t>2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73FBA0" w14:textId="77777777" w:rsidR="00A17716" w:rsidRPr="005F01D3" w:rsidRDefault="00A17716" w:rsidP="00A17716">
            <w:pPr>
              <w:rPr>
                <w:rFonts w:eastAsia="Times New Roman"/>
                <w:color w:val="000000" w:themeColor="text1"/>
              </w:rPr>
            </w:pPr>
            <w:r w:rsidRPr="005F01D3">
              <w:rPr>
                <w:rFonts w:eastAsia="Times New Roman"/>
                <w:color w:val="000000" w:themeColor="text1"/>
              </w:rPr>
              <w:t>allow remote installation from CI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88E5D2" w14:textId="77777777" w:rsidR="00A17716" w:rsidRPr="005F01D3" w:rsidRDefault="00A17716" w:rsidP="00A17716">
            <w:pPr>
              <w:rPr>
                <w:rFonts w:eastAsia="Times New Roman"/>
                <w:color w:val="000000" w:themeColor="text1"/>
              </w:rPr>
            </w:pPr>
            <w:r w:rsidRPr="005F01D3">
              <w:rPr>
                <w:rFonts w:eastAsia="Times New Roman"/>
                <w:color w:val="000000" w:themeColor="text1"/>
              </w:rPr>
              <w:t>bi-directional</w:t>
            </w:r>
          </w:p>
        </w:tc>
      </w:tr>
      <w:tr w:rsidR="00A17716" w14:paraId="471EFE9E"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E25456"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CA638D"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59D8CF" w14:textId="77777777" w:rsidR="00A17716" w:rsidRPr="005F01D3" w:rsidRDefault="00A17716" w:rsidP="00A17716">
            <w:pPr>
              <w:rPr>
                <w:rFonts w:eastAsia="Times New Roman"/>
                <w:color w:val="000000" w:themeColor="text1"/>
              </w:rPr>
            </w:pPr>
            <w:r>
              <w:rPr>
                <w:rFonts w:eastAsia="Times New Roman"/>
                <w:color w:val="000000" w:themeColor="text1"/>
              </w:rPr>
              <w:t>SQA</w:t>
            </w:r>
            <w:r w:rsidRPr="005F01D3">
              <w:rPr>
                <w:rFonts w:eastAsia="Times New Roman"/>
                <w:color w:val="000000" w:themeColor="text1"/>
              </w:rPr>
              <w:t xml:space="preserve">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DF6D12" w14:textId="77777777" w:rsidR="00A17716" w:rsidRPr="005F01D3" w:rsidRDefault="00A17716" w:rsidP="00A17716">
            <w:pPr>
              <w:rPr>
                <w:rFonts w:eastAsia="Times New Roman"/>
                <w:color w:val="000000" w:themeColor="text1"/>
              </w:rPr>
            </w:pPr>
            <w:r w:rsidRPr="005F01D3">
              <w:rPr>
                <w:rFonts w:eastAsia="Times New Roman"/>
                <w:color w:val="000000" w:themeColor="text1"/>
              </w:rPr>
              <w:t>2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680649"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C5E195"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6BDA69" w14:textId="77777777" w:rsidR="00A17716" w:rsidRPr="005F01D3" w:rsidRDefault="00A17716" w:rsidP="00A17716">
            <w:pPr>
              <w:rPr>
                <w:rFonts w:eastAsia="Times New Roman"/>
                <w:color w:val="000000" w:themeColor="text1"/>
              </w:rPr>
            </w:pPr>
            <w:r w:rsidRPr="005F01D3">
              <w:rPr>
                <w:rFonts w:eastAsia="Times New Roman"/>
                <w:color w:val="000000" w:themeColor="text1"/>
              </w:rPr>
              <w:t>database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A6BA5A" w14:textId="77777777" w:rsidR="00A17716" w:rsidRPr="005F01D3" w:rsidRDefault="00A17716" w:rsidP="00A17716">
            <w:pPr>
              <w:rPr>
                <w:rFonts w:eastAsia="Times New Roman"/>
                <w:color w:val="000000" w:themeColor="text1"/>
              </w:rPr>
            </w:pPr>
            <w:r w:rsidRPr="005F01D3">
              <w:rPr>
                <w:rFonts w:eastAsia="Times New Roman"/>
                <w:color w:val="000000" w:themeColor="text1"/>
              </w:rPr>
              <w:t>2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47B7C2" w14:textId="77777777" w:rsidR="00A17716" w:rsidRPr="005F01D3" w:rsidRDefault="00A17716" w:rsidP="00A17716">
            <w:pPr>
              <w:rPr>
                <w:rFonts w:eastAsia="Times New Roman"/>
                <w:color w:val="000000" w:themeColor="text1"/>
              </w:rPr>
            </w:pPr>
            <w:r w:rsidRPr="005F01D3">
              <w:rPr>
                <w:rFonts w:eastAsia="Times New Roman"/>
                <w:color w:val="000000" w:themeColor="text1"/>
              </w:rPr>
              <w:t>allow remote installation from CI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6155A3" w14:textId="77777777" w:rsidR="00A17716" w:rsidRPr="005F01D3" w:rsidRDefault="00A17716" w:rsidP="00A17716">
            <w:pPr>
              <w:rPr>
                <w:rFonts w:eastAsia="Times New Roman"/>
                <w:color w:val="000000" w:themeColor="text1"/>
              </w:rPr>
            </w:pPr>
            <w:r w:rsidRPr="005F01D3">
              <w:rPr>
                <w:rFonts w:eastAsia="Times New Roman"/>
                <w:color w:val="000000" w:themeColor="text1"/>
              </w:rPr>
              <w:t>bi-directional</w:t>
            </w:r>
          </w:p>
        </w:tc>
      </w:tr>
    </w:tbl>
    <w:p w14:paraId="0B1ADA47" w14:textId="77777777" w:rsidR="00A17716" w:rsidRDefault="00A17716" w:rsidP="00A17716">
      <w:pPr>
        <w:pStyle w:val="BodyText"/>
        <w:rPr>
          <w:rStyle w:val="s1"/>
        </w:rPr>
      </w:pPr>
    </w:p>
    <w:p w14:paraId="20349855" w14:textId="6CA198AD" w:rsidR="00A17716" w:rsidRDefault="00A17716" w:rsidP="00A17716">
      <w:pPr>
        <w:pStyle w:val="Heading3"/>
      </w:pPr>
      <w:bookmarkStart w:id="549" w:name="_Toc501357556"/>
      <w:r>
        <w:t xml:space="preserve">UAT </w:t>
      </w:r>
      <w:r w:rsidR="00F411AA">
        <w:t xml:space="preserve">MAG </w:t>
      </w:r>
      <w:r>
        <w:t>Servers</w:t>
      </w:r>
      <w:bookmarkEnd w:id="549"/>
    </w:p>
    <w:p w14:paraId="1CC4B3BF" w14:textId="0183CC50" w:rsidR="00A17716" w:rsidRPr="00A236D6" w:rsidRDefault="00A17716" w:rsidP="00A17716">
      <w:pPr>
        <w:pStyle w:val="BodyText"/>
        <w:rPr>
          <w:rFonts w:ascii="Arial" w:hAnsi="Arial" w:cs="Arial"/>
          <w:b/>
          <w:sz w:val="22"/>
          <w:szCs w:val="22"/>
        </w:rPr>
      </w:pPr>
      <w:r w:rsidRPr="00A236D6">
        <w:rPr>
          <w:rFonts w:ascii="Arial" w:hAnsi="Arial" w:cs="Arial"/>
          <w:b/>
          <w:sz w:val="22"/>
          <w:szCs w:val="22"/>
        </w:rPr>
        <w:t xml:space="preserve">Table </w:t>
      </w:r>
      <w:r w:rsidRPr="00A236D6">
        <w:rPr>
          <w:rFonts w:ascii="Arial" w:hAnsi="Arial" w:cs="Arial"/>
          <w:b/>
          <w:sz w:val="22"/>
          <w:szCs w:val="22"/>
        </w:rPr>
        <w:fldChar w:fldCharType="begin"/>
      </w:r>
      <w:r w:rsidRPr="00A236D6">
        <w:rPr>
          <w:rFonts w:ascii="Arial" w:hAnsi="Arial" w:cs="Arial"/>
          <w:b/>
          <w:sz w:val="22"/>
          <w:szCs w:val="22"/>
        </w:rPr>
        <w:instrText xml:space="preserve"> SEQ Table \* ARABIC </w:instrText>
      </w:r>
      <w:r w:rsidRPr="00A236D6">
        <w:rPr>
          <w:rFonts w:ascii="Arial" w:hAnsi="Arial" w:cs="Arial"/>
          <w:b/>
          <w:sz w:val="22"/>
          <w:szCs w:val="22"/>
        </w:rPr>
        <w:fldChar w:fldCharType="separate"/>
      </w:r>
      <w:ins w:id="550" w:author="Author">
        <w:r w:rsidR="006B661F">
          <w:rPr>
            <w:rFonts w:ascii="Arial" w:hAnsi="Arial" w:cs="Arial"/>
            <w:b/>
            <w:noProof/>
            <w:sz w:val="22"/>
            <w:szCs w:val="22"/>
          </w:rPr>
          <w:t>16</w:t>
        </w:r>
      </w:ins>
      <w:del w:id="551" w:author="Author">
        <w:r w:rsidR="004D0F47" w:rsidDel="006B661F">
          <w:rPr>
            <w:rFonts w:ascii="Arial" w:hAnsi="Arial" w:cs="Arial"/>
            <w:b/>
            <w:noProof/>
            <w:sz w:val="22"/>
            <w:szCs w:val="22"/>
          </w:rPr>
          <w:delText>18</w:delText>
        </w:r>
      </w:del>
      <w:r w:rsidRPr="00A236D6">
        <w:rPr>
          <w:rFonts w:ascii="Arial" w:hAnsi="Arial" w:cs="Arial"/>
          <w:b/>
          <w:noProof/>
          <w:sz w:val="22"/>
          <w:szCs w:val="22"/>
        </w:rPr>
        <w:fldChar w:fldCharType="end"/>
      </w:r>
      <w:r w:rsidRPr="00A236D6">
        <w:rPr>
          <w:rFonts w:ascii="Arial" w:hAnsi="Arial" w:cs="Arial"/>
          <w:b/>
          <w:sz w:val="22"/>
          <w:szCs w:val="22"/>
        </w:rPr>
        <w:t xml:space="preserve">: CI </w:t>
      </w:r>
      <w:r w:rsidR="00F411AA">
        <w:rPr>
          <w:rFonts w:ascii="Arial" w:hAnsi="Arial" w:cs="Arial"/>
          <w:b/>
          <w:sz w:val="22"/>
          <w:szCs w:val="22"/>
        </w:rPr>
        <w:t>MAG</w:t>
      </w:r>
      <w:r w:rsidR="00F411AA" w:rsidRPr="00A236D6">
        <w:rPr>
          <w:rFonts w:ascii="Arial" w:hAnsi="Arial" w:cs="Arial"/>
          <w:b/>
          <w:sz w:val="22"/>
          <w:szCs w:val="22"/>
        </w:rPr>
        <w:t xml:space="preserve"> </w:t>
      </w:r>
      <w:r w:rsidRPr="00A236D6">
        <w:rPr>
          <w:rFonts w:ascii="Arial" w:hAnsi="Arial" w:cs="Arial"/>
          <w:b/>
          <w:sz w:val="22"/>
          <w:szCs w:val="22"/>
        </w:rPr>
        <w:t>Servers</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822"/>
        <w:gridCol w:w="845"/>
        <w:gridCol w:w="1132"/>
        <w:gridCol w:w="735"/>
        <w:gridCol w:w="823"/>
        <w:gridCol w:w="846"/>
        <w:gridCol w:w="1132"/>
        <w:gridCol w:w="724"/>
        <w:gridCol w:w="1132"/>
        <w:gridCol w:w="1319"/>
      </w:tblGrid>
      <w:tr w:rsidR="00A17716" w14:paraId="0221DEEA" w14:textId="77777777" w:rsidTr="00A17716">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1306913"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Source Domain Name</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93BCAB3"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Source IP Address</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05DC3C34"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Source Description</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CFE3E13"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Source Port</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0A05F07"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Target Domain Name</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36A80C2"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Target IP Address</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7DA7E00"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Target Description</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4209293"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Target Port</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00A403AC"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Functional Description</w:t>
            </w:r>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F2D9109" w14:textId="77777777" w:rsidR="00A17716" w:rsidRPr="005F01D3" w:rsidRDefault="00A17716" w:rsidP="00A17716">
            <w:pPr>
              <w:jc w:val="center"/>
              <w:rPr>
                <w:rFonts w:eastAsia="Times New Roman"/>
                <w:b/>
                <w:bCs/>
                <w:color w:val="000000" w:themeColor="text1"/>
              </w:rPr>
            </w:pPr>
            <w:r w:rsidRPr="005F01D3">
              <w:rPr>
                <w:rFonts w:eastAsia="Times New Roman"/>
                <w:b/>
                <w:bCs/>
                <w:color w:val="000000" w:themeColor="text1"/>
              </w:rPr>
              <w:t>Directionality</w:t>
            </w:r>
          </w:p>
        </w:tc>
      </w:tr>
      <w:tr w:rsidR="00A17716" w14:paraId="0E2275CE"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71716A"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18CCC2"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740E16" w14:textId="77777777" w:rsidR="00A17716" w:rsidRPr="005F01D3" w:rsidRDefault="00A17716" w:rsidP="00A17716">
            <w:pPr>
              <w:rPr>
                <w:rFonts w:eastAsia="Times New Roman"/>
                <w:color w:val="000000" w:themeColor="text1"/>
              </w:rPr>
            </w:pPr>
            <w:r w:rsidRPr="005F01D3">
              <w:rPr>
                <w:rFonts w:eastAsia="Times New Roman"/>
                <w:color w:val="000000" w:themeColor="text1"/>
              </w:rPr>
              <w:t>web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4D3325" w14:textId="77777777" w:rsidR="00A17716" w:rsidRPr="005F01D3" w:rsidRDefault="00A17716" w:rsidP="00A17716">
            <w:pPr>
              <w:rPr>
                <w:rFonts w:eastAsia="Times New Roman"/>
                <w:color w:val="000000" w:themeColor="text1"/>
              </w:rPr>
            </w:pPr>
            <w:r w:rsidRPr="005F01D3">
              <w:rPr>
                <w:rFonts w:eastAsia="Times New Roman"/>
                <w:color w:val="000000" w:themeColor="text1"/>
              </w:rPr>
              <w:t>8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AFBB0E"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A7CCCC"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68773E" w14:textId="77777777" w:rsidR="00A17716" w:rsidRPr="005F01D3" w:rsidRDefault="00A17716" w:rsidP="00A17716">
            <w:pPr>
              <w:rPr>
                <w:rFonts w:eastAsia="Times New Roman"/>
                <w:color w:val="000000" w:themeColor="text1"/>
              </w:rPr>
            </w:pPr>
            <w:r w:rsidRPr="005F01D3">
              <w:rPr>
                <w:rFonts w:eastAsia="Times New Roman"/>
                <w:color w:val="000000" w:themeColor="text1"/>
              </w:rPr>
              <w:t>jump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B343CB" w14:textId="77777777" w:rsidR="00A17716" w:rsidRPr="005F01D3" w:rsidRDefault="00A17716" w:rsidP="00A17716">
            <w:pPr>
              <w:rPr>
                <w:rFonts w:eastAsia="Times New Roman"/>
                <w:color w:val="000000" w:themeColor="text1"/>
              </w:rPr>
            </w:pPr>
            <w:r w:rsidRPr="005F01D3">
              <w:rPr>
                <w:rFonts w:eastAsia="Times New Roman"/>
                <w:color w:val="000000" w:themeColor="text1"/>
              </w:rPr>
              <w:t>8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3C740E" w14:textId="77777777" w:rsidR="00A17716" w:rsidRPr="005F01D3" w:rsidRDefault="00A17716" w:rsidP="00A17716">
            <w:pPr>
              <w:rPr>
                <w:rFonts w:eastAsia="Times New Roman"/>
                <w:color w:val="000000" w:themeColor="text1"/>
              </w:rPr>
            </w:pPr>
            <w:r w:rsidRPr="005F01D3">
              <w:rPr>
                <w:rFonts w:eastAsia="Times New Roman"/>
                <w:color w:val="000000" w:themeColor="text1"/>
              </w:rPr>
              <w:t>Allow access to the web server port from the jump server for testing</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3CDE21" w14:textId="77777777" w:rsidR="00A17716" w:rsidRPr="005F01D3" w:rsidRDefault="00A17716" w:rsidP="00A17716">
            <w:pPr>
              <w:rPr>
                <w:rFonts w:eastAsia="Times New Roman"/>
                <w:color w:val="000000" w:themeColor="text1"/>
              </w:rPr>
            </w:pPr>
            <w:r w:rsidRPr="005F01D3">
              <w:rPr>
                <w:rFonts w:eastAsia="Times New Roman"/>
                <w:color w:val="000000" w:themeColor="text1"/>
              </w:rPr>
              <w:t>bi-directional</w:t>
            </w:r>
          </w:p>
        </w:tc>
      </w:tr>
      <w:tr w:rsidR="00A17716" w14:paraId="4BA595B1"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0E13D6"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1BD4D4"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C0ABEC" w14:textId="77777777" w:rsidR="00A17716" w:rsidRPr="005F01D3" w:rsidRDefault="00A17716" w:rsidP="00A17716">
            <w:pPr>
              <w:rPr>
                <w:rFonts w:eastAsia="Times New Roman"/>
                <w:color w:val="000000" w:themeColor="text1"/>
              </w:rPr>
            </w:pPr>
            <w:r w:rsidRPr="005F01D3">
              <w:rPr>
                <w:rFonts w:eastAsia="Times New Roman"/>
                <w:color w:val="000000" w:themeColor="text1"/>
              </w:rPr>
              <w:t>web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904D95" w14:textId="77777777" w:rsidR="00A17716" w:rsidRPr="005F01D3" w:rsidRDefault="00A17716" w:rsidP="00A17716">
            <w:pPr>
              <w:rPr>
                <w:rFonts w:eastAsia="Times New Roman"/>
                <w:color w:val="000000" w:themeColor="text1"/>
              </w:rPr>
            </w:pPr>
            <w:r w:rsidRPr="005F01D3">
              <w:rPr>
                <w:rFonts w:eastAsia="Times New Roman"/>
                <w:color w:val="000000" w:themeColor="text1"/>
              </w:rPr>
              <w:t>443</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FD2697"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BE6A69"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052C24" w14:textId="77777777" w:rsidR="00A17716" w:rsidRPr="005F01D3" w:rsidRDefault="00A17716" w:rsidP="00A17716">
            <w:pPr>
              <w:rPr>
                <w:rFonts w:eastAsia="Times New Roman"/>
                <w:color w:val="000000" w:themeColor="text1"/>
              </w:rPr>
            </w:pPr>
            <w:r w:rsidRPr="005F01D3">
              <w:rPr>
                <w:rFonts w:eastAsia="Times New Roman"/>
                <w:color w:val="000000" w:themeColor="text1"/>
              </w:rPr>
              <w:t>jump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7B2D6E" w14:textId="77777777" w:rsidR="00A17716" w:rsidRPr="005F01D3" w:rsidRDefault="00A17716" w:rsidP="00A17716">
            <w:pPr>
              <w:rPr>
                <w:rFonts w:eastAsia="Times New Roman"/>
                <w:color w:val="000000" w:themeColor="text1"/>
              </w:rPr>
            </w:pPr>
            <w:r w:rsidRPr="005F01D3">
              <w:rPr>
                <w:rFonts w:eastAsia="Times New Roman"/>
                <w:color w:val="000000" w:themeColor="text1"/>
              </w:rPr>
              <w:t>443</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8AB253" w14:textId="77777777" w:rsidR="00A17716" w:rsidRPr="005F01D3" w:rsidRDefault="00A17716" w:rsidP="00A17716">
            <w:pPr>
              <w:rPr>
                <w:rFonts w:eastAsia="Times New Roman"/>
                <w:color w:val="000000" w:themeColor="text1"/>
              </w:rPr>
            </w:pPr>
            <w:r w:rsidRPr="005F01D3">
              <w:rPr>
                <w:rFonts w:eastAsia="Times New Roman"/>
                <w:color w:val="000000" w:themeColor="text1"/>
              </w:rPr>
              <w:t>Allow access to the web server port from the jump server for testing</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E7DA12" w14:textId="77777777" w:rsidR="00A17716" w:rsidRPr="005F01D3" w:rsidRDefault="00A17716" w:rsidP="00A17716">
            <w:pPr>
              <w:rPr>
                <w:rFonts w:eastAsia="Times New Roman"/>
                <w:color w:val="000000" w:themeColor="text1"/>
              </w:rPr>
            </w:pPr>
            <w:r w:rsidRPr="005F01D3">
              <w:rPr>
                <w:rFonts w:eastAsia="Times New Roman"/>
                <w:color w:val="000000" w:themeColor="text1"/>
              </w:rPr>
              <w:t>bi-directional</w:t>
            </w:r>
          </w:p>
        </w:tc>
      </w:tr>
      <w:tr w:rsidR="00A17716" w14:paraId="6B253F17"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6C8723"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890968"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3A9D64" w14:textId="77777777" w:rsidR="00A17716" w:rsidRPr="005F01D3" w:rsidRDefault="00A17716" w:rsidP="00A17716">
            <w:pPr>
              <w:rPr>
                <w:rFonts w:eastAsia="Times New Roman"/>
                <w:color w:val="000000" w:themeColor="text1"/>
              </w:rPr>
            </w:pPr>
            <w:r w:rsidRPr="005F01D3">
              <w:rPr>
                <w:rFonts w:eastAsia="Times New Roman"/>
                <w:color w:val="000000" w:themeColor="text1"/>
              </w:rPr>
              <w:t>web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B4F187" w14:textId="77777777" w:rsidR="00A17716" w:rsidRPr="005F01D3" w:rsidRDefault="00A17716" w:rsidP="00A17716">
            <w:pPr>
              <w:rPr>
                <w:rFonts w:eastAsia="Times New Roman"/>
                <w:color w:val="000000" w:themeColor="text1"/>
              </w:rPr>
            </w:pPr>
            <w:r w:rsidRPr="005F01D3">
              <w:rPr>
                <w:rFonts w:eastAsia="Times New Roman"/>
                <w:color w:val="000000" w:themeColor="text1"/>
              </w:rPr>
              <w:t>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A2869C"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12DBD9"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88F11E" w14:textId="77777777" w:rsidR="00A17716" w:rsidRPr="005F01D3" w:rsidRDefault="00A17716" w:rsidP="00A17716">
            <w:pPr>
              <w:rPr>
                <w:rFonts w:eastAsia="Times New Roman"/>
                <w:color w:val="000000" w:themeColor="text1"/>
              </w:rPr>
            </w:pPr>
            <w:r w:rsidRPr="005F01D3">
              <w:rPr>
                <w:rFonts w:eastAsia="Times New Roman"/>
                <w:color w:val="000000" w:themeColor="text1"/>
              </w:rPr>
              <w:t>database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96EB36" w14:textId="77777777" w:rsidR="00A17716" w:rsidRPr="005F01D3" w:rsidRDefault="00A17716" w:rsidP="00A17716">
            <w:pPr>
              <w:rPr>
                <w:rFonts w:eastAsia="Times New Roman"/>
                <w:color w:val="000000" w:themeColor="text1"/>
              </w:rPr>
            </w:pPr>
            <w:r w:rsidRPr="005F01D3">
              <w:rPr>
                <w:rFonts w:eastAsia="Times New Roman"/>
                <w:color w:val="000000" w:themeColor="text1"/>
              </w:rPr>
              <w:t>27017, 27018</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CA2BE5" w14:textId="77777777" w:rsidR="00A17716" w:rsidRPr="005F01D3" w:rsidRDefault="00A17716" w:rsidP="00A17716">
            <w:pPr>
              <w:rPr>
                <w:rFonts w:eastAsia="Times New Roman"/>
                <w:color w:val="000000" w:themeColor="text1"/>
              </w:rPr>
            </w:pPr>
            <w:r w:rsidRPr="005F01D3">
              <w:rPr>
                <w:rFonts w:eastAsia="Times New Roman"/>
                <w:color w:val="000000" w:themeColor="text1"/>
              </w:rPr>
              <w:t>Allow access to the database cluster from the web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02A949" w14:textId="77777777" w:rsidR="00A17716" w:rsidRPr="005F01D3" w:rsidRDefault="00A17716" w:rsidP="00A17716">
            <w:pPr>
              <w:rPr>
                <w:rFonts w:eastAsia="Times New Roman"/>
                <w:color w:val="000000" w:themeColor="text1"/>
              </w:rPr>
            </w:pPr>
            <w:r w:rsidRPr="005F01D3">
              <w:rPr>
                <w:rFonts w:eastAsia="Times New Roman"/>
                <w:color w:val="000000" w:themeColor="text1"/>
              </w:rPr>
              <w:t>bi-directional</w:t>
            </w:r>
          </w:p>
        </w:tc>
      </w:tr>
      <w:tr w:rsidR="00A17716" w14:paraId="7FC171B1"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F25303"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676519"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9E1CBC" w14:textId="77777777" w:rsidR="00A17716" w:rsidRPr="005F01D3" w:rsidRDefault="00A17716" w:rsidP="00A17716">
            <w:pPr>
              <w:rPr>
                <w:rFonts w:eastAsia="Times New Roman"/>
                <w:color w:val="000000" w:themeColor="text1"/>
              </w:rPr>
            </w:pPr>
            <w:r>
              <w:rPr>
                <w:rFonts w:eastAsia="Times New Roman"/>
                <w:color w:val="000000" w:themeColor="text1"/>
              </w:rPr>
              <w:t>UAT</w:t>
            </w:r>
            <w:r w:rsidRPr="005F01D3">
              <w:rPr>
                <w:rFonts w:eastAsia="Times New Roman"/>
                <w:color w:val="000000" w:themeColor="text1"/>
              </w:rPr>
              <w:t xml:space="preserve">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C16264" w14:textId="77777777" w:rsidR="00A17716" w:rsidRPr="005F01D3" w:rsidRDefault="00A17716" w:rsidP="00A17716">
            <w:pPr>
              <w:rPr>
                <w:rFonts w:eastAsia="Times New Roman"/>
                <w:color w:val="000000" w:themeColor="text1"/>
              </w:rPr>
            </w:pPr>
            <w:r w:rsidRPr="005F01D3">
              <w:rPr>
                <w:rFonts w:eastAsia="Times New Roman"/>
                <w:color w:val="000000" w:themeColor="text1"/>
              </w:rPr>
              <w:t>8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E872B7"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85AEE6"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936DEC" w14:textId="77777777" w:rsidR="00A17716" w:rsidRPr="005F01D3" w:rsidRDefault="00A17716" w:rsidP="00A17716">
            <w:pPr>
              <w:rPr>
                <w:rFonts w:eastAsia="Times New Roman"/>
                <w:color w:val="000000" w:themeColor="text1"/>
              </w:rPr>
            </w:pPr>
            <w:r w:rsidRPr="005F01D3">
              <w:rPr>
                <w:rFonts w:eastAsia="Times New Roman"/>
                <w:color w:val="000000" w:themeColor="text1"/>
              </w:rPr>
              <w:t>jump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ECAB56" w14:textId="77777777" w:rsidR="00A17716" w:rsidRPr="005F01D3" w:rsidRDefault="00A17716" w:rsidP="00A17716">
            <w:pPr>
              <w:rPr>
                <w:rFonts w:eastAsia="Times New Roman"/>
                <w:color w:val="000000" w:themeColor="text1"/>
              </w:rPr>
            </w:pPr>
            <w:r w:rsidRPr="005F01D3">
              <w:rPr>
                <w:rFonts w:eastAsia="Times New Roman"/>
                <w:color w:val="000000" w:themeColor="text1"/>
              </w:rPr>
              <w:t>8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75C959" w14:textId="77777777" w:rsidR="00A17716" w:rsidRPr="005F01D3" w:rsidRDefault="00A17716" w:rsidP="00A17716">
            <w:pPr>
              <w:rPr>
                <w:rFonts w:eastAsia="Times New Roman"/>
                <w:color w:val="000000" w:themeColor="text1"/>
              </w:rPr>
            </w:pPr>
            <w:r w:rsidRPr="005F01D3">
              <w:rPr>
                <w:rFonts w:eastAsia="Times New Roman"/>
                <w:color w:val="000000" w:themeColor="text1"/>
              </w:rPr>
              <w:t>allow access to the CI Server (Jenkin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BA43A2" w14:textId="77777777" w:rsidR="00A17716" w:rsidRPr="005F01D3" w:rsidRDefault="00A17716" w:rsidP="00A17716">
            <w:pPr>
              <w:rPr>
                <w:rFonts w:eastAsia="Times New Roman"/>
                <w:color w:val="000000" w:themeColor="text1"/>
              </w:rPr>
            </w:pPr>
            <w:r w:rsidRPr="005F01D3">
              <w:rPr>
                <w:rFonts w:eastAsia="Times New Roman"/>
                <w:color w:val="000000" w:themeColor="text1"/>
              </w:rPr>
              <w:t>bi-directional</w:t>
            </w:r>
          </w:p>
        </w:tc>
      </w:tr>
      <w:tr w:rsidR="00A17716" w14:paraId="3C646281"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339D52"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271CBE"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868993" w14:textId="77777777" w:rsidR="00A17716" w:rsidRPr="005F01D3" w:rsidRDefault="00A17716" w:rsidP="00A17716">
            <w:pPr>
              <w:rPr>
                <w:rFonts w:eastAsia="Times New Roman"/>
                <w:color w:val="000000" w:themeColor="text1"/>
              </w:rPr>
            </w:pPr>
            <w:r>
              <w:rPr>
                <w:rFonts w:eastAsia="Times New Roman"/>
                <w:color w:val="000000" w:themeColor="text1"/>
              </w:rPr>
              <w:t>UAT</w:t>
            </w:r>
            <w:r w:rsidRPr="005F01D3">
              <w:rPr>
                <w:rFonts w:eastAsia="Times New Roman"/>
                <w:color w:val="000000" w:themeColor="text1"/>
              </w:rPr>
              <w:t xml:space="preserve">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58C376" w14:textId="77777777" w:rsidR="00A17716" w:rsidRPr="005F01D3" w:rsidRDefault="00A17716" w:rsidP="00A17716">
            <w:pPr>
              <w:rPr>
                <w:rFonts w:eastAsia="Times New Roman"/>
                <w:color w:val="000000" w:themeColor="text1"/>
              </w:rPr>
            </w:pPr>
            <w:r w:rsidRPr="005F01D3">
              <w:rPr>
                <w:rFonts w:eastAsia="Times New Roman"/>
                <w:color w:val="000000" w:themeColor="text1"/>
              </w:rPr>
              <w:t>2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4F77C2"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B22AEA"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2519E4" w14:textId="77777777" w:rsidR="00A17716" w:rsidRPr="005F01D3" w:rsidRDefault="00A17716" w:rsidP="00A17716">
            <w:pPr>
              <w:rPr>
                <w:rFonts w:eastAsia="Times New Roman"/>
                <w:color w:val="000000" w:themeColor="text1"/>
              </w:rPr>
            </w:pPr>
            <w:r w:rsidRPr="005F01D3">
              <w:rPr>
                <w:rFonts w:eastAsia="Times New Roman"/>
                <w:color w:val="000000" w:themeColor="text1"/>
              </w:rPr>
              <w:t>web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5F1339" w14:textId="77777777" w:rsidR="00A17716" w:rsidRPr="005F01D3" w:rsidRDefault="00A17716" w:rsidP="00A17716">
            <w:pPr>
              <w:rPr>
                <w:rFonts w:eastAsia="Times New Roman"/>
                <w:color w:val="000000" w:themeColor="text1"/>
              </w:rPr>
            </w:pPr>
            <w:r w:rsidRPr="005F01D3">
              <w:rPr>
                <w:rFonts w:eastAsia="Times New Roman"/>
                <w:color w:val="000000" w:themeColor="text1"/>
              </w:rPr>
              <w:t>2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7151EB" w14:textId="77777777" w:rsidR="00A17716" w:rsidRPr="005F01D3" w:rsidRDefault="00A17716" w:rsidP="00A17716">
            <w:pPr>
              <w:rPr>
                <w:rFonts w:eastAsia="Times New Roman"/>
                <w:color w:val="000000" w:themeColor="text1"/>
              </w:rPr>
            </w:pPr>
            <w:r w:rsidRPr="005F01D3">
              <w:rPr>
                <w:rFonts w:eastAsia="Times New Roman"/>
                <w:color w:val="000000" w:themeColor="text1"/>
              </w:rPr>
              <w:t>allow remote installation from CI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606089" w14:textId="77777777" w:rsidR="00A17716" w:rsidRPr="005F01D3" w:rsidRDefault="00A17716" w:rsidP="00A17716">
            <w:pPr>
              <w:rPr>
                <w:rFonts w:eastAsia="Times New Roman"/>
                <w:color w:val="000000" w:themeColor="text1"/>
              </w:rPr>
            </w:pPr>
            <w:r w:rsidRPr="005F01D3">
              <w:rPr>
                <w:rFonts w:eastAsia="Times New Roman"/>
                <w:color w:val="000000" w:themeColor="text1"/>
              </w:rPr>
              <w:t>bi-directional</w:t>
            </w:r>
          </w:p>
        </w:tc>
      </w:tr>
      <w:tr w:rsidR="00A17716" w14:paraId="6C49D2C9"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23B6B7"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259219"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62C098" w14:textId="77777777" w:rsidR="00A17716" w:rsidRPr="005F01D3" w:rsidRDefault="00A17716" w:rsidP="00A17716">
            <w:pPr>
              <w:rPr>
                <w:rFonts w:eastAsia="Times New Roman"/>
                <w:color w:val="000000" w:themeColor="text1"/>
              </w:rPr>
            </w:pPr>
            <w:r>
              <w:rPr>
                <w:rFonts w:eastAsia="Times New Roman"/>
                <w:color w:val="000000" w:themeColor="text1"/>
              </w:rPr>
              <w:t>UAT</w:t>
            </w:r>
            <w:r w:rsidRPr="005F01D3">
              <w:rPr>
                <w:rFonts w:eastAsia="Times New Roman"/>
                <w:color w:val="000000" w:themeColor="text1"/>
              </w:rPr>
              <w:t xml:space="preserve">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835631" w14:textId="77777777" w:rsidR="00A17716" w:rsidRPr="005F01D3" w:rsidRDefault="00A17716" w:rsidP="00A17716">
            <w:pPr>
              <w:rPr>
                <w:rFonts w:eastAsia="Times New Roman"/>
                <w:color w:val="000000" w:themeColor="text1"/>
              </w:rPr>
            </w:pPr>
            <w:r w:rsidRPr="005F01D3">
              <w:rPr>
                <w:rFonts w:eastAsia="Times New Roman"/>
                <w:color w:val="000000" w:themeColor="text1"/>
              </w:rPr>
              <w:t>2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8E80E0"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F2DA82" w14:textId="77777777" w:rsidR="00A17716" w:rsidRPr="005F01D3" w:rsidRDefault="00A17716" w:rsidP="00A17716">
            <w:pPr>
              <w:rP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B56B7E" w14:textId="77777777" w:rsidR="00A17716" w:rsidRPr="005F01D3" w:rsidRDefault="00A17716" w:rsidP="00A17716">
            <w:pPr>
              <w:rPr>
                <w:rFonts w:eastAsia="Times New Roman"/>
                <w:color w:val="000000" w:themeColor="text1"/>
              </w:rPr>
            </w:pPr>
            <w:r w:rsidRPr="005F01D3">
              <w:rPr>
                <w:rFonts w:eastAsia="Times New Roman"/>
                <w:color w:val="000000" w:themeColor="text1"/>
              </w:rPr>
              <w:t>database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E99871" w14:textId="77777777" w:rsidR="00A17716" w:rsidRPr="005F01D3" w:rsidRDefault="00A17716" w:rsidP="00A17716">
            <w:pPr>
              <w:rPr>
                <w:rFonts w:eastAsia="Times New Roman"/>
                <w:color w:val="000000" w:themeColor="text1"/>
              </w:rPr>
            </w:pPr>
            <w:r w:rsidRPr="005F01D3">
              <w:rPr>
                <w:rFonts w:eastAsia="Times New Roman"/>
                <w:color w:val="000000" w:themeColor="text1"/>
              </w:rPr>
              <w:t>2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89EE76" w14:textId="77777777" w:rsidR="00A17716" w:rsidRPr="005F01D3" w:rsidRDefault="00A17716" w:rsidP="00A17716">
            <w:pPr>
              <w:rPr>
                <w:rFonts w:eastAsia="Times New Roman"/>
                <w:color w:val="000000" w:themeColor="text1"/>
              </w:rPr>
            </w:pPr>
            <w:r w:rsidRPr="005F01D3">
              <w:rPr>
                <w:rFonts w:eastAsia="Times New Roman"/>
                <w:color w:val="000000" w:themeColor="text1"/>
              </w:rPr>
              <w:t>allow remote installation from CI Ser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8DDC50" w14:textId="77777777" w:rsidR="00A17716" w:rsidRPr="005F01D3" w:rsidRDefault="00A17716" w:rsidP="00A17716">
            <w:pPr>
              <w:rPr>
                <w:rFonts w:eastAsia="Times New Roman"/>
                <w:color w:val="000000" w:themeColor="text1"/>
              </w:rPr>
            </w:pPr>
            <w:r w:rsidRPr="005F01D3">
              <w:rPr>
                <w:rFonts w:eastAsia="Times New Roman"/>
                <w:color w:val="000000" w:themeColor="text1"/>
              </w:rPr>
              <w:t>bi-directional</w:t>
            </w:r>
          </w:p>
        </w:tc>
      </w:tr>
    </w:tbl>
    <w:p w14:paraId="67284E2C" w14:textId="77777777" w:rsidR="00A17716" w:rsidRPr="00F458A0" w:rsidRDefault="00A17716" w:rsidP="00A17716"/>
    <w:p w14:paraId="104BD038" w14:textId="77777777" w:rsidR="00A17716" w:rsidRPr="00F458A0" w:rsidRDefault="00A17716" w:rsidP="00A17716">
      <w:pPr>
        <w:pStyle w:val="Heading2"/>
      </w:pPr>
      <w:bookmarkStart w:id="552" w:name="_Toc501357557"/>
      <w:r w:rsidRPr="00F458A0">
        <w:t>Interface Detailed Design</w:t>
      </w:r>
      <w:bookmarkEnd w:id="552"/>
    </w:p>
    <w:p w14:paraId="477FACD7" w14:textId="77777777" w:rsidR="00A17716" w:rsidRPr="00F458A0" w:rsidRDefault="00A17716" w:rsidP="00A17716">
      <w:pPr>
        <w:rPr>
          <w:rStyle w:val="Heading2Char"/>
          <w:b w:val="0"/>
          <w:bCs w:val="0"/>
          <w:iCs/>
          <w:sz w:val="24"/>
          <w:szCs w:val="24"/>
        </w:rPr>
      </w:pPr>
      <w:r w:rsidRPr="00F458A0">
        <w:t>Below are the interfaces currently identified for MCCF EDI TAS. Many of the details are not known at this time. These details will be provided as they become available.</w:t>
      </w:r>
    </w:p>
    <w:p w14:paraId="08168C4D" w14:textId="0C893B38" w:rsidR="00A17716" w:rsidRPr="00A236D6" w:rsidRDefault="00A17716" w:rsidP="00A17716">
      <w:pPr>
        <w:pStyle w:val="Caption"/>
        <w:rPr>
          <w:rFonts w:ascii="Arial" w:hAnsi="Arial" w:cs="Arial"/>
        </w:rPr>
      </w:pPr>
      <w:r w:rsidRPr="00A236D6">
        <w:rPr>
          <w:rFonts w:ascii="Arial" w:hAnsi="Arial" w:cs="Arial"/>
        </w:rPr>
        <w:lastRenderedPageBreak/>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ins w:id="553" w:author="Author">
        <w:r w:rsidR="006B661F">
          <w:rPr>
            <w:rFonts w:ascii="Arial" w:hAnsi="Arial" w:cs="Arial"/>
            <w:noProof/>
          </w:rPr>
          <w:t>17</w:t>
        </w:r>
      </w:ins>
      <w:del w:id="554" w:author="Author">
        <w:r w:rsidR="004D0F47" w:rsidDel="006B661F">
          <w:rPr>
            <w:rFonts w:ascii="Arial" w:hAnsi="Arial" w:cs="Arial"/>
            <w:noProof/>
          </w:rPr>
          <w:delText>19</w:delText>
        </w:r>
      </w:del>
      <w:r w:rsidRPr="00A236D6">
        <w:rPr>
          <w:rFonts w:ascii="Arial" w:hAnsi="Arial" w:cs="Arial"/>
          <w:noProof/>
        </w:rPr>
        <w:fldChar w:fldCharType="end"/>
      </w:r>
      <w:r w:rsidRPr="00A236D6">
        <w:rPr>
          <w:rFonts w:ascii="Arial" w:hAnsi="Arial" w:cs="Arial"/>
        </w:rPr>
        <w:t>: FSC Interface Desig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708"/>
        <w:gridCol w:w="5840"/>
      </w:tblGrid>
      <w:tr w:rsidR="00A17716" w:rsidRPr="00F458A0" w14:paraId="2B6A2CDE" w14:textId="77777777" w:rsidTr="00A17716">
        <w:trPr>
          <w:cantSplit/>
          <w:trHeight w:val="467"/>
          <w:tblHeader/>
        </w:trPr>
        <w:tc>
          <w:tcPr>
            <w:tcW w:w="3708" w:type="dxa"/>
            <w:shd w:val="clear" w:color="auto" w:fill="365F91" w:themeFill="accent1" w:themeFillShade="BF"/>
            <w:tcMar>
              <w:top w:w="0" w:type="dxa"/>
              <w:left w:w="108" w:type="dxa"/>
              <w:bottom w:w="0" w:type="dxa"/>
              <w:right w:w="108" w:type="dxa"/>
            </w:tcMar>
            <w:hideMark/>
          </w:tcPr>
          <w:p w14:paraId="6411116E" w14:textId="77777777" w:rsidR="00A17716" w:rsidRPr="00F458A0" w:rsidRDefault="00A17716" w:rsidP="00A17716">
            <w:pPr>
              <w:spacing w:before="100" w:beforeAutospacing="1" w:after="100" w:afterAutospacing="1"/>
              <w:rPr>
                <w:rFonts w:asciiTheme="majorHAnsi" w:hAnsiTheme="majorHAnsi"/>
                <w:b/>
                <w:bCs/>
                <w:color w:val="FFFFFF" w:themeColor="background1"/>
                <w:sz w:val="22"/>
                <w:szCs w:val="22"/>
              </w:rPr>
            </w:pPr>
            <w:r w:rsidRPr="00F458A0">
              <w:rPr>
                <w:rFonts w:asciiTheme="majorHAnsi" w:hAnsiTheme="majorHAnsi"/>
                <w:b/>
                <w:bCs/>
                <w:color w:val="FFFFFF" w:themeColor="background1"/>
                <w:sz w:val="22"/>
                <w:szCs w:val="22"/>
              </w:rPr>
              <w:t xml:space="preserve">Interface Description </w:t>
            </w:r>
          </w:p>
        </w:tc>
        <w:tc>
          <w:tcPr>
            <w:tcW w:w="5840" w:type="dxa"/>
            <w:shd w:val="clear" w:color="auto" w:fill="365F91" w:themeFill="accent1" w:themeFillShade="BF"/>
            <w:tcMar>
              <w:top w:w="0" w:type="dxa"/>
              <w:left w:w="108" w:type="dxa"/>
              <w:bottom w:w="0" w:type="dxa"/>
              <w:right w:w="108" w:type="dxa"/>
            </w:tcMar>
            <w:hideMark/>
          </w:tcPr>
          <w:p w14:paraId="7DD69049" w14:textId="77777777" w:rsidR="00A17716" w:rsidRPr="00F458A0" w:rsidRDefault="00A17716" w:rsidP="00A17716">
            <w:pPr>
              <w:spacing w:before="100" w:beforeAutospacing="1" w:after="100" w:afterAutospacing="1"/>
              <w:rPr>
                <w:rFonts w:asciiTheme="majorHAnsi" w:hAnsiTheme="majorHAnsi"/>
                <w:b/>
                <w:bCs/>
                <w:color w:val="FFFFFF" w:themeColor="background1"/>
                <w:sz w:val="22"/>
                <w:szCs w:val="22"/>
              </w:rPr>
            </w:pPr>
            <w:r w:rsidRPr="00F458A0">
              <w:rPr>
                <w:rFonts w:asciiTheme="majorHAnsi" w:hAnsiTheme="majorHAnsi"/>
                <w:b/>
                <w:bCs/>
                <w:color w:val="FFFFFF" w:themeColor="background1"/>
                <w:sz w:val="22"/>
                <w:szCs w:val="22"/>
              </w:rPr>
              <w:t>Financial Service Center</w:t>
            </w:r>
          </w:p>
        </w:tc>
      </w:tr>
      <w:tr w:rsidR="00A17716" w:rsidRPr="00F458A0" w14:paraId="28D9D543" w14:textId="77777777" w:rsidTr="00A17716">
        <w:trPr>
          <w:cantSplit/>
          <w:trHeight w:val="378"/>
        </w:trPr>
        <w:tc>
          <w:tcPr>
            <w:tcW w:w="3708" w:type="dxa"/>
            <w:shd w:val="clear" w:color="auto" w:fill="D9D9D9" w:themeFill="background1" w:themeFillShade="D9"/>
            <w:tcMar>
              <w:top w:w="0" w:type="dxa"/>
              <w:left w:w="108" w:type="dxa"/>
              <w:bottom w:w="0" w:type="dxa"/>
              <w:right w:w="108" w:type="dxa"/>
            </w:tcMar>
          </w:tcPr>
          <w:p w14:paraId="23480D4D" w14:textId="77777777" w:rsidR="00A17716" w:rsidRPr="00F458A0" w:rsidRDefault="00A17716" w:rsidP="00A17716">
            <w:pPr>
              <w:spacing w:before="100" w:beforeAutospacing="1" w:after="100" w:afterAutospacing="1"/>
              <w:rPr>
                <w:rFonts w:ascii="Calibri" w:hAnsi="Calibri"/>
                <w:color w:val="1F497D"/>
                <w:sz w:val="22"/>
                <w:szCs w:val="22"/>
              </w:rPr>
            </w:pPr>
            <w:r w:rsidRPr="00F458A0">
              <w:rPr>
                <w:rFonts w:asciiTheme="majorHAnsi" w:hAnsiTheme="majorHAnsi"/>
                <w:b/>
                <w:bCs/>
                <w:color w:val="000000"/>
                <w:sz w:val="22"/>
                <w:szCs w:val="22"/>
              </w:rPr>
              <w:t>Port(s)</w:t>
            </w:r>
          </w:p>
        </w:tc>
        <w:tc>
          <w:tcPr>
            <w:tcW w:w="5840" w:type="dxa"/>
            <w:shd w:val="clear" w:color="auto" w:fill="auto"/>
            <w:tcMar>
              <w:top w:w="0" w:type="dxa"/>
              <w:left w:w="108" w:type="dxa"/>
              <w:bottom w:w="0" w:type="dxa"/>
              <w:right w:w="108" w:type="dxa"/>
            </w:tcMar>
          </w:tcPr>
          <w:p w14:paraId="1E3315D9" w14:textId="77777777" w:rsidR="00A17716" w:rsidRPr="00F458A0" w:rsidRDefault="00A17716" w:rsidP="00A17716">
            <w:pPr>
              <w:spacing w:before="100" w:beforeAutospacing="1" w:after="100" w:afterAutospacing="1"/>
              <w:rPr>
                <w:rFonts w:ascii="Calibri" w:hAnsi="Calibri"/>
                <w:color w:val="1F497D"/>
                <w:sz w:val="22"/>
                <w:szCs w:val="22"/>
              </w:rPr>
            </w:pPr>
            <w:r w:rsidRPr="00F458A0">
              <w:rPr>
                <w:rFonts w:ascii="Calibri" w:hAnsi="Calibri"/>
                <w:color w:val="1F497D"/>
                <w:sz w:val="22"/>
                <w:szCs w:val="22"/>
              </w:rPr>
              <w:t>Unsure</w:t>
            </w:r>
          </w:p>
        </w:tc>
      </w:tr>
      <w:tr w:rsidR="00A17716" w:rsidRPr="00F458A0" w14:paraId="72384731" w14:textId="77777777" w:rsidTr="00A17716">
        <w:trPr>
          <w:cantSplit/>
          <w:trHeight w:val="378"/>
        </w:trPr>
        <w:tc>
          <w:tcPr>
            <w:tcW w:w="3708" w:type="dxa"/>
            <w:shd w:val="clear" w:color="auto" w:fill="D9D9D9" w:themeFill="background1" w:themeFillShade="D9"/>
            <w:tcMar>
              <w:top w:w="0" w:type="dxa"/>
              <w:left w:w="108" w:type="dxa"/>
              <w:bottom w:w="0" w:type="dxa"/>
              <w:right w:w="108" w:type="dxa"/>
            </w:tcMar>
          </w:tcPr>
          <w:p w14:paraId="47D7445B" w14:textId="77777777" w:rsidR="00A17716" w:rsidRPr="00F458A0" w:rsidRDefault="00A17716" w:rsidP="00A17716">
            <w:pPr>
              <w:spacing w:before="100" w:beforeAutospacing="1" w:after="100" w:afterAutospacing="1"/>
              <w:rPr>
                <w:rFonts w:asciiTheme="majorHAnsi" w:hAnsiTheme="majorHAnsi"/>
                <w:b/>
                <w:bCs/>
                <w:color w:val="000000"/>
                <w:sz w:val="22"/>
                <w:szCs w:val="22"/>
              </w:rPr>
            </w:pPr>
            <w:r w:rsidRPr="00F458A0">
              <w:rPr>
                <w:rFonts w:asciiTheme="majorHAnsi" w:hAnsiTheme="majorHAnsi"/>
                <w:b/>
                <w:bCs/>
                <w:color w:val="000000"/>
                <w:sz w:val="22"/>
                <w:szCs w:val="22"/>
              </w:rPr>
              <w:t>Source</w:t>
            </w:r>
          </w:p>
        </w:tc>
        <w:tc>
          <w:tcPr>
            <w:tcW w:w="5840" w:type="dxa"/>
            <w:shd w:val="clear" w:color="auto" w:fill="auto"/>
            <w:tcMar>
              <w:top w:w="0" w:type="dxa"/>
              <w:left w:w="108" w:type="dxa"/>
              <w:bottom w:w="0" w:type="dxa"/>
              <w:right w:w="108" w:type="dxa"/>
            </w:tcMar>
          </w:tcPr>
          <w:p w14:paraId="286628CF" w14:textId="77777777" w:rsidR="00A17716" w:rsidRPr="00F458A0" w:rsidRDefault="00A17716" w:rsidP="00A17716">
            <w:pPr>
              <w:spacing w:before="100" w:beforeAutospacing="1" w:after="100" w:afterAutospacing="1"/>
              <w:rPr>
                <w:rFonts w:ascii="Calibri" w:hAnsi="Calibri"/>
                <w:color w:val="1F497D"/>
                <w:sz w:val="22"/>
                <w:szCs w:val="22"/>
              </w:rPr>
            </w:pPr>
          </w:p>
        </w:tc>
      </w:tr>
      <w:tr w:rsidR="00A17716" w:rsidRPr="00F458A0" w14:paraId="0D56C892" w14:textId="77777777" w:rsidTr="00A17716">
        <w:trPr>
          <w:cantSplit/>
          <w:trHeight w:val="378"/>
        </w:trPr>
        <w:tc>
          <w:tcPr>
            <w:tcW w:w="3708" w:type="dxa"/>
            <w:shd w:val="clear" w:color="auto" w:fill="D9D9D9" w:themeFill="background1" w:themeFillShade="D9"/>
            <w:tcMar>
              <w:top w:w="0" w:type="dxa"/>
              <w:left w:w="108" w:type="dxa"/>
              <w:bottom w:w="0" w:type="dxa"/>
              <w:right w:w="108" w:type="dxa"/>
            </w:tcMar>
          </w:tcPr>
          <w:p w14:paraId="74101344" w14:textId="77777777" w:rsidR="00A17716" w:rsidRPr="00F458A0" w:rsidRDefault="00A17716" w:rsidP="00A17716">
            <w:pPr>
              <w:spacing w:before="100" w:beforeAutospacing="1" w:after="100" w:afterAutospacing="1"/>
              <w:rPr>
                <w:rFonts w:asciiTheme="majorHAnsi" w:hAnsiTheme="majorHAnsi"/>
                <w:b/>
                <w:bCs/>
                <w:color w:val="000000"/>
                <w:sz w:val="22"/>
                <w:szCs w:val="22"/>
              </w:rPr>
            </w:pPr>
            <w:r w:rsidRPr="00F458A0">
              <w:rPr>
                <w:rFonts w:asciiTheme="majorHAnsi" w:hAnsiTheme="majorHAnsi"/>
                <w:b/>
                <w:bCs/>
                <w:color w:val="000000"/>
                <w:sz w:val="22"/>
                <w:szCs w:val="22"/>
              </w:rPr>
              <w:t>Destination</w:t>
            </w:r>
          </w:p>
        </w:tc>
        <w:tc>
          <w:tcPr>
            <w:tcW w:w="5840" w:type="dxa"/>
            <w:shd w:val="clear" w:color="auto" w:fill="auto"/>
            <w:tcMar>
              <w:top w:w="0" w:type="dxa"/>
              <w:left w:w="108" w:type="dxa"/>
              <w:bottom w:w="0" w:type="dxa"/>
              <w:right w:w="108" w:type="dxa"/>
            </w:tcMar>
          </w:tcPr>
          <w:p w14:paraId="27C00A45" w14:textId="77777777" w:rsidR="00A17716" w:rsidRPr="00F458A0" w:rsidRDefault="00A17716" w:rsidP="00A17716">
            <w:pPr>
              <w:spacing w:before="100" w:beforeAutospacing="1" w:after="100" w:afterAutospacing="1"/>
              <w:rPr>
                <w:rFonts w:ascii="Calibri" w:hAnsi="Calibri"/>
                <w:color w:val="1F497D"/>
                <w:sz w:val="22"/>
                <w:szCs w:val="22"/>
              </w:rPr>
            </w:pPr>
            <w:r w:rsidRPr="00F458A0">
              <w:rPr>
                <w:rFonts w:ascii="Calibri" w:hAnsi="Calibri"/>
                <w:color w:val="1F497D"/>
                <w:sz w:val="22"/>
                <w:szCs w:val="22"/>
              </w:rPr>
              <w:t>2-way traffic</w:t>
            </w:r>
          </w:p>
        </w:tc>
      </w:tr>
    </w:tbl>
    <w:p w14:paraId="555931CD" w14:textId="77777777" w:rsidR="00A17716" w:rsidRPr="00F458A0" w:rsidRDefault="00A17716" w:rsidP="00A17716"/>
    <w:p w14:paraId="59D8581E" w14:textId="3D74BD21" w:rsidR="00A17716" w:rsidRPr="00A236D6" w:rsidRDefault="00A17716" w:rsidP="00A17716">
      <w:pPr>
        <w:pStyle w:val="Caption"/>
        <w:rPr>
          <w:rStyle w:val="Heading2Char"/>
          <w:rFonts w:ascii="Arial" w:hAnsi="Arial" w:cs="Arial"/>
          <w:b/>
          <w:bCs/>
          <w:sz w:val="28"/>
        </w:rPr>
      </w:pPr>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ins w:id="555" w:author="Author">
        <w:r w:rsidR="006B661F">
          <w:rPr>
            <w:rFonts w:ascii="Arial" w:hAnsi="Arial" w:cs="Arial"/>
            <w:noProof/>
          </w:rPr>
          <w:t>18</w:t>
        </w:r>
      </w:ins>
      <w:del w:id="556" w:author="Author">
        <w:r w:rsidR="004D0F47" w:rsidDel="006B661F">
          <w:rPr>
            <w:rFonts w:ascii="Arial" w:hAnsi="Arial" w:cs="Arial"/>
            <w:noProof/>
          </w:rPr>
          <w:delText>20</w:delText>
        </w:r>
      </w:del>
      <w:r w:rsidRPr="00A236D6">
        <w:rPr>
          <w:rFonts w:ascii="Arial" w:hAnsi="Arial" w:cs="Arial"/>
          <w:noProof/>
        </w:rPr>
        <w:fldChar w:fldCharType="end"/>
      </w:r>
      <w:r w:rsidRPr="00A236D6">
        <w:rPr>
          <w:rFonts w:ascii="Arial" w:hAnsi="Arial" w:cs="Arial"/>
        </w:rPr>
        <w:t>: Planned Nuance Claim Scrubber Interface Desig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708"/>
        <w:gridCol w:w="5840"/>
      </w:tblGrid>
      <w:tr w:rsidR="00A17716" w:rsidRPr="00F458A0" w14:paraId="342F84B3" w14:textId="77777777" w:rsidTr="00A17716">
        <w:trPr>
          <w:cantSplit/>
          <w:trHeight w:val="467"/>
          <w:tblHeader/>
        </w:trPr>
        <w:tc>
          <w:tcPr>
            <w:tcW w:w="3708" w:type="dxa"/>
            <w:shd w:val="clear" w:color="auto" w:fill="365F91" w:themeFill="accent1" w:themeFillShade="BF"/>
            <w:tcMar>
              <w:top w:w="0" w:type="dxa"/>
              <w:left w:w="108" w:type="dxa"/>
              <w:bottom w:w="0" w:type="dxa"/>
              <w:right w:w="108" w:type="dxa"/>
            </w:tcMar>
            <w:hideMark/>
          </w:tcPr>
          <w:p w14:paraId="5BB95E26" w14:textId="77777777" w:rsidR="00A17716" w:rsidRPr="00F458A0" w:rsidRDefault="00A17716" w:rsidP="00A17716">
            <w:pPr>
              <w:spacing w:before="100" w:beforeAutospacing="1" w:after="100" w:afterAutospacing="1"/>
              <w:rPr>
                <w:rFonts w:asciiTheme="majorHAnsi" w:hAnsiTheme="majorHAnsi"/>
                <w:b/>
                <w:bCs/>
                <w:color w:val="FFFFFF" w:themeColor="background1"/>
              </w:rPr>
            </w:pPr>
            <w:r w:rsidRPr="00F458A0">
              <w:rPr>
                <w:rFonts w:asciiTheme="majorHAnsi" w:hAnsiTheme="majorHAnsi"/>
                <w:b/>
                <w:bCs/>
                <w:color w:val="FFFFFF" w:themeColor="background1"/>
              </w:rPr>
              <w:t xml:space="preserve">Interface Description </w:t>
            </w:r>
          </w:p>
        </w:tc>
        <w:tc>
          <w:tcPr>
            <w:tcW w:w="5840" w:type="dxa"/>
            <w:shd w:val="clear" w:color="auto" w:fill="365F91" w:themeFill="accent1" w:themeFillShade="BF"/>
            <w:tcMar>
              <w:top w:w="0" w:type="dxa"/>
              <w:left w:w="108" w:type="dxa"/>
              <w:bottom w:w="0" w:type="dxa"/>
              <w:right w:w="108" w:type="dxa"/>
            </w:tcMar>
            <w:hideMark/>
          </w:tcPr>
          <w:p w14:paraId="715DBD2E" w14:textId="77777777" w:rsidR="00A17716" w:rsidRPr="00F458A0" w:rsidRDefault="00A17716" w:rsidP="00A17716">
            <w:pPr>
              <w:spacing w:before="100" w:beforeAutospacing="1" w:after="100" w:afterAutospacing="1"/>
              <w:rPr>
                <w:rFonts w:asciiTheme="majorHAnsi" w:hAnsiTheme="majorHAnsi"/>
                <w:b/>
                <w:bCs/>
                <w:color w:val="FFFFFF" w:themeColor="background1"/>
              </w:rPr>
            </w:pPr>
            <w:r w:rsidRPr="00F458A0">
              <w:rPr>
                <w:rFonts w:asciiTheme="majorHAnsi" w:hAnsiTheme="majorHAnsi"/>
                <w:b/>
                <w:bCs/>
                <w:color w:val="FFFFFF" w:themeColor="background1"/>
              </w:rPr>
              <w:t>Nuance Claim Scrubber</w:t>
            </w:r>
          </w:p>
        </w:tc>
      </w:tr>
      <w:tr w:rsidR="00A17716" w:rsidRPr="00F458A0" w14:paraId="5C2D483B" w14:textId="77777777" w:rsidTr="00A17716">
        <w:trPr>
          <w:cantSplit/>
          <w:trHeight w:val="378"/>
        </w:trPr>
        <w:tc>
          <w:tcPr>
            <w:tcW w:w="3708" w:type="dxa"/>
            <w:shd w:val="clear" w:color="auto" w:fill="D9D9D9" w:themeFill="background1" w:themeFillShade="D9"/>
            <w:tcMar>
              <w:top w:w="0" w:type="dxa"/>
              <w:left w:w="108" w:type="dxa"/>
              <w:bottom w:w="0" w:type="dxa"/>
              <w:right w:w="108" w:type="dxa"/>
            </w:tcMar>
          </w:tcPr>
          <w:p w14:paraId="1E028B97" w14:textId="77777777" w:rsidR="00A17716" w:rsidRPr="00F458A0" w:rsidRDefault="00A17716" w:rsidP="00A17716">
            <w:pPr>
              <w:spacing w:before="100" w:beforeAutospacing="1" w:after="100" w:afterAutospacing="1"/>
              <w:rPr>
                <w:rFonts w:ascii="Calibri" w:hAnsi="Calibri"/>
                <w:color w:val="1F497D"/>
                <w:sz w:val="22"/>
                <w:szCs w:val="22"/>
              </w:rPr>
            </w:pPr>
            <w:r w:rsidRPr="00F458A0">
              <w:rPr>
                <w:rFonts w:asciiTheme="majorHAnsi" w:hAnsiTheme="majorHAnsi"/>
                <w:b/>
                <w:bCs/>
                <w:color w:val="000000"/>
                <w:sz w:val="22"/>
                <w:szCs w:val="22"/>
              </w:rPr>
              <w:t>Port(s)</w:t>
            </w:r>
          </w:p>
        </w:tc>
        <w:tc>
          <w:tcPr>
            <w:tcW w:w="5840" w:type="dxa"/>
            <w:shd w:val="clear" w:color="auto" w:fill="auto"/>
            <w:tcMar>
              <w:top w:w="0" w:type="dxa"/>
              <w:left w:w="108" w:type="dxa"/>
              <w:bottom w:w="0" w:type="dxa"/>
              <w:right w:w="108" w:type="dxa"/>
            </w:tcMar>
          </w:tcPr>
          <w:p w14:paraId="62B1DB0C" w14:textId="77777777" w:rsidR="00A17716" w:rsidRPr="00F458A0" w:rsidRDefault="00A17716" w:rsidP="00A17716">
            <w:pPr>
              <w:spacing w:before="100" w:beforeAutospacing="1" w:after="100" w:afterAutospacing="1"/>
              <w:rPr>
                <w:rFonts w:ascii="Calibri" w:hAnsi="Calibri"/>
                <w:color w:val="1F497D"/>
                <w:sz w:val="22"/>
                <w:szCs w:val="22"/>
              </w:rPr>
            </w:pPr>
            <w:r w:rsidRPr="00F458A0">
              <w:rPr>
                <w:rFonts w:ascii="Calibri" w:hAnsi="Calibri"/>
                <w:color w:val="1F497D"/>
                <w:sz w:val="22"/>
                <w:szCs w:val="22"/>
              </w:rPr>
              <w:t>Unsure</w:t>
            </w:r>
          </w:p>
        </w:tc>
      </w:tr>
      <w:tr w:rsidR="00A17716" w:rsidRPr="00F458A0" w14:paraId="775FB119" w14:textId="77777777" w:rsidTr="00A17716">
        <w:trPr>
          <w:cantSplit/>
          <w:trHeight w:val="378"/>
        </w:trPr>
        <w:tc>
          <w:tcPr>
            <w:tcW w:w="3708" w:type="dxa"/>
            <w:shd w:val="clear" w:color="auto" w:fill="D9D9D9" w:themeFill="background1" w:themeFillShade="D9"/>
            <w:tcMar>
              <w:top w:w="0" w:type="dxa"/>
              <w:left w:w="108" w:type="dxa"/>
              <w:bottom w:w="0" w:type="dxa"/>
              <w:right w:w="108" w:type="dxa"/>
            </w:tcMar>
          </w:tcPr>
          <w:p w14:paraId="5038D65A" w14:textId="77777777" w:rsidR="00A17716" w:rsidRPr="00F458A0" w:rsidRDefault="00A17716" w:rsidP="00A17716">
            <w:pPr>
              <w:spacing w:before="100" w:beforeAutospacing="1" w:after="100" w:afterAutospacing="1"/>
              <w:rPr>
                <w:rFonts w:asciiTheme="majorHAnsi" w:hAnsiTheme="majorHAnsi"/>
                <w:b/>
                <w:bCs/>
                <w:color w:val="000000"/>
                <w:sz w:val="22"/>
                <w:szCs w:val="22"/>
              </w:rPr>
            </w:pPr>
            <w:r w:rsidRPr="00F458A0">
              <w:rPr>
                <w:rFonts w:asciiTheme="majorHAnsi" w:hAnsiTheme="majorHAnsi"/>
                <w:b/>
                <w:bCs/>
                <w:color w:val="000000"/>
                <w:sz w:val="22"/>
                <w:szCs w:val="22"/>
              </w:rPr>
              <w:t>Source</w:t>
            </w:r>
          </w:p>
        </w:tc>
        <w:tc>
          <w:tcPr>
            <w:tcW w:w="5840" w:type="dxa"/>
            <w:shd w:val="clear" w:color="auto" w:fill="auto"/>
            <w:tcMar>
              <w:top w:w="0" w:type="dxa"/>
              <w:left w:w="108" w:type="dxa"/>
              <w:bottom w:w="0" w:type="dxa"/>
              <w:right w:w="108" w:type="dxa"/>
            </w:tcMar>
          </w:tcPr>
          <w:p w14:paraId="2F840926" w14:textId="77777777" w:rsidR="00A17716" w:rsidRPr="00F458A0" w:rsidRDefault="00A17716" w:rsidP="00A17716">
            <w:pPr>
              <w:spacing w:before="100" w:beforeAutospacing="1" w:after="100" w:afterAutospacing="1"/>
              <w:rPr>
                <w:rFonts w:ascii="Calibri" w:hAnsi="Calibri"/>
                <w:color w:val="1F497D"/>
                <w:sz w:val="22"/>
                <w:szCs w:val="22"/>
              </w:rPr>
            </w:pPr>
          </w:p>
        </w:tc>
      </w:tr>
      <w:tr w:rsidR="00A17716" w:rsidRPr="00F458A0" w14:paraId="4D8F3154" w14:textId="77777777" w:rsidTr="00A17716">
        <w:trPr>
          <w:cantSplit/>
          <w:trHeight w:val="378"/>
        </w:trPr>
        <w:tc>
          <w:tcPr>
            <w:tcW w:w="3708" w:type="dxa"/>
            <w:shd w:val="clear" w:color="auto" w:fill="D9D9D9" w:themeFill="background1" w:themeFillShade="D9"/>
            <w:tcMar>
              <w:top w:w="0" w:type="dxa"/>
              <w:left w:w="108" w:type="dxa"/>
              <w:bottom w:w="0" w:type="dxa"/>
              <w:right w:w="108" w:type="dxa"/>
            </w:tcMar>
          </w:tcPr>
          <w:p w14:paraId="2D19F210" w14:textId="77777777" w:rsidR="00A17716" w:rsidRPr="00F458A0" w:rsidRDefault="00A17716" w:rsidP="00A17716">
            <w:pPr>
              <w:spacing w:before="100" w:beforeAutospacing="1" w:after="100" w:afterAutospacing="1"/>
              <w:rPr>
                <w:rFonts w:asciiTheme="majorHAnsi" w:hAnsiTheme="majorHAnsi"/>
                <w:b/>
                <w:bCs/>
                <w:color w:val="000000"/>
                <w:sz w:val="22"/>
                <w:szCs w:val="22"/>
              </w:rPr>
            </w:pPr>
            <w:r w:rsidRPr="00F458A0">
              <w:rPr>
                <w:rFonts w:asciiTheme="majorHAnsi" w:hAnsiTheme="majorHAnsi"/>
                <w:b/>
                <w:bCs/>
                <w:color w:val="000000"/>
                <w:sz w:val="22"/>
                <w:szCs w:val="22"/>
              </w:rPr>
              <w:t>Destination</w:t>
            </w:r>
          </w:p>
        </w:tc>
        <w:tc>
          <w:tcPr>
            <w:tcW w:w="5840" w:type="dxa"/>
            <w:shd w:val="clear" w:color="auto" w:fill="auto"/>
            <w:tcMar>
              <w:top w:w="0" w:type="dxa"/>
              <w:left w:w="108" w:type="dxa"/>
              <w:bottom w:w="0" w:type="dxa"/>
              <w:right w:w="108" w:type="dxa"/>
            </w:tcMar>
          </w:tcPr>
          <w:p w14:paraId="57680B87" w14:textId="77777777" w:rsidR="00A17716" w:rsidRPr="00F458A0" w:rsidRDefault="00A17716" w:rsidP="00A17716">
            <w:pPr>
              <w:spacing w:before="100" w:beforeAutospacing="1" w:after="100" w:afterAutospacing="1"/>
              <w:rPr>
                <w:rFonts w:ascii="Calibri" w:hAnsi="Calibri"/>
                <w:color w:val="1F497D"/>
                <w:sz w:val="22"/>
                <w:szCs w:val="22"/>
              </w:rPr>
            </w:pPr>
            <w:r w:rsidRPr="00F458A0">
              <w:rPr>
                <w:rFonts w:ascii="Calibri" w:hAnsi="Calibri"/>
                <w:color w:val="1F497D"/>
                <w:sz w:val="22"/>
                <w:szCs w:val="22"/>
              </w:rPr>
              <w:t>2-way traffic</w:t>
            </w:r>
          </w:p>
        </w:tc>
      </w:tr>
    </w:tbl>
    <w:p w14:paraId="096443F4" w14:textId="77777777" w:rsidR="00A17716" w:rsidRPr="00F458A0" w:rsidRDefault="00A17716" w:rsidP="00A17716"/>
    <w:p w14:paraId="668F9259" w14:textId="00287A60" w:rsidR="00A17716" w:rsidRPr="00A236D6" w:rsidRDefault="00A17716" w:rsidP="00A17716">
      <w:pPr>
        <w:pStyle w:val="Caption"/>
        <w:rPr>
          <w:rFonts w:ascii="Arial" w:hAnsi="Arial" w:cs="Arial"/>
        </w:rPr>
      </w:pPr>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ins w:id="557" w:author="Author">
        <w:r w:rsidR="006B661F">
          <w:rPr>
            <w:rFonts w:ascii="Arial" w:hAnsi="Arial" w:cs="Arial"/>
            <w:noProof/>
          </w:rPr>
          <w:t>19</w:t>
        </w:r>
      </w:ins>
      <w:del w:id="558" w:author="Author">
        <w:r w:rsidR="004D0F47" w:rsidDel="006B661F">
          <w:rPr>
            <w:rFonts w:ascii="Arial" w:hAnsi="Arial" w:cs="Arial"/>
            <w:noProof/>
          </w:rPr>
          <w:delText>21</w:delText>
        </w:r>
      </w:del>
      <w:r w:rsidRPr="00A236D6">
        <w:rPr>
          <w:rFonts w:ascii="Arial" w:hAnsi="Arial" w:cs="Arial"/>
          <w:noProof/>
        </w:rPr>
        <w:fldChar w:fldCharType="end"/>
      </w:r>
      <w:r w:rsidRPr="00A236D6">
        <w:rPr>
          <w:rFonts w:ascii="Arial" w:hAnsi="Arial" w:cs="Arial"/>
        </w:rPr>
        <w:t>: IAM Interface Desig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708"/>
        <w:gridCol w:w="5840"/>
      </w:tblGrid>
      <w:tr w:rsidR="00A17716" w:rsidRPr="00F458A0" w14:paraId="48040B76" w14:textId="77777777" w:rsidTr="00A17716">
        <w:trPr>
          <w:cantSplit/>
          <w:trHeight w:val="467"/>
          <w:tblHeader/>
        </w:trPr>
        <w:tc>
          <w:tcPr>
            <w:tcW w:w="3708" w:type="dxa"/>
            <w:shd w:val="clear" w:color="auto" w:fill="365F91" w:themeFill="accent1" w:themeFillShade="BF"/>
            <w:tcMar>
              <w:top w:w="0" w:type="dxa"/>
              <w:left w:w="108" w:type="dxa"/>
              <w:bottom w:w="0" w:type="dxa"/>
              <w:right w:w="108" w:type="dxa"/>
            </w:tcMar>
            <w:hideMark/>
          </w:tcPr>
          <w:p w14:paraId="2CEE4EB4" w14:textId="77777777" w:rsidR="00A17716" w:rsidRPr="00F458A0" w:rsidRDefault="00A17716" w:rsidP="00A17716">
            <w:pPr>
              <w:spacing w:before="100" w:beforeAutospacing="1" w:after="100" w:afterAutospacing="1"/>
              <w:rPr>
                <w:rFonts w:asciiTheme="majorHAnsi" w:hAnsiTheme="majorHAnsi"/>
                <w:b/>
                <w:bCs/>
                <w:color w:val="FFFFFF" w:themeColor="background1"/>
                <w:sz w:val="22"/>
                <w:szCs w:val="22"/>
              </w:rPr>
            </w:pPr>
            <w:r w:rsidRPr="00F458A0">
              <w:rPr>
                <w:rFonts w:asciiTheme="majorHAnsi" w:hAnsiTheme="majorHAnsi"/>
                <w:b/>
                <w:bCs/>
                <w:color w:val="FFFFFF" w:themeColor="background1"/>
                <w:sz w:val="22"/>
                <w:szCs w:val="22"/>
              </w:rPr>
              <w:t xml:space="preserve">Interface Description </w:t>
            </w:r>
          </w:p>
        </w:tc>
        <w:tc>
          <w:tcPr>
            <w:tcW w:w="5840" w:type="dxa"/>
            <w:shd w:val="clear" w:color="auto" w:fill="365F91" w:themeFill="accent1" w:themeFillShade="BF"/>
            <w:tcMar>
              <w:top w:w="0" w:type="dxa"/>
              <w:left w:w="108" w:type="dxa"/>
              <w:bottom w:w="0" w:type="dxa"/>
              <w:right w:w="108" w:type="dxa"/>
            </w:tcMar>
            <w:hideMark/>
          </w:tcPr>
          <w:p w14:paraId="4D4E1838" w14:textId="77777777" w:rsidR="00A17716" w:rsidRPr="00F458A0" w:rsidRDefault="00A17716" w:rsidP="00A17716">
            <w:pPr>
              <w:spacing w:before="100" w:beforeAutospacing="1" w:after="100" w:afterAutospacing="1"/>
              <w:rPr>
                <w:rFonts w:asciiTheme="majorHAnsi" w:hAnsiTheme="majorHAnsi"/>
                <w:b/>
                <w:bCs/>
                <w:color w:val="FFFFFF" w:themeColor="background1"/>
                <w:sz w:val="22"/>
                <w:szCs w:val="22"/>
              </w:rPr>
            </w:pPr>
            <w:r w:rsidRPr="00F458A0">
              <w:rPr>
                <w:rFonts w:asciiTheme="majorHAnsi" w:hAnsiTheme="majorHAnsi"/>
                <w:b/>
                <w:bCs/>
                <w:color w:val="FFFFFF" w:themeColor="background1"/>
                <w:sz w:val="22"/>
                <w:szCs w:val="22"/>
              </w:rPr>
              <w:t>IAM</w:t>
            </w:r>
          </w:p>
        </w:tc>
      </w:tr>
      <w:tr w:rsidR="00A17716" w:rsidRPr="00F458A0" w14:paraId="1BFBBC1B" w14:textId="77777777" w:rsidTr="00A17716">
        <w:trPr>
          <w:cantSplit/>
          <w:trHeight w:val="378"/>
        </w:trPr>
        <w:tc>
          <w:tcPr>
            <w:tcW w:w="3708" w:type="dxa"/>
            <w:shd w:val="clear" w:color="auto" w:fill="D9D9D9" w:themeFill="background1" w:themeFillShade="D9"/>
            <w:tcMar>
              <w:top w:w="0" w:type="dxa"/>
              <w:left w:w="108" w:type="dxa"/>
              <w:bottom w:w="0" w:type="dxa"/>
              <w:right w:w="108" w:type="dxa"/>
            </w:tcMar>
          </w:tcPr>
          <w:p w14:paraId="5E389604" w14:textId="77777777" w:rsidR="00A17716" w:rsidRPr="00F458A0" w:rsidRDefault="00A17716" w:rsidP="00A17716">
            <w:pPr>
              <w:spacing w:before="100" w:beforeAutospacing="1" w:after="100" w:afterAutospacing="1"/>
              <w:rPr>
                <w:rFonts w:ascii="Calibri" w:hAnsi="Calibri"/>
                <w:color w:val="1F497D"/>
              </w:rPr>
            </w:pPr>
            <w:r w:rsidRPr="00F458A0">
              <w:rPr>
                <w:rFonts w:asciiTheme="majorHAnsi" w:hAnsiTheme="majorHAnsi"/>
                <w:b/>
                <w:bCs/>
                <w:color w:val="000000"/>
              </w:rPr>
              <w:t>Port(s)</w:t>
            </w:r>
          </w:p>
        </w:tc>
        <w:tc>
          <w:tcPr>
            <w:tcW w:w="5840" w:type="dxa"/>
            <w:shd w:val="clear" w:color="auto" w:fill="auto"/>
            <w:tcMar>
              <w:top w:w="0" w:type="dxa"/>
              <w:left w:w="108" w:type="dxa"/>
              <w:bottom w:w="0" w:type="dxa"/>
              <w:right w:w="108" w:type="dxa"/>
            </w:tcMar>
          </w:tcPr>
          <w:p w14:paraId="1207F08C" w14:textId="2BEB631B" w:rsidR="00A17716" w:rsidRDefault="00DC492A" w:rsidP="00DC492A">
            <w:pPr>
              <w:spacing w:before="100" w:beforeAutospacing="1" w:after="100" w:afterAutospacing="1"/>
              <w:rPr>
                <w:rFonts w:ascii="Calibri" w:hAnsi="Calibri"/>
                <w:color w:val="1F497D"/>
              </w:rPr>
            </w:pPr>
            <w:r>
              <w:rPr>
                <w:rFonts w:ascii="Calibri" w:hAnsi="Calibri"/>
                <w:color w:val="1F497D"/>
              </w:rPr>
              <w:t xml:space="preserve"> IAM SSOi the ports are 44441 (Accounting) 44442 (Authentication) and 44443 </w:t>
            </w:r>
            <w:r w:rsidRPr="00DC492A">
              <w:rPr>
                <w:rFonts w:ascii="Calibri" w:hAnsi="Calibri"/>
                <w:color w:val="1F497D"/>
              </w:rPr>
              <w:t>(Authorization)</w:t>
            </w:r>
          </w:p>
          <w:p w14:paraId="3BE003BA" w14:textId="0C6FA594" w:rsidR="00DC492A" w:rsidRPr="00F458A0" w:rsidRDefault="00DC492A" w:rsidP="00DC492A">
            <w:pPr>
              <w:spacing w:before="100" w:beforeAutospacing="1" w:after="100" w:afterAutospacing="1"/>
              <w:rPr>
                <w:rFonts w:ascii="Calibri" w:hAnsi="Calibri"/>
                <w:color w:val="1F497D"/>
              </w:rPr>
            </w:pPr>
            <w:r>
              <w:rPr>
                <w:rFonts w:ascii="Calibri" w:hAnsi="Calibri"/>
                <w:color w:val="1F497D"/>
              </w:rPr>
              <w:t>IAM STS uses port 443 for SSL/TLS</w:t>
            </w:r>
          </w:p>
        </w:tc>
      </w:tr>
      <w:tr w:rsidR="00A17716" w:rsidRPr="00F458A0" w14:paraId="51AC6EB3" w14:textId="77777777" w:rsidTr="00A17716">
        <w:trPr>
          <w:cantSplit/>
          <w:trHeight w:val="378"/>
        </w:trPr>
        <w:tc>
          <w:tcPr>
            <w:tcW w:w="3708" w:type="dxa"/>
            <w:shd w:val="clear" w:color="auto" w:fill="D9D9D9" w:themeFill="background1" w:themeFillShade="D9"/>
            <w:tcMar>
              <w:top w:w="0" w:type="dxa"/>
              <w:left w:w="108" w:type="dxa"/>
              <w:bottom w:w="0" w:type="dxa"/>
              <w:right w:w="108" w:type="dxa"/>
            </w:tcMar>
          </w:tcPr>
          <w:p w14:paraId="236C20DE" w14:textId="77777777" w:rsidR="00A17716" w:rsidRPr="00F458A0" w:rsidRDefault="00A17716" w:rsidP="00A17716">
            <w:pPr>
              <w:spacing w:before="100" w:beforeAutospacing="1" w:after="100" w:afterAutospacing="1"/>
              <w:rPr>
                <w:rFonts w:asciiTheme="majorHAnsi" w:hAnsiTheme="majorHAnsi"/>
                <w:b/>
                <w:bCs/>
                <w:color w:val="000000"/>
              </w:rPr>
            </w:pPr>
            <w:r w:rsidRPr="00F458A0">
              <w:rPr>
                <w:rFonts w:asciiTheme="majorHAnsi" w:hAnsiTheme="majorHAnsi"/>
                <w:b/>
                <w:bCs/>
                <w:color w:val="000000"/>
              </w:rPr>
              <w:t>Source</w:t>
            </w:r>
          </w:p>
        </w:tc>
        <w:tc>
          <w:tcPr>
            <w:tcW w:w="5840" w:type="dxa"/>
            <w:shd w:val="clear" w:color="auto" w:fill="auto"/>
            <w:tcMar>
              <w:top w:w="0" w:type="dxa"/>
              <w:left w:w="108" w:type="dxa"/>
              <w:bottom w:w="0" w:type="dxa"/>
              <w:right w:w="108" w:type="dxa"/>
            </w:tcMar>
          </w:tcPr>
          <w:p w14:paraId="06359BF3" w14:textId="712574BC" w:rsidR="00A17716" w:rsidRPr="00F458A0" w:rsidRDefault="00DC492A" w:rsidP="00A17716">
            <w:pPr>
              <w:spacing w:before="100" w:beforeAutospacing="1" w:after="100" w:afterAutospacing="1"/>
              <w:rPr>
                <w:rFonts w:ascii="Calibri" w:hAnsi="Calibri"/>
                <w:color w:val="1F497D"/>
              </w:rPr>
            </w:pPr>
            <w:r w:rsidRPr="00F458A0">
              <w:rPr>
                <w:rFonts w:ascii="Calibri" w:hAnsi="Calibri"/>
                <w:color w:val="1F497D"/>
              </w:rPr>
              <w:t>2-way traffic</w:t>
            </w:r>
          </w:p>
        </w:tc>
      </w:tr>
      <w:tr w:rsidR="00A17716" w:rsidRPr="00F458A0" w14:paraId="285548A5" w14:textId="77777777" w:rsidTr="00A17716">
        <w:trPr>
          <w:cantSplit/>
          <w:trHeight w:val="378"/>
        </w:trPr>
        <w:tc>
          <w:tcPr>
            <w:tcW w:w="3708" w:type="dxa"/>
            <w:shd w:val="clear" w:color="auto" w:fill="D9D9D9" w:themeFill="background1" w:themeFillShade="D9"/>
            <w:tcMar>
              <w:top w:w="0" w:type="dxa"/>
              <w:left w:w="108" w:type="dxa"/>
              <w:bottom w:w="0" w:type="dxa"/>
              <w:right w:w="108" w:type="dxa"/>
            </w:tcMar>
          </w:tcPr>
          <w:p w14:paraId="5F1FB66C" w14:textId="77777777" w:rsidR="00A17716" w:rsidRPr="00F458A0" w:rsidRDefault="00A17716" w:rsidP="00A17716">
            <w:pPr>
              <w:spacing w:before="100" w:beforeAutospacing="1" w:after="100" w:afterAutospacing="1"/>
              <w:rPr>
                <w:rFonts w:asciiTheme="majorHAnsi" w:hAnsiTheme="majorHAnsi"/>
                <w:b/>
                <w:bCs/>
                <w:color w:val="000000"/>
              </w:rPr>
            </w:pPr>
            <w:r w:rsidRPr="00F458A0">
              <w:rPr>
                <w:rFonts w:asciiTheme="majorHAnsi" w:hAnsiTheme="majorHAnsi"/>
                <w:b/>
                <w:bCs/>
                <w:color w:val="000000"/>
              </w:rPr>
              <w:t>Destination</w:t>
            </w:r>
          </w:p>
        </w:tc>
        <w:tc>
          <w:tcPr>
            <w:tcW w:w="5840" w:type="dxa"/>
            <w:shd w:val="clear" w:color="auto" w:fill="auto"/>
            <w:tcMar>
              <w:top w:w="0" w:type="dxa"/>
              <w:left w:w="108" w:type="dxa"/>
              <w:bottom w:w="0" w:type="dxa"/>
              <w:right w:w="108" w:type="dxa"/>
            </w:tcMar>
          </w:tcPr>
          <w:p w14:paraId="5EA62E91" w14:textId="77777777" w:rsidR="00A17716" w:rsidRPr="00F458A0" w:rsidRDefault="00A17716" w:rsidP="00A17716">
            <w:pPr>
              <w:spacing w:before="100" w:beforeAutospacing="1" w:after="100" w:afterAutospacing="1"/>
              <w:rPr>
                <w:rFonts w:ascii="Calibri" w:hAnsi="Calibri"/>
                <w:color w:val="1F497D"/>
              </w:rPr>
            </w:pPr>
            <w:r w:rsidRPr="00F458A0">
              <w:rPr>
                <w:rFonts w:ascii="Calibri" w:hAnsi="Calibri"/>
                <w:color w:val="1F497D"/>
              </w:rPr>
              <w:t>2-way traffic</w:t>
            </w:r>
          </w:p>
        </w:tc>
      </w:tr>
    </w:tbl>
    <w:p w14:paraId="6AD09EDB" w14:textId="77777777" w:rsidR="00A17716" w:rsidRPr="00F458A0" w:rsidRDefault="00A17716" w:rsidP="00A17716">
      <w:pPr>
        <w:pStyle w:val="Caption"/>
      </w:pPr>
    </w:p>
    <w:p w14:paraId="606B2B3F" w14:textId="77777777" w:rsidR="00A17716" w:rsidRPr="00F458A0" w:rsidRDefault="00A17716" w:rsidP="00A17716">
      <w:pPr>
        <w:pStyle w:val="Heading1"/>
      </w:pPr>
      <w:bookmarkStart w:id="559" w:name="_Toc501357558"/>
      <w:r w:rsidRPr="00F458A0">
        <w:t>Human-Machine Interface</w:t>
      </w:r>
      <w:bookmarkEnd w:id="559"/>
    </w:p>
    <w:p w14:paraId="0A66FB1D" w14:textId="77777777" w:rsidR="00A17716" w:rsidRPr="00F458A0" w:rsidRDefault="00A17716" w:rsidP="00A17716">
      <w:pPr>
        <w:pStyle w:val="Heading2"/>
      </w:pPr>
      <w:bookmarkStart w:id="560" w:name="_Toc501357559"/>
      <w:r w:rsidRPr="00F458A0">
        <w:t>Interface Design Rules</w:t>
      </w:r>
      <w:bookmarkEnd w:id="560"/>
    </w:p>
    <w:p w14:paraId="2BBC383D" w14:textId="77777777" w:rsidR="00A17716" w:rsidRPr="00F458A0" w:rsidRDefault="00A17716" w:rsidP="00A17716">
      <w:r w:rsidRPr="00F458A0">
        <w:t xml:space="preserve">U.S. Web Design Standards will be followed for the design, layout and styling of the MCCF EDI TAS user interface. More information is available at </w:t>
      </w:r>
      <w:hyperlink r:id="rId109" w:history="1">
        <w:r w:rsidRPr="00F458A0">
          <w:rPr>
            <w:rStyle w:val="Hyperlink"/>
          </w:rPr>
          <w:t>https://standards.usa.gov/</w:t>
        </w:r>
      </w:hyperlink>
      <w:r w:rsidRPr="00F458A0">
        <w:t>.</w:t>
      </w:r>
    </w:p>
    <w:p w14:paraId="6EC6588B" w14:textId="77777777" w:rsidR="00A17716" w:rsidRPr="00F458A0" w:rsidRDefault="00A17716" w:rsidP="00A17716">
      <w:pPr>
        <w:pStyle w:val="Heading2"/>
      </w:pPr>
      <w:bookmarkStart w:id="561" w:name="_Toc501357560"/>
      <w:r w:rsidRPr="00F458A0">
        <w:t>Inputs</w:t>
      </w:r>
      <w:bookmarkEnd w:id="561"/>
    </w:p>
    <w:p w14:paraId="4A3FCB46" w14:textId="77777777" w:rsidR="00A17716" w:rsidRPr="00F458A0" w:rsidRDefault="00A17716" w:rsidP="00A17716">
      <w:r w:rsidRPr="00F458A0">
        <w:t>MCCF EDI TAS will employ a Web-based user interface for the application. It will be developed to allow access through mobile platforms as well.</w:t>
      </w:r>
    </w:p>
    <w:p w14:paraId="0C662329" w14:textId="77777777" w:rsidR="00A17716" w:rsidRPr="00F458A0" w:rsidRDefault="00A17716" w:rsidP="00A17716">
      <w:pPr>
        <w:pStyle w:val="Heading2"/>
      </w:pPr>
      <w:bookmarkStart w:id="562" w:name="_Toc501357561"/>
      <w:r w:rsidRPr="00F458A0">
        <w:lastRenderedPageBreak/>
        <w:t>Outputs</w:t>
      </w:r>
      <w:bookmarkEnd w:id="562"/>
    </w:p>
    <w:p w14:paraId="455F907F" w14:textId="77777777" w:rsidR="00A17716" w:rsidRPr="00F458A0" w:rsidRDefault="00A17716" w:rsidP="00A17716">
      <w:r w:rsidRPr="00F458A0">
        <w:t>Initially the MCCF EDI TAS will provide the same reports that are available currently in the existing applications used for EDI transaction processing. These are described below.</w:t>
      </w:r>
    </w:p>
    <w:p w14:paraId="7E371F3D" w14:textId="77777777" w:rsidR="00A17716" w:rsidRPr="00F458A0" w:rsidRDefault="00A17716" w:rsidP="00A17716">
      <w:pPr>
        <w:pStyle w:val="StepIntro"/>
      </w:pPr>
      <w:r w:rsidRPr="00F458A0">
        <w:t>eIV REPORTS</w:t>
      </w:r>
    </w:p>
    <w:p w14:paraId="23B675D3" w14:textId="77777777" w:rsidR="00A17716" w:rsidRPr="00F458A0" w:rsidRDefault="00A17716" w:rsidP="00A17716">
      <w:pPr>
        <w:pStyle w:val="StepIntro"/>
      </w:pPr>
      <w:r w:rsidRPr="00F458A0">
        <w:t>HL7 Response Report</w:t>
      </w:r>
    </w:p>
    <w:p w14:paraId="29D2F380" w14:textId="77777777" w:rsidR="00A17716" w:rsidRPr="00F458A0" w:rsidRDefault="00A17716" w:rsidP="00A17716">
      <w:pPr>
        <w:pStyle w:val="NormalWeb"/>
        <w:spacing w:before="0"/>
        <w:rPr>
          <w:rFonts w:eastAsiaTheme="minorEastAsia"/>
        </w:rPr>
      </w:pPr>
      <w:r w:rsidRPr="00F458A0">
        <w:rPr>
          <w:color w:val="000000"/>
        </w:rPr>
        <w:t>This report (</w:t>
      </w:r>
      <w:r w:rsidRPr="00F458A0">
        <w:rPr>
          <w:color w:val="000000"/>
        </w:rPr>
        <w:fldChar w:fldCharType="begin"/>
      </w:r>
      <w:r w:rsidRPr="00F458A0">
        <w:rPr>
          <w:color w:val="000000"/>
        </w:rPr>
        <w:instrText xml:space="preserve"> REF _Ref474454520 \h  \* MERGEFORMAT </w:instrText>
      </w:r>
      <w:r w:rsidRPr="00F458A0">
        <w:rPr>
          <w:color w:val="000000"/>
        </w:rPr>
      </w:r>
      <w:r w:rsidRPr="00F458A0">
        <w:rPr>
          <w:color w:val="000000"/>
        </w:rPr>
        <w:fldChar w:fldCharType="separate"/>
      </w:r>
      <w:ins w:id="563" w:author="Author">
        <w:r w:rsidR="006B661F">
          <w:rPr>
            <w:b/>
            <w:bCs/>
            <w:color w:val="000000"/>
          </w:rPr>
          <w:t>Error! Reference source not found.</w:t>
        </w:r>
      </w:ins>
      <w:del w:id="564" w:author="Author">
        <w:r w:rsidRPr="00F458A0" w:rsidDel="006B661F">
          <w:delText xml:space="preserve">Table </w:delText>
        </w:r>
        <w:r w:rsidRPr="00F458A0" w:rsidDel="006B661F">
          <w:rPr>
            <w:noProof/>
          </w:rPr>
          <w:delText>162</w:delText>
        </w:r>
      </w:del>
      <w:r w:rsidRPr="00F458A0">
        <w:rPr>
          <w:color w:val="000000"/>
        </w:rPr>
        <w:fldChar w:fldCharType="end"/>
      </w:r>
      <w:r w:rsidRPr="00F458A0">
        <w:rPr>
          <w:color w:val="000000"/>
        </w:rPr>
        <w:t xml:space="preserve"> and </w:t>
      </w:r>
      <w:r w:rsidRPr="00F458A0">
        <w:rPr>
          <w:color w:val="000000"/>
        </w:rPr>
        <w:fldChar w:fldCharType="begin"/>
      </w:r>
      <w:r w:rsidRPr="00F458A0">
        <w:rPr>
          <w:color w:val="000000"/>
        </w:rPr>
        <w:instrText xml:space="preserve"> REF _Ref474454681 \h </w:instrText>
      </w:r>
      <w:r>
        <w:rPr>
          <w:color w:val="000000"/>
        </w:rPr>
        <w:instrText xml:space="preserve"> \* MERGEFORMAT </w:instrText>
      </w:r>
      <w:r w:rsidRPr="00F458A0">
        <w:rPr>
          <w:color w:val="000000"/>
        </w:rPr>
      </w:r>
      <w:r w:rsidRPr="00F458A0">
        <w:rPr>
          <w:color w:val="000000"/>
        </w:rPr>
        <w:fldChar w:fldCharType="separate"/>
      </w:r>
      <w:ins w:id="565" w:author="Author">
        <w:r w:rsidR="006B661F">
          <w:rPr>
            <w:b/>
            <w:bCs/>
            <w:color w:val="000000"/>
          </w:rPr>
          <w:t>Error! Reference source not found.</w:t>
        </w:r>
      </w:ins>
      <w:del w:id="566" w:author="Author">
        <w:r w:rsidRPr="00F458A0" w:rsidDel="006B661F">
          <w:delText xml:space="preserve">Figure </w:delText>
        </w:r>
        <w:r w:rsidRPr="00F458A0" w:rsidDel="006B661F">
          <w:rPr>
            <w:noProof/>
          </w:rPr>
          <w:delText>49</w:delText>
        </w:r>
      </w:del>
      <w:r w:rsidRPr="00F458A0">
        <w:rPr>
          <w:color w:val="000000"/>
        </w:rPr>
        <w:fldChar w:fldCharType="end"/>
      </w:r>
      <w:r w:rsidRPr="00F458A0">
        <w:rPr>
          <w:color w:val="000000"/>
        </w:rPr>
        <w:t>) is used to capture incoming and outgoing HL7 messages transmitted from a VistA database to the FSC.</w:t>
      </w:r>
    </w:p>
    <w:p w14:paraId="1CD432CB" w14:textId="6AD7158F" w:rsidR="00A17716" w:rsidRPr="00A236D6" w:rsidRDefault="00A17716" w:rsidP="00A17716">
      <w:pPr>
        <w:pStyle w:val="Caption"/>
        <w:rPr>
          <w:rFonts w:ascii="Arial" w:hAnsi="Arial" w:cs="Arial"/>
        </w:rPr>
      </w:pPr>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ins w:id="567" w:author="Author">
        <w:r w:rsidR="006B661F">
          <w:rPr>
            <w:rFonts w:ascii="Arial" w:hAnsi="Arial" w:cs="Arial"/>
            <w:noProof/>
          </w:rPr>
          <w:t>20</w:t>
        </w:r>
      </w:ins>
      <w:del w:id="568" w:author="Author">
        <w:r w:rsidR="004D0F47" w:rsidDel="006B661F">
          <w:rPr>
            <w:rFonts w:ascii="Arial" w:hAnsi="Arial" w:cs="Arial"/>
            <w:noProof/>
          </w:rPr>
          <w:delText>22</w:delText>
        </w:r>
      </w:del>
      <w:r w:rsidRPr="00A236D6">
        <w:rPr>
          <w:rFonts w:ascii="Arial" w:hAnsi="Arial" w:cs="Arial"/>
          <w:noProof/>
        </w:rPr>
        <w:fldChar w:fldCharType="end"/>
      </w:r>
      <w:r w:rsidRPr="00A236D6">
        <w:rPr>
          <w:rFonts w:ascii="Arial" w:hAnsi="Arial" w:cs="Arial"/>
        </w:rPr>
        <w:t>: HL7 Messages Capture report</w:t>
      </w:r>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106"/>
        <w:gridCol w:w="1342"/>
        <w:gridCol w:w="1757"/>
        <w:gridCol w:w="1350"/>
      </w:tblGrid>
      <w:tr w:rsidR="00A17716" w:rsidRPr="00F458A0" w14:paraId="3C209911" w14:textId="77777777" w:rsidTr="00A17716">
        <w:trPr>
          <w:cantSplit/>
          <w:tblHeade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3AD5F8E" w14:textId="77777777" w:rsidR="00A17716" w:rsidRPr="00F458A0" w:rsidRDefault="00A17716" w:rsidP="00A17716">
            <w:pPr>
              <w:pStyle w:val="TableHeading"/>
            </w:pPr>
            <w:r w:rsidRPr="00F458A0">
              <w:t>VistA Screen</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D377AD6" w14:textId="77777777" w:rsidR="00A17716" w:rsidRPr="00F458A0" w:rsidRDefault="00A17716" w:rsidP="00A17716">
            <w:pPr>
              <w:pStyle w:val="TableHeading"/>
            </w:pPr>
            <w:r w:rsidRPr="00F458A0">
              <w:t>Item</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470630B" w14:textId="77777777" w:rsidR="00A17716" w:rsidRPr="00F458A0" w:rsidRDefault="00A17716" w:rsidP="00A17716">
            <w:pPr>
              <w:pStyle w:val="TableHeading"/>
            </w:pPr>
            <w:r w:rsidRPr="00F458A0">
              <w:t xml:space="preserve">FHIR Resource </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6948E36" w14:textId="77777777" w:rsidR="00A17716" w:rsidRPr="00F458A0" w:rsidRDefault="00A17716" w:rsidP="00A17716">
            <w:pPr>
              <w:pStyle w:val="TableHeading"/>
            </w:pPr>
            <w:r w:rsidRPr="00F458A0">
              <w:t>Read/Write</w:t>
            </w:r>
          </w:p>
        </w:tc>
      </w:tr>
      <w:tr w:rsidR="00A17716" w:rsidRPr="00F458A0" w14:paraId="349A6213"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9CE6EF" w14:textId="77777777" w:rsidR="00A17716" w:rsidRPr="00F458A0" w:rsidRDefault="00A17716" w:rsidP="00A17716">
            <w:pPr>
              <w:pStyle w:val="TableText"/>
            </w:pPr>
            <w:r w:rsidRPr="00F458A0">
              <w:t>HL7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543CC9" w14:textId="77777777" w:rsidR="00A17716" w:rsidRPr="00F458A0" w:rsidRDefault="00A17716" w:rsidP="00A17716">
            <w:pPr>
              <w:pStyle w:val="TableText"/>
            </w:pPr>
            <w:r w:rsidRPr="00F458A0">
              <w:t>Payer Nam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ACBC50"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C14C57" w14:textId="77777777" w:rsidR="00A17716" w:rsidRPr="00F458A0" w:rsidRDefault="00A17716" w:rsidP="00A17716">
            <w:pPr>
              <w:pStyle w:val="TableText"/>
            </w:pPr>
            <w:r w:rsidRPr="00F458A0">
              <w:t>R</w:t>
            </w:r>
          </w:p>
        </w:tc>
      </w:tr>
      <w:tr w:rsidR="00A17716" w:rsidRPr="00F458A0" w14:paraId="3AE13638"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B13CC9" w14:textId="77777777" w:rsidR="00A17716" w:rsidRPr="00F458A0" w:rsidRDefault="00A17716" w:rsidP="00A17716">
            <w:pPr>
              <w:pStyle w:val="TableText"/>
            </w:pPr>
            <w:r w:rsidRPr="00F458A0">
              <w:t>HL7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75A23E" w14:textId="77777777" w:rsidR="00A17716" w:rsidRPr="00F458A0" w:rsidRDefault="00A17716" w:rsidP="00A17716">
            <w:pPr>
              <w:pStyle w:val="TableText"/>
            </w:pPr>
            <w:r w:rsidRPr="00F458A0">
              <w:t>Patient Nam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DDF957" w14:textId="77777777" w:rsidR="00A17716" w:rsidRPr="00F458A0" w:rsidRDefault="00A17716" w:rsidP="00A17716">
            <w:pPr>
              <w:pStyle w:val="TableText"/>
            </w:pPr>
            <w:r w:rsidRPr="00F458A0">
              <w:t xml:space="preserve">Patient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B3701F" w14:textId="77777777" w:rsidR="00A17716" w:rsidRPr="00F458A0" w:rsidRDefault="00A17716" w:rsidP="00A17716">
            <w:pPr>
              <w:pStyle w:val="TableText"/>
            </w:pPr>
            <w:r w:rsidRPr="00F458A0">
              <w:t>R</w:t>
            </w:r>
          </w:p>
        </w:tc>
      </w:tr>
      <w:tr w:rsidR="00A17716" w:rsidRPr="00F458A0" w14:paraId="23D8FEB5"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E9DDFB" w14:textId="77777777" w:rsidR="00A17716" w:rsidRPr="00F458A0" w:rsidRDefault="00A17716" w:rsidP="00A17716">
            <w:pPr>
              <w:pStyle w:val="TableText"/>
            </w:pPr>
            <w:r w:rsidRPr="00F458A0">
              <w:t>HL7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F5C5A4" w14:textId="77777777" w:rsidR="00A17716" w:rsidRPr="00F458A0" w:rsidRDefault="00A17716" w:rsidP="00A17716">
            <w:pPr>
              <w:pStyle w:val="TableText"/>
            </w:pPr>
            <w:r w:rsidRPr="00F458A0">
              <w:t xml:space="preserve">SSN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AC0E4E" w14:textId="77777777" w:rsidR="00A17716" w:rsidRPr="00F458A0" w:rsidRDefault="00A17716" w:rsidP="00A17716">
            <w:pPr>
              <w:pStyle w:val="TableText"/>
            </w:pPr>
            <w:r w:rsidRPr="00F458A0">
              <w:t xml:space="preserve">Patient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AD8521" w14:textId="77777777" w:rsidR="00A17716" w:rsidRPr="00F458A0" w:rsidRDefault="00A17716" w:rsidP="00A17716">
            <w:pPr>
              <w:pStyle w:val="TableText"/>
            </w:pPr>
            <w:r w:rsidRPr="00F458A0">
              <w:t>R</w:t>
            </w:r>
          </w:p>
        </w:tc>
      </w:tr>
      <w:tr w:rsidR="00A17716" w:rsidRPr="00F458A0" w14:paraId="3A0A44E2"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B036AD" w14:textId="77777777" w:rsidR="00A17716" w:rsidRPr="00F458A0" w:rsidRDefault="00A17716" w:rsidP="00A17716">
            <w:pPr>
              <w:pStyle w:val="TableText"/>
            </w:pPr>
            <w:r w:rsidRPr="00F458A0">
              <w:t>HL7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2E6B48" w14:textId="77777777" w:rsidR="00A17716" w:rsidRPr="00F458A0" w:rsidRDefault="00A17716" w:rsidP="00A17716">
            <w:pPr>
              <w:pStyle w:val="TableText"/>
            </w:pPr>
            <w:r w:rsidRPr="00F458A0">
              <w:t>Dt S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D67A3B"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1BF171" w14:textId="77777777" w:rsidR="00A17716" w:rsidRPr="00F458A0" w:rsidRDefault="00A17716" w:rsidP="00A17716">
            <w:pPr>
              <w:pStyle w:val="TableText"/>
            </w:pPr>
            <w:r w:rsidRPr="00F458A0">
              <w:t>R</w:t>
            </w:r>
          </w:p>
        </w:tc>
      </w:tr>
      <w:tr w:rsidR="00A17716" w:rsidRPr="00F458A0" w14:paraId="424B9552"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015ADC" w14:textId="77777777" w:rsidR="00A17716" w:rsidRPr="00F458A0" w:rsidRDefault="00A17716" w:rsidP="00A17716">
            <w:pPr>
              <w:pStyle w:val="TableText"/>
            </w:pPr>
            <w:r w:rsidRPr="00F458A0">
              <w:t>HL7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076BB5" w14:textId="77777777" w:rsidR="00A17716" w:rsidRPr="00F458A0" w:rsidRDefault="00A17716" w:rsidP="00A17716">
            <w:pPr>
              <w:pStyle w:val="TableText"/>
            </w:pPr>
            <w:r w:rsidRPr="00F458A0">
              <w:t>Dt Rec'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BBEB07"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343113" w14:textId="77777777" w:rsidR="00A17716" w:rsidRPr="00F458A0" w:rsidRDefault="00A17716" w:rsidP="00A17716">
            <w:pPr>
              <w:pStyle w:val="TableText"/>
            </w:pPr>
            <w:r w:rsidRPr="00F458A0">
              <w:t>R</w:t>
            </w:r>
          </w:p>
        </w:tc>
      </w:tr>
      <w:tr w:rsidR="00A17716" w:rsidRPr="00F458A0" w14:paraId="334004F6"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AC4873" w14:textId="77777777" w:rsidR="00A17716" w:rsidRPr="00F458A0" w:rsidRDefault="00A17716" w:rsidP="00A17716">
            <w:pPr>
              <w:pStyle w:val="TableText"/>
            </w:pPr>
            <w:r w:rsidRPr="00F458A0">
              <w:t>HL7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643F91" w14:textId="77777777" w:rsidR="00A17716" w:rsidRPr="00F458A0" w:rsidRDefault="00A17716" w:rsidP="00A17716">
            <w:pPr>
              <w:pStyle w:val="TableText"/>
            </w:pPr>
            <w:r w:rsidRPr="00F458A0">
              <w:t>Trace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E764B6"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0F5516" w14:textId="77777777" w:rsidR="00A17716" w:rsidRPr="00F458A0" w:rsidRDefault="00A17716" w:rsidP="00A17716">
            <w:pPr>
              <w:pStyle w:val="TableText"/>
            </w:pPr>
            <w:r w:rsidRPr="00F458A0">
              <w:t>R</w:t>
            </w:r>
          </w:p>
        </w:tc>
      </w:tr>
      <w:tr w:rsidR="00A17716" w:rsidRPr="00F458A0" w14:paraId="7C702B88"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0B0E49" w14:textId="77777777" w:rsidR="00A17716" w:rsidRPr="00F458A0" w:rsidRDefault="00A17716" w:rsidP="00A17716">
            <w:pPr>
              <w:pStyle w:val="TableText"/>
            </w:pPr>
            <w:r w:rsidRPr="00F458A0">
              <w:t>HL7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2FD3D8" w14:textId="77777777" w:rsidR="00A17716" w:rsidRPr="00F458A0" w:rsidRDefault="00A17716" w:rsidP="00A17716">
            <w:pPr>
              <w:pStyle w:val="TableText"/>
            </w:pPr>
            <w:r w:rsidRPr="00F458A0">
              <w:t>Buffer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DEF0B1"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C48D5E" w14:textId="77777777" w:rsidR="00A17716" w:rsidRPr="00F458A0" w:rsidRDefault="00A17716" w:rsidP="00A17716">
            <w:pPr>
              <w:pStyle w:val="TableText"/>
            </w:pPr>
            <w:r w:rsidRPr="00F458A0">
              <w:t>R</w:t>
            </w:r>
          </w:p>
        </w:tc>
      </w:tr>
    </w:tbl>
    <w:p w14:paraId="790D5782" w14:textId="77777777" w:rsidR="00A17716" w:rsidRPr="00F458A0" w:rsidRDefault="00A17716" w:rsidP="00A17716">
      <w:pPr>
        <w:pStyle w:val="StepIntro"/>
      </w:pPr>
      <w:r w:rsidRPr="00F458A0">
        <w:t>eIV Auto Update Report</w:t>
      </w:r>
    </w:p>
    <w:p w14:paraId="0FE30AAC" w14:textId="77777777" w:rsidR="00A17716" w:rsidRPr="00F458A0" w:rsidRDefault="00A17716" w:rsidP="00A17716">
      <w:pPr>
        <w:pStyle w:val="NormalWeb"/>
        <w:rPr>
          <w:rFonts w:eastAsiaTheme="minorEastAsia"/>
        </w:rPr>
      </w:pPr>
      <w:r w:rsidRPr="00F458A0">
        <w:t>This report is used to view the list of patients whose Patient Insurance Information (</w:t>
      </w:r>
      <w:r w:rsidRPr="00F458A0">
        <w:fldChar w:fldCharType="begin"/>
      </w:r>
      <w:r w:rsidRPr="00F458A0">
        <w:instrText xml:space="preserve"> REF _Ref474454738 \h </w:instrText>
      </w:r>
      <w:r>
        <w:instrText xml:space="preserve"> \* MERGEFORMAT </w:instrText>
      </w:r>
      <w:r w:rsidRPr="00F458A0">
        <w:fldChar w:fldCharType="separate"/>
      </w:r>
      <w:ins w:id="569" w:author="Author">
        <w:r w:rsidR="006B661F">
          <w:rPr>
            <w:b/>
            <w:bCs/>
          </w:rPr>
          <w:t>Error! Reference source not found.</w:t>
        </w:r>
      </w:ins>
      <w:del w:id="570" w:author="Author">
        <w:r w:rsidRPr="00F458A0" w:rsidDel="006B661F">
          <w:delText xml:space="preserve">Table </w:delText>
        </w:r>
        <w:r w:rsidRPr="00F458A0" w:rsidDel="006B661F">
          <w:rPr>
            <w:noProof/>
          </w:rPr>
          <w:delText>163</w:delText>
        </w:r>
      </w:del>
      <w:r w:rsidRPr="00F458A0">
        <w:fldChar w:fldCharType="end"/>
      </w:r>
      <w:r w:rsidRPr="00F458A0">
        <w:t>) has been updated automatically based on a 271 Response message (</w:t>
      </w:r>
      <w:r w:rsidRPr="00F458A0">
        <w:fldChar w:fldCharType="begin"/>
      </w:r>
      <w:r w:rsidRPr="00F458A0">
        <w:instrText xml:space="preserve"> REF _Ref474454835 \h </w:instrText>
      </w:r>
      <w:r>
        <w:instrText xml:space="preserve"> \* MERGEFORMAT </w:instrText>
      </w:r>
      <w:r w:rsidRPr="00F458A0">
        <w:fldChar w:fldCharType="separate"/>
      </w:r>
      <w:ins w:id="571" w:author="Author">
        <w:r w:rsidR="006B661F">
          <w:rPr>
            <w:b/>
            <w:bCs/>
          </w:rPr>
          <w:t>Error! Reference source not found.</w:t>
        </w:r>
      </w:ins>
      <w:del w:id="572" w:author="Author">
        <w:r w:rsidRPr="00F458A0" w:rsidDel="006B661F">
          <w:delText xml:space="preserve">Figure </w:delText>
        </w:r>
        <w:r w:rsidRPr="00F458A0" w:rsidDel="006B661F">
          <w:rPr>
            <w:noProof/>
          </w:rPr>
          <w:delText>50</w:delText>
        </w:r>
      </w:del>
      <w:r w:rsidRPr="00F458A0">
        <w:fldChar w:fldCharType="end"/>
      </w:r>
      <w:r w:rsidRPr="00F458A0">
        <w:t>).</w:t>
      </w:r>
    </w:p>
    <w:p w14:paraId="141D1705" w14:textId="6A4DFCBE" w:rsidR="00A17716" w:rsidRPr="00A236D6" w:rsidRDefault="00A17716" w:rsidP="00A17716">
      <w:pPr>
        <w:pStyle w:val="Caption"/>
        <w:rPr>
          <w:rFonts w:ascii="Arial" w:hAnsi="Arial" w:cs="Arial"/>
        </w:rPr>
      </w:pPr>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ins w:id="573" w:author="Author">
        <w:r w:rsidR="006B661F">
          <w:rPr>
            <w:rFonts w:ascii="Arial" w:hAnsi="Arial" w:cs="Arial"/>
            <w:noProof/>
          </w:rPr>
          <w:t>21</w:t>
        </w:r>
      </w:ins>
      <w:del w:id="574" w:author="Author">
        <w:r w:rsidR="004D0F47" w:rsidDel="006B661F">
          <w:rPr>
            <w:rFonts w:ascii="Arial" w:hAnsi="Arial" w:cs="Arial"/>
            <w:noProof/>
          </w:rPr>
          <w:delText>23</w:delText>
        </w:r>
      </w:del>
      <w:r w:rsidRPr="00A236D6">
        <w:rPr>
          <w:rFonts w:ascii="Arial" w:hAnsi="Arial" w:cs="Arial"/>
          <w:noProof/>
        </w:rPr>
        <w:fldChar w:fldCharType="end"/>
      </w:r>
      <w:r w:rsidRPr="00A236D6">
        <w:rPr>
          <w:rFonts w:ascii="Arial" w:hAnsi="Arial" w:cs="Arial"/>
        </w:rPr>
        <w:t>: Updated Patient Insurance Information</w:t>
      </w:r>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319"/>
        <w:gridCol w:w="1867"/>
        <w:gridCol w:w="1623"/>
        <w:gridCol w:w="1250"/>
      </w:tblGrid>
      <w:tr w:rsidR="00A17716" w:rsidRPr="00F458A0" w14:paraId="29AE3FEC" w14:textId="77777777" w:rsidTr="00A17716">
        <w:trPr>
          <w:cantSplit/>
          <w:tblHeade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B08C693"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VistA Screen</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AB6D23D"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Item</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2AC4A06"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 xml:space="preserve">FHIR Resource </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6A0962F"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Read/Write</w:t>
            </w:r>
          </w:p>
        </w:tc>
      </w:tr>
      <w:tr w:rsidR="00A17716" w:rsidRPr="00F458A0" w14:paraId="16F16956"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D71914" w14:textId="77777777" w:rsidR="00A17716" w:rsidRPr="00F458A0" w:rsidRDefault="00A17716" w:rsidP="00A17716">
            <w:pPr>
              <w:pStyle w:val="TableBody"/>
            </w:pPr>
            <w:r w:rsidRPr="00F458A0">
              <w:t>eIV Auto Updat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E9CDAA" w14:textId="77777777" w:rsidR="00A17716" w:rsidRPr="00F458A0" w:rsidRDefault="00A17716" w:rsidP="00A17716">
            <w:pPr>
              <w:pStyle w:val="TableBody"/>
            </w:pPr>
            <w:r w:rsidRPr="00F458A0">
              <w:t>Response Recei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83AB7A" w14:textId="77777777" w:rsidR="00A17716" w:rsidRPr="00F458A0" w:rsidRDefault="00A17716" w:rsidP="00A17716">
            <w:pPr>
              <w:pStyle w:val="TableBody"/>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56546A" w14:textId="77777777" w:rsidR="00A17716" w:rsidRPr="00F458A0" w:rsidRDefault="00A17716" w:rsidP="00A17716">
            <w:pPr>
              <w:pStyle w:val="TableBody"/>
            </w:pPr>
            <w:r w:rsidRPr="00F458A0">
              <w:t>R</w:t>
            </w:r>
          </w:p>
        </w:tc>
      </w:tr>
      <w:tr w:rsidR="00A17716" w:rsidRPr="00F458A0" w14:paraId="5B3687F5"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62C16A" w14:textId="77777777" w:rsidR="00A17716" w:rsidRPr="00F458A0" w:rsidRDefault="00A17716" w:rsidP="00A17716">
            <w:pPr>
              <w:pStyle w:val="TableBody"/>
            </w:pPr>
            <w:r w:rsidRPr="00F458A0">
              <w:t>eIV Auto Updat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A2C9B0" w14:textId="77777777" w:rsidR="00A17716" w:rsidRPr="00F458A0" w:rsidRDefault="00A17716" w:rsidP="00A17716">
            <w:pPr>
              <w:pStyle w:val="TableBody"/>
            </w:pPr>
            <w:r w:rsidRPr="00F458A0">
              <w:t>Pay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203808" w14:textId="77777777" w:rsidR="00A17716" w:rsidRPr="00F458A0" w:rsidRDefault="00A17716" w:rsidP="00A17716">
            <w:pPr>
              <w:pStyle w:val="TableBody"/>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12759B" w14:textId="77777777" w:rsidR="00A17716" w:rsidRPr="00F458A0" w:rsidRDefault="00A17716" w:rsidP="00A17716">
            <w:pPr>
              <w:pStyle w:val="TableBody"/>
            </w:pPr>
            <w:r w:rsidRPr="00F458A0">
              <w:t>R</w:t>
            </w:r>
          </w:p>
        </w:tc>
      </w:tr>
      <w:tr w:rsidR="00A17716" w:rsidRPr="00F458A0" w14:paraId="23F1F1A7"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0ABB3D" w14:textId="77777777" w:rsidR="00A17716" w:rsidRPr="00F458A0" w:rsidRDefault="00A17716" w:rsidP="00A17716">
            <w:pPr>
              <w:pStyle w:val="TableBody"/>
            </w:pPr>
            <w:r w:rsidRPr="00F458A0">
              <w:t>eIV Auto Updat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BDE8F3" w14:textId="77777777" w:rsidR="00A17716" w:rsidRPr="00F458A0" w:rsidRDefault="00A17716" w:rsidP="00A17716">
            <w:pPr>
              <w:pStyle w:val="TableBody"/>
            </w:pPr>
            <w:r w:rsidRPr="00F458A0">
              <w:t>Insurance Co</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9EB1A8" w14:textId="77777777" w:rsidR="00A17716" w:rsidRPr="00F458A0" w:rsidRDefault="00A17716" w:rsidP="00A17716">
            <w:pPr>
              <w:pStyle w:val="TableBody"/>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124BC7" w14:textId="77777777" w:rsidR="00A17716" w:rsidRPr="00F458A0" w:rsidRDefault="00A17716" w:rsidP="00A17716">
            <w:pPr>
              <w:pStyle w:val="TableBody"/>
            </w:pPr>
            <w:r w:rsidRPr="00F458A0">
              <w:t>R</w:t>
            </w:r>
          </w:p>
        </w:tc>
      </w:tr>
      <w:tr w:rsidR="00A17716" w:rsidRPr="00F458A0" w14:paraId="5ADC5857"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D05DC6" w14:textId="77777777" w:rsidR="00A17716" w:rsidRPr="00F458A0" w:rsidRDefault="00A17716" w:rsidP="00A17716">
            <w:pPr>
              <w:pStyle w:val="TableBody"/>
            </w:pPr>
            <w:r w:rsidRPr="00F458A0">
              <w:t>eIV Auto Updat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AA410F" w14:textId="77777777" w:rsidR="00A17716" w:rsidRPr="00F458A0" w:rsidRDefault="00A17716" w:rsidP="00A17716">
            <w:pPr>
              <w:pStyle w:val="TableBody"/>
            </w:pPr>
            <w:r w:rsidRPr="00F458A0">
              <w:t>Patient Nam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8EA4E9" w14:textId="77777777" w:rsidR="00A17716" w:rsidRPr="00F458A0" w:rsidRDefault="00A17716" w:rsidP="00A17716">
            <w:pPr>
              <w:pStyle w:val="TableBody"/>
            </w:pPr>
            <w:r w:rsidRPr="00F458A0">
              <w:t xml:space="preserve">Patient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59248F" w14:textId="77777777" w:rsidR="00A17716" w:rsidRPr="00F458A0" w:rsidRDefault="00A17716" w:rsidP="00A17716">
            <w:pPr>
              <w:pStyle w:val="TableBody"/>
            </w:pPr>
            <w:r w:rsidRPr="00F458A0">
              <w:t>R</w:t>
            </w:r>
          </w:p>
        </w:tc>
      </w:tr>
      <w:tr w:rsidR="00A17716" w:rsidRPr="00F458A0" w14:paraId="79B7010E"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35EC01" w14:textId="77777777" w:rsidR="00A17716" w:rsidRPr="00F458A0" w:rsidRDefault="00A17716" w:rsidP="00A17716">
            <w:pPr>
              <w:pStyle w:val="TableBody"/>
            </w:pPr>
            <w:r w:rsidRPr="00F458A0">
              <w:t>eIV Auto Updat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ABB980" w14:textId="77777777" w:rsidR="00A17716" w:rsidRPr="00F458A0" w:rsidRDefault="00A17716" w:rsidP="00A17716">
            <w:pPr>
              <w:pStyle w:val="TableBody"/>
            </w:pPr>
            <w:r w:rsidRPr="00F458A0">
              <w:t xml:space="preserve">SSN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F86D38" w14:textId="77777777" w:rsidR="00A17716" w:rsidRPr="00F458A0" w:rsidRDefault="00A17716" w:rsidP="00A17716">
            <w:pPr>
              <w:pStyle w:val="TableBody"/>
            </w:pPr>
            <w:r w:rsidRPr="00F458A0">
              <w:t xml:space="preserve">Patient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82D1CA" w14:textId="77777777" w:rsidR="00A17716" w:rsidRPr="00F458A0" w:rsidRDefault="00A17716" w:rsidP="00A17716">
            <w:pPr>
              <w:pStyle w:val="TableBody"/>
            </w:pPr>
            <w:r w:rsidRPr="00F458A0">
              <w:t>R</w:t>
            </w:r>
          </w:p>
        </w:tc>
      </w:tr>
      <w:tr w:rsidR="00A17716" w:rsidRPr="00F458A0" w14:paraId="0E97EAD0"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B06BA5" w14:textId="77777777" w:rsidR="00A17716" w:rsidRPr="00F458A0" w:rsidRDefault="00A17716" w:rsidP="00A17716">
            <w:pPr>
              <w:pStyle w:val="TableBody"/>
            </w:pPr>
            <w:r w:rsidRPr="00F458A0">
              <w:lastRenderedPageBreak/>
              <w:t>eIV Auto Updat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1E98FF" w14:textId="77777777" w:rsidR="00A17716" w:rsidRPr="00F458A0" w:rsidRDefault="00A17716" w:rsidP="00A17716">
            <w:pPr>
              <w:pStyle w:val="TableBody"/>
            </w:pPr>
            <w:r w:rsidRPr="00F458A0">
              <w:t xml:space="preserve">Dt Sent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E03273" w14:textId="77777777" w:rsidR="00A17716" w:rsidRPr="00F458A0" w:rsidRDefault="00A17716" w:rsidP="00A17716">
            <w:pPr>
              <w:pStyle w:val="TableBody"/>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FC2804" w14:textId="77777777" w:rsidR="00A17716" w:rsidRPr="00F458A0" w:rsidRDefault="00A17716" w:rsidP="00A17716">
            <w:pPr>
              <w:pStyle w:val="TableBody"/>
            </w:pPr>
            <w:r w:rsidRPr="00F458A0">
              <w:t>R</w:t>
            </w:r>
          </w:p>
        </w:tc>
      </w:tr>
      <w:tr w:rsidR="00A17716" w:rsidRPr="00F458A0" w14:paraId="0AF997EA"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17DA5E" w14:textId="77777777" w:rsidR="00A17716" w:rsidRPr="00F458A0" w:rsidRDefault="00A17716" w:rsidP="00A17716">
            <w:pPr>
              <w:pStyle w:val="TableBody"/>
            </w:pPr>
            <w:r w:rsidRPr="00F458A0">
              <w:t>eIV Auto Updat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2139D1" w14:textId="77777777" w:rsidR="00A17716" w:rsidRPr="00F458A0" w:rsidRDefault="00A17716" w:rsidP="00A17716">
            <w:pPr>
              <w:pStyle w:val="TableBody"/>
            </w:pPr>
            <w:r w:rsidRPr="00F458A0">
              <w:t xml:space="preserve">Auto Dt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B3CF88" w14:textId="77777777" w:rsidR="00A17716" w:rsidRPr="00F458A0" w:rsidRDefault="00A17716" w:rsidP="00A17716">
            <w:pPr>
              <w:pStyle w:val="TableBody"/>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2D6E9F" w14:textId="77777777" w:rsidR="00A17716" w:rsidRPr="00F458A0" w:rsidRDefault="00A17716" w:rsidP="00A17716">
            <w:pPr>
              <w:pStyle w:val="TableBody"/>
            </w:pPr>
            <w:r w:rsidRPr="00F458A0">
              <w:t>R</w:t>
            </w:r>
          </w:p>
        </w:tc>
      </w:tr>
      <w:tr w:rsidR="00A17716" w:rsidRPr="00F458A0" w14:paraId="08F8BD2D"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45B0CB" w14:textId="77777777" w:rsidR="00A17716" w:rsidRPr="00F458A0" w:rsidRDefault="00A17716" w:rsidP="00A17716">
            <w:pPr>
              <w:pStyle w:val="TableBody"/>
            </w:pPr>
            <w:r w:rsidRPr="00F458A0">
              <w:t>eIV Auto Updat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9C2BD9" w14:textId="77777777" w:rsidR="00A17716" w:rsidRPr="00F458A0" w:rsidRDefault="00A17716" w:rsidP="00A17716">
            <w:pPr>
              <w:pStyle w:val="TableBody"/>
            </w:pPr>
            <w:r w:rsidRPr="00F458A0">
              <w:t>Day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4ADDFB" w14:textId="77777777" w:rsidR="00A17716" w:rsidRPr="00F458A0" w:rsidRDefault="00A17716" w:rsidP="00A17716">
            <w:pPr>
              <w:pStyle w:val="TableBody"/>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3297DD" w14:textId="77777777" w:rsidR="00A17716" w:rsidRPr="00F458A0" w:rsidRDefault="00A17716" w:rsidP="00A17716">
            <w:pPr>
              <w:pStyle w:val="TableBody"/>
            </w:pPr>
            <w:r w:rsidRPr="00F458A0">
              <w:t>R</w:t>
            </w:r>
          </w:p>
        </w:tc>
      </w:tr>
      <w:tr w:rsidR="00A17716" w:rsidRPr="00F458A0" w14:paraId="2978560B"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7E0A30" w14:textId="77777777" w:rsidR="00A17716" w:rsidRPr="00F458A0" w:rsidRDefault="00A17716" w:rsidP="00A17716">
            <w:pPr>
              <w:pStyle w:val="TableBody"/>
            </w:pPr>
            <w:r w:rsidRPr="00F458A0">
              <w:t>eIV Auto Updat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59BF0A" w14:textId="77777777" w:rsidR="00A17716" w:rsidRPr="00F458A0" w:rsidRDefault="00A17716" w:rsidP="00A17716">
            <w:pPr>
              <w:pStyle w:val="TableBody"/>
            </w:pPr>
            <w:r w:rsidRPr="00F458A0">
              <w:t>eIV Trac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028FD1" w14:textId="77777777" w:rsidR="00A17716" w:rsidRPr="00F458A0" w:rsidRDefault="00A17716" w:rsidP="00A17716">
            <w:pPr>
              <w:pStyle w:val="TableBody"/>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540CB4" w14:textId="77777777" w:rsidR="00A17716" w:rsidRPr="00F458A0" w:rsidRDefault="00A17716" w:rsidP="00A17716">
            <w:pPr>
              <w:pStyle w:val="TableBody"/>
            </w:pPr>
            <w:r w:rsidRPr="00F458A0">
              <w:t>R</w:t>
            </w:r>
          </w:p>
        </w:tc>
      </w:tr>
    </w:tbl>
    <w:p w14:paraId="56BDF2AD" w14:textId="77777777" w:rsidR="00A17716" w:rsidRPr="00F458A0" w:rsidRDefault="00A17716" w:rsidP="00A17716">
      <w:pPr>
        <w:pStyle w:val="NormalWeb"/>
        <w:rPr>
          <w:rFonts w:eastAsiaTheme="minorEastAsia"/>
        </w:rPr>
      </w:pPr>
      <w:r w:rsidRPr="00F458A0">
        <w:rPr>
          <w:color w:val="000000"/>
        </w:rPr>
        <w:t>This report is used to view the data that was received through the eIV process (</w:t>
      </w:r>
      <w:r w:rsidRPr="00F458A0">
        <w:rPr>
          <w:color w:val="000000"/>
        </w:rPr>
        <w:fldChar w:fldCharType="begin"/>
      </w:r>
      <w:r w:rsidRPr="00F458A0">
        <w:rPr>
          <w:color w:val="000000"/>
        </w:rPr>
        <w:instrText xml:space="preserve"> REF _Ref474455014 \h </w:instrText>
      </w:r>
      <w:r>
        <w:rPr>
          <w:color w:val="000000"/>
        </w:rPr>
        <w:instrText xml:space="preserve"> \* MERGEFORMAT </w:instrText>
      </w:r>
      <w:r w:rsidRPr="00F458A0">
        <w:rPr>
          <w:color w:val="000000"/>
        </w:rPr>
      </w:r>
      <w:r w:rsidRPr="00F458A0">
        <w:rPr>
          <w:color w:val="000000"/>
        </w:rPr>
        <w:fldChar w:fldCharType="separate"/>
      </w:r>
      <w:ins w:id="575" w:author="Author">
        <w:r w:rsidR="006B661F">
          <w:rPr>
            <w:b/>
            <w:bCs/>
            <w:color w:val="000000"/>
          </w:rPr>
          <w:t>Error! Reference source not found.</w:t>
        </w:r>
      </w:ins>
      <w:del w:id="576" w:author="Author">
        <w:r w:rsidRPr="00F458A0" w:rsidDel="006B661F">
          <w:delText xml:space="preserve">Figure </w:delText>
        </w:r>
        <w:r w:rsidRPr="00F458A0" w:rsidDel="006B661F">
          <w:rPr>
            <w:noProof/>
          </w:rPr>
          <w:delText>51</w:delText>
        </w:r>
        <w:r w:rsidRPr="00F458A0" w:rsidDel="006B661F">
          <w:delText>: eIV Response Report</w:delText>
        </w:r>
      </w:del>
      <w:r w:rsidRPr="00F458A0">
        <w:rPr>
          <w:color w:val="000000"/>
        </w:rPr>
        <w:fldChar w:fldCharType="end"/>
      </w:r>
      <w:r w:rsidRPr="00F458A0">
        <w:rPr>
          <w:color w:val="000000"/>
        </w:rPr>
        <w:t>) – receipt of 271 Health Care Eligibility Benefits (</w:t>
      </w:r>
      <w:r w:rsidRPr="00F458A0">
        <w:rPr>
          <w:color w:val="000000"/>
        </w:rPr>
        <w:fldChar w:fldCharType="begin"/>
      </w:r>
      <w:r w:rsidRPr="00F458A0">
        <w:rPr>
          <w:color w:val="000000"/>
        </w:rPr>
        <w:instrText xml:space="preserve"> REF _Ref474454912 \h </w:instrText>
      </w:r>
      <w:r>
        <w:rPr>
          <w:color w:val="000000"/>
        </w:rPr>
        <w:instrText xml:space="preserve"> \* MERGEFORMAT </w:instrText>
      </w:r>
      <w:r w:rsidRPr="00F458A0">
        <w:rPr>
          <w:color w:val="000000"/>
        </w:rPr>
      </w:r>
      <w:r w:rsidRPr="00F458A0">
        <w:rPr>
          <w:color w:val="000000"/>
        </w:rPr>
        <w:fldChar w:fldCharType="separate"/>
      </w:r>
      <w:ins w:id="577" w:author="Author">
        <w:r w:rsidR="006B661F">
          <w:rPr>
            <w:b/>
            <w:bCs/>
            <w:color w:val="000000"/>
          </w:rPr>
          <w:t>Error! Reference source not found.</w:t>
        </w:r>
      </w:ins>
      <w:del w:id="578" w:author="Author">
        <w:r w:rsidRPr="00F458A0" w:rsidDel="006B661F">
          <w:delText xml:space="preserve">Table </w:delText>
        </w:r>
        <w:r w:rsidRPr="00F458A0" w:rsidDel="006B661F">
          <w:rPr>
            <w:noProof/>
          </w:rPr>
          <w:delText>164</w:delText>
        </w:r>
      </w:del>
      <w:r w:rsidRPr="00F458A0">
        <w:rPr>
          <w:color w:val="000000"/>
        </w:rPr>
        <w:fldChar w:fldCharType="end"/>
      </w:r>
      <w:r w:rsidRPr="00F458A0">
        <w:rPr>
          <w:color w:val="000000"/>
        </w:rPr>
        <w:t>) Response messages.</w:t>
      </w:r>
    </w:p>
    <w:p w14:paraId="5013B435" w14:textId="47F3550E" w:rsidR="00A17716" w:rsidRPr="00A236D6" w:rsidRDefault="00A17716" w:rsidP="00A17716">
      <w:pPr>
        <w:pStyle w:val="Caption"/>
        <w:rPr>
          <w:rFonts w:ascii="Arial" w:hAnsi="Arial" w:cs="Arial"/>
        </w:rPr>
      </w:pPr>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ins w:id="579" w:author="Author">
        <w:r w:rsidR="006B661F">
          <w:rPr>
            <w:rFonts w:ascii="Arial" w:hAnsi="Arial" w:cs="Arial"/>
            <w:noProof/>
          </w:rPr>
          <w:t>22</w:t>
        </w:r>
      </w:ins>
      <w:del w:id="580" w:author="Author">
        <w:r w:rsidR="004D0F47" w:rsidDel="006B661F">
          <w:rPr>
            <w:rFonts w:ascii="Arial" w:hAnsi="Arial" w:cs="Arial"/>
            <w:noProof/>
          </w:rPr>
          <w:delText>24</w:delText>
        </w:r>
      </w:del>
      <w:r w:rsidRPr="00A236D6">
        <w:rPr>
          <w:rFonts w:ascii="Arial" w:hAnsi="Arial" w:cs="Arial"/>
          <w:noProof/>
        </w:rPr>
        <w:fldChar w:fldCharType="end"/>
      </w:r>
      <w:r w:rsidRPr="00A236D6">
        <w:rPr>
          <w:rFonts w:ascii="Arial" w:hAnsi="Arial" w:cs="Arial"/>
        </w:rPr>
        <w:t>: 271 Health Care Eligibility Benefits</w:t>
      </w:r>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032"/>
        <w:gridCol w:w="3511"/>
        <w:gridCol w:w="1757"/>
        <w:gridCol w:w="1350"/>
      </w:tblGrid>
      <w:tr w:rsidR="00A17716" w:rsidRPr="00F458A0" w14:paraId="07BE108C" w14:textId="77777777" w:rsidTr="00A17716">
        <w:trPr>
          <w:cantSplit/>
          <w:tblHeade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EF53B89" w14:textId="77777777" w:rsidR="00A17716" w:rsidRPr="00F458A0" w:rsidRDefault="00A17716" w:rsidP="00A17716">
            <w:pPr>
              <w:pStyle w:val="TableHeading"/>
            </w:pPr>
            <w:r w:rsidRPr="00F458A0">
              <w:t>VistA Screen</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0F9A7EC" w14:textId="77777777" w:rsidR="00A17716" w:rsidRPr="00F458A0" w:rsidRDefault="00A17716" w:rsidP="00A17716">
            <w:pPr>
              <w:pStyle w:val="TableHeading"/>
            </w:pPr>
            <w:r w:rsidRPr="00F458A0">
              <w:t>Item</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4ABE891" w14:textId="77777777" w:rsidR="00A17716" w:rsidRPr="00F458A0" w:rsidRDefault="00A17716" w:rsidP="00A17716">
            <w:pPr>
              <w:pStyle w:val="TableHeading"/>
            </w:pPr>
            <w:r w:rsidRPr="00F458A0">
              <w:t xml:space="preserve">FHIR Resource </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205E8BB" w14:textId="77777777" w:rsidR="00A17716" w:rsidRPr="00F458A0" w:rsidRDefault="00A17716" w:rsidP="00A17716">
            <w:pPr>
              <w:pStyle w:val="TableHeading"/>
            </w:pPr>
            <w:r w:rsidRPr="00F458A0">
              <w:t>Read/Write</w:t>
            </w:r>
          </w:p>
        </w:tc>
      </w:tr>
      <w:tr w:rsidR="00A17716" w:rsidRPr="00F458A0" w14:paraId="505B2A50"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8D90B2"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F4BB3B" w14:textId="77777777" w:rsidR="00A17716" w:rsidRPr="00F458A0" w:rsidRDefault="00A17716" w:rsidP="00A17716">
            <w:pPr>
              <w:pStyle w:val="TableText"/>
            </w:pPr>
            <w:r w:rsidRPr="00F458A0">
              <w:t>Start DAT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BF939D"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8EA4F5" w14:textId="77777777" w:rsidR="00A17716" w:rsidRPr="00F458A0" w:rsidRDefault="00A17716" w:rsidP="00A17716">
            <w:pPr>
              <w:pStyle w:val="TableText"/>
            </w:pPr>
            <w:r w:rsidRPr="00F458A0">
              <w:t>W</w:t>
            </w:r>
          </w:p>
        </w:tc>
      </w:tr>
      <w:tr w:rsidR="00A17716" w:rsidRPr="00F458A0" w14:paraId="38C4C525"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731AB3"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D4247C" w14:textId="77777777" w:rsidR="00A17716" w:rsidRPr="00F458A0" w:rsidRDefault="00A17716" w:rsidP="00A17716">
            <w:pPr>
              <w:pStyle w:val="TableText"/>
            </w:pPr>
            <w:r w:rsidRPr="00F458A0">
              <w:t>End DAT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8892A0"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6DB4FB" w14:textId="77777777" w:rsidR="00A17716" w:rsidRPr="00F458A0" w:rsidRDefault="00A17716" w:rsidP="00A17716">
            <w:pPr>
              <w:pStyle w:val="TableText"/>
            </w:pPr>
            <w:r w:rsidRPr="00F458A0">
              <w:t>W</w:t>
            </w:r>
          </w:p>
        </w:tc>
      </w:tr>
      <w:tr w:rsidR="00A17716" w:rsidRPr="00F458A0" w14:paraId="3A2C1AA4"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CBEC9D"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412A82" w14:textId="77777777" w:rsidR="00A17716" w:rsidRPr="00F458A0" w:rsidRDefault="00A17716" w:rsidP="00A17716">
            <w:pPr>
              <w:pStyle w:val="TableText"/>
            </w:pPr>
            <w:r w:rsidRPr="00F458A0">
              <w:t>Pay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08B796"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77C0CC" w14:textId="77777777" w:rsidR="00A17716" w:rsidRPr="00F458A0" w:rsidRDefault="00A17716" w:rsidP="00A17716">
            <w:pPr>
              <w:pStyle w:val="TableText"/>
            </w:pPr>
            <w:r w:rsidRPr="00F458A0">
              <w:t>W</w:t>
            </w:r>
          </w:p>
        </w:tc>
      </w:tr>
      <w:tr w:rsidR="00A17716" w:rsidRPr="00F458A0" w14:paraId="666AB994"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06D8D3"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B8E8ED"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CC9082"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D09ED9" w14:textId="77777777" w:rsidR="00A17716" w:rsidRPr="00F458A0" w:rsidRDefault="00A17716" w:rsidP="00A17716">
            <w:pPr>
              <w:pStyle w:val="TableText"/>
            </w:pPr>
            <w:r w:rsidRPr="00F458A0">
              <w:t>W</w:t>
            </w:r>
          </w:p>
        </w:tc>
      </w:tr>
      <w:tr w:rsidR="00A17716" w:rsidRPr="00F458A0" w14:paraId="146BAA17"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5E5F4C"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7ABC1A" w14:textId="77777777" w:rsidR="00A17716" w:rsidRPr="00F458A0" w:rsidRDefault="00A17716" w:rsidP="00A17716">
            <w:pPr>
              <w:pStyle w:val="TableText"/>
            </w:pPr>
            <w:r w:rsidRPr="00F458A0">
              <w:t>Select the type of responses to displa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8F14F4"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239082" w14:textId="77777777" w:rsidR="00A17716" w:rsidRPr="00F458A0" w:rsidRDefault="00A17716" w:rsidP="00A17716">
            <w:pPr>
              <w:pStyle w:val="TableText"/>
            </w:pPr>
            <w:r w:rsidRPr="00F458A0">
              <w:t>W</w:t>
            </w:r>
          </w:p>
        </w:tc>
      </w:tr>
      <w:tr w:rsidR="00A17716" w:rsidRPr="00F458A0" w14:paraId="3F67B831"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68F1A7"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0B371C" w14:textId="77777777" w:rsidR="00A17716" w:rsidRPr="00F458A0" w:rsidRDefault="00A17716" w:rsidP="00A17716">
            <w:pPr>
              <w:pStyle w:val="TableText"/>
            </w:pPr>
            <w:r w:rsidRPr="00F458A0">
              <w:t>Select the primary sort fiel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4E03CA"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F440D4" w14:textId="77777777" w:rsidR="00A17716" w:rsidRPr="00F458A0" w:rsidRDefault="00A17716" w:rsidP="00A17716">
            <w:pPr>
              <w:pStyle w:val="TableText"/>
            </w:pPr>
            <w:r w:rsidRPr="00F458A0">
              <w:t>W</w:t>
            </w:r>
          </w:p>
        </w:tc>
      </w:tr>
      <w:tr w:rsidR="00A17716" w:rsidRPr="00F458A0" w14:paraId="7DE93E06"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120BF7"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61C63E" w14:textId="77777777" w:rsidR="00A17716" w:rsidRPr="00F458A0" w:rsidRDefault="00A17716" w:rsidP="00A17716">
            <w:pPr>
              <w:pStyle w:val="TableText"/>
            </w:pPr>
            <w:r w:rsidRPr="00F458A0">
              <w:t>DEVIC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FF0541"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794217" w14:textId="77777777" w:rsidR="00A17716" w:rsidRPr="00F458A0" w:rsidRDefault="00A17716" w:rsidP="00A17716">
            <w:pPr>
              <w:pStyle w:val="TableText"/>
            </w:pPr>
            <w:r w:rsidRPr="00F458A0">
              <w:t>W</w:t>
            </w:r>
          </w:p>
        </w:tc>
      </w:tr>
      <w:tr w:rsidR="00A17716" w:rsidRPr="00F458A0" w14:paraId="43E2E696"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FD6BEE"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227E20" w14:textId="77777777" w:rsidR="00A17716" w:rsidRPr="00F458A0" w:rsidRDefault="00A17716" w:rsidP="00A17716">
            <w:pPr>
              <w:pStyle w:val="TableText"/>
            </w:pPr>
            <w:r w:rsidRPr="00F458A0">
              <w:t>SS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4D646B"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12520E" w14:textId="77777777" w:rsidR="00A17716" w:rsidRPr="00F458A0" w:rsidRDefault="00A17716" w:rsidP="00A17716">
            <w:pPr>
              <w:pStyle w:val="TableText"/>
            </w:pPr>
            <w:r w:rsidRPr="00F458A0">
              <w:t>R</w:t>
            </w:r>
          </w:p>
        </w:tc>
      </w:tr>
      <w:tr w:rsidR="00A17716" w:rsidRPr="00F458A0" w14:paraId="705FE38B"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B4D9F0"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19B70A" w14:textId="77777777" w:rsidR="00A17716" w:rsidRPr="00F458A0" w:rsidRDefault="00A17716" w:rsidP="00A17716">
            <w:pPr>
              <w:pStyle w:val="TableText"/>
            </w:pPr>
            <w:r w:rsidRPr="00F458A0">
              <w:t>DOB</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8FAF02"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39B84A" w14:textId="77777777" w:rsidR="00A17716" w:rsidRPr="00F458A0" w:rsidRDefault="00A17716" w:rsidP="00A17716">
            <w:pPr>
              <w:pStyle w:val="TableText"/>
            </w:pPr>
            <w:r w:rsidRPr="00F458A0">
              <w:t>R</w:t>
            </w:r>
          </w:p>
        </w:tc>
      </w:tr>
      <w:tr w:rsidR="00A17716" w:rsidRPr="00F458A0" w14:paraId="6D1D5C59"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A944A8"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BBAFEE" w14:textId="77777777" w:rsidR="00A17716" w:rsidRPr="00F458A0" w:rsidRDefault="00A17716" w:rsidP="00A17716">
            <w:pPr>
              <w:pStyle w:val="TableText"/>
            </w:pPr>
            <w:r w:rsidRPr="00F458A0">
              <w:t>Subscrib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592192"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6984ED" w14:textId="77777777" w:rsidR="00A17716" w:rsidRPr="00F458A0" w:rsidRDefault="00A17716" w:rsidP="00A17716">
            <w:pPr>
              <w:pStyle w:val="TableText"/>
            </w:pPr>
            <w:r w:rsidRPr="00F458A0">
              <w:t>R</w:t>
            </w:r>
          </w:p>
        </w:tc>
      </w:tr>
      <w:tr w:rsidR="00A17716" w:rsidRPr="00F458A0" w14:paraId="5D9FB477"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6CC3E3"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A39130" w14:textId="77777777" w:rsidR="00A17716" w:rsidRPr="00F458A0" w:rsidRDefault="00A17716" w:rsidP="00A17716">
            <w:pPr>
              <w:pStyle w:val="TableText"/>
            </w:pPr>
            <w:r w:rsidRPr="00F458A0">
              <w:t>Subscriber I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05C157"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D71DD1" w14:textId="77777777" w:rsidR="00A17716" w:rsidRPr="00F458A0" w:rsidRDefault="00A17716" w:rsidP="00A17716">
            <w:pPr>
              <w:pStyle w:val="TableText"/>
            </w:pPr>
            <w:r w:rsidRPr="00F458A0">
              <w:t>R</w:t>
            </w:r>
          </w:p>
        </w:tc>
      </w:tr>
      <w:tr w:rsidR="00A17716" w:rsidRPr="00F458A0" w14:paraId="529532D5"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DB1564"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D08734" w14:textId="77777777" w:rsidR="00A17716" w:rsidRPr="00F458A0" w:rsidRDefault="00A17716" w:rsidP="00A17716">
            <w:pPr>
              <w:pStyle w:val="TableText"/>
            </w:pPr>
            <w:r w:rsidRPr="00F458A0">
              <w:t>Subscriber DOB</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DFA29F"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6E613E" w14:textId="77777777" w:rsidR="00A17716" w:rsidRPr="00F458A0" w:rsidRDefault="00A17716" w:rsidP="00A17716">
            <w:pPr>
              <w:pStyle w:val="TableText"/>
            </w:pPr>
            <w:r w:rsidRPr="00F458A0">
              <w:t>R</w:t>
            </w:r>
          </w:p>
        </w:tc>
      </w:tr>
      <w:tr w:rsidR="00A17716" w:rsidRPr="00F458A0" w14:paraId="2F4D1734"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CBEEC5"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93C9CA" w14:textId="77777777" w:rsidR="00A17716" w:rsidRPr="00F458A0" w:rsidRDefault="00A17716" w:rsidP="00A17716">
            <w:pPr>
              <w:pStyle w:val="TableText"/>
            </w:pPr>
            <w:r w:rsidRPr="00F458A0">
              <w:t>Subscriber SS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B13C80"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6AC67B" w14:textId="77777777" w:rsidR="00A17716" w:rsidRPr="00F458A0" w:rsidRDefault="00A17716" w:rsidP="00A17716">
            <w:pPr>
              <w:pStyle w:val="TableText"/>
            </w:pPr>
            <w:r w:rsidRPr="00F458A0">
              <w:t>R</w:t>
            </w:r>
          </w:p>
        </w:tc>
      </w:tr>
      <w:tr w:rsidR="00A17716" w:rsidRPr="00F458A0" w14:paraId="39FC983E"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7FFA69"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B663CA" w14:textId="77777777" w:rsidR="00A17716" w:rsidRPr="00F458A0" w:rsidRDefault="00A17716" w:rsidP="00A17716">
            <w:pPr>
              <w:pStyle w:val="TableText"/>
            </w:pPr>
            <w:r w:rsidRPr="00F458A0">
              <w:t>Group Nam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1F0775"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6E13DC" w14:textId="77777777" w:rsidR="00A17716" w:rsidRPr="00F458A0" w:rsidRDefault="00A17716" w:rsidP="00A17716">
            <w:pPr>
              <w:pStyle w:val="TableText"/>
            </w:pPr>
            <w:r w:rsidRPr="00F458A0">
              <w:t>R</w:t>
            </w:r>
          </w:p>
        </w:tc>
      </w:tr>
      <w:tr w:rsidR="00A17716" w:rsidRPr="00F458A0" w14:paraId="7E2EC822"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695AA4"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C7106F" w14:textId="77777777" w:rsidR="00A17716" w:rsidRPr="00F458A0" w:rsidRDefault="00A17716" w:rsidP="00A17716">
            <w:pPr>
              <w:pStyle w:val="TableText"/>
            </w:pPr>
            <w:r w:rsidRPr="00F458A0">
              <w:t>Group I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CE3769"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307CC1" w14:textId="77777777" w:rsidR="00A17716" w:rsidRPr="00F458A0" w:rsidRDefault="00A17716" w:rsidP="00A17716">
            <w:pPr>
              <w:pStyle w:val="TableText"/>
            </w:pPr>
            <w:r w:rsidRPr="00F458A0">
              <w:t>R</w:t>
            </w:r>
          </w:p>
        </w:tc>
      </w:tr>
      <w:tr w:rsidR="00A17716" w:rsidRPr="00F458A0" w14:paraId="2FB95719"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C0C041"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9C59D9" w14:textId="77777777" w:rsidR="00A17716" w:rsidRPr="00F458A0" w:rsidRDefault="00A17716" w:rsidP="00A17716">
            <w:pPr>
              <w:pStyle w:val="TableText"/>
            </w:pPr>
            <w:r w:rsidRPr="00F458A0">
              <w:t>Whose Insuranc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2FCAAD"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7F179B" w14:textId="77777777" w:rsidR="00A17716" w:rsidRPr="00F458A0" w:rsidRDefault="00A17716" w:rsidP="00A17716">
            <w:pPr>
              <w:pStyle w:val="TableText"/>
            </w:pPr>
            <w:r w:rsidRPr="00F458A0">
              <w:t>R</w:t>
            </w:r>
          </w:p>
        </w:tc>
      </w:tr>
      <w:tr w:rsidR="00A17716" w:rsidRPr="00F458A0" w14:paraId="2341DE38"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4F1FFD"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8B18CF" w14:textId="77777777" w:rsidR="00A17716" w:rsidRPr="00F458A0" w:rsidRDefault="00A17716" w:rsidP="00A17716">
            <w:pPr>
              <w:pStyle w:val="TableText"/>
            </w:pPr>
            <w:r w:rsidRPr="00F458A0">
              <w:t>Member I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438641"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824945" w14:textId="77777777" w:rsidR="00A17716" w:rsidRPr="00F458A0" w:rsidRDefault="00A17716" w:rsidP="00A17716">
            <w:pPr>
              <w:pStyle w:val="TableText"/>
            </w:pPr>
            <w:r w:rsidRPr="00F458A0">
              <w:t>R</w:t>
            </w:r>
          </w:p>
        </w:tc>
      </w:tr>
      <w:tr w:rsidR="00A17716" w:rsidRPr="00F458A0" w14:paraId="75605873"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F6D161"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CB3136" w14:textId="77777777" w:rsidR="00A17716" w:rsidRPr="00F458A0" w:rsidRDefault="00A17716" w:rsidP="00A17716">
            <w:pPr>
              <w:pStyle w:val="TableText"/>
            </w:pPr>
            <w:r w:rsidRPr="00F458A0">
              <w:t>Service Dat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2B9639"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2EC5A0" w14:textId="77777777" w:rsidR="00A17716" w:rsidRPr="00F458A0" w:rsidRDefault="00A17716" w:rsidP="00A17716">
            <w:pPr>
              <w:pStyle w:val="TableText"/>
            </w:pPr>
            <w:r w:rsidRPr="00F458A0">
              <w:t>R</w:t>
            </w:r>
          </w:p>
        </w:tc>
      </w:tr>
      <w:tr w:rsidR="00A17716" w:rsidRPr="00F458A0" w14:paraId="71377C7F"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2E1F01" w14:textId="77777777" w:rsidR="00A17716" w:rsidRPr="00F458A0" w:rsidRDefault="00A17716" w:rsidP="00A17716">
            <w:pPr>
              <w:pStyle w:val="TableText"/>
            </w:pPr>
            <w:r w:rsidRPr="00F458A0">
              <w:lastRenderedPageBreak/>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681A24" w14:textId="77777777" w:rsidR="00A17716" w:rsidRPr="00F458A0" w:rsidRDefault="00A17716" w:rsidP="00A17716">
            <w:pPr>
              <w:pStyle w:val="TableText"/>
            </w:pPr>
            <w:r w:rsidRPr="00F458A0">
              <w:t>Effective Dat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BFBA70"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60089F" w14:textId="77777777" w:rsidR="00A17716" w:rsidRPr="00F458A0" w:rsidRDefault="00A17716" w:rsidP="00A17716">
            <w:pPr>
              <w:pStyle w:val="TableText"/>
            </w:pPr>
            <w:r w:rsidRPr="00F458A0">
              <w:t>R</w:t>
            </w:r>
          </w:p>
        </w:tc>
      </w:tr>
      <w:tr w:rsidR="00A17716" w:rsidRPr="00F458A0" w14:paraId="7C1BB902"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B011F0"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AD237E" w14:textId="77777777" w:rsidR="00A17716" w:rsidRPr="00F458A0" w:rsidRDefault="00A17716" w:rsidP="00A17716">
            <w:pPr>
              <w:pStyle w:val="TableText"/>
            </w:pPr>
            <w:r w:rsidRPr="00F458A0">
              <w:t>Expiration Dat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3763A1"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F5DC93" w14:textId="77777777" w:rsidR="00A17716" w:rsidRPr="00F458A0" w:rsidRDefault="00A17716" w:rsidP="00A17716">
            <w:pPr>
              <w:pStyle w:val="TableText"/>
            </w:pPr>
            <w:r w:rsidRPr="00F458A0">
              <w:t>R</w:t>
            </w:r>
          </w:p>
        </w:tc>
      </w:tr>
      <w:tr w:rsidR="00A17716" w:rsidRPr="00F458A0" w14:paraId="101BEEAB"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95781D"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2DCA13" w14:textId="77777777" w:rsidR="00A17716" w:rsidRPr="00F458A0" w:rsidRDefault="00A17716" w:rsidP="00A17716">
            <w:pPr>
              <w:pStyle w:val="TableText"/>
            </w:pPr>
            <w:r w:rsidRPr="00F458A0">
              <w:t>COB</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AE1711"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B7AAB0" w14:textId="77777777" w:rsidR="00A17716" w:rsidRPr="00F458A0" w:rsidRDefault="00A17716" w:rsidP="00A17716">
            <w:pPr>
              <w:pStyle w:val="TableText"/>
            </w:pPr>
            <w:r w:rsidRPr="00F458A0">
              <w:t>R</w:t>
            </w:r>
          </w:p>
        </w:tc>
      </w:tr>
      <w:tr w:rsidR="00A17716" w:rsidRPr="00F458A0" w14:paraId="7E87537A"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9FC999"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05C440" w14:textId="77777777" w:rsidR="00A17716" w:rsidRPr="00F458A0" w:rsidRDefault="00A17716" w:rsidP="00A17716">
            <w:pPr>
              <w:pStyle w:val="TableText"/>
            </w:pPr>
            <w:r w:rsidRPr="00F458A0">
              <w:t>Date of Death</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46CB01"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E6B3AB" w14:textId="77777777" w:rsidR="00A17716" w:rsidRPr="00F458A0" w:rsidRDefault="00A17716" w:rsidP="00A17716">
            <w:pPr>
              <w:pStyle w:val="TableText"/>
            </w:pPr>
            <w:r w:rsidRPr="00F458A0">
              <w:t>R</w:t>
            </w:r>
          </w:p>
        </w:tc>
      </w:tr>
      <w:tr w:rsidR="00A17716" w:rsidRPr="00F458A0" w14:paraId="798AACBD"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9A5D8B"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035877" w14:textId="77777777" w:rsidR="00A17716" w:rsidRPr="00F458A0" w:rsidRDefault="00A17716" w:rsidP="00A17716">
            <w:pPr>
              <w:pStyle w:val="TableText"/>
            </w:pPr>
            <w:r w:rsidRPr="00F458A0">
              <w:t>Certification Dat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65A533"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7F5271" w14:textId="77777777" w:rsidR="00A17716" w:rsidRPr="00F458A0" w:rsidRDefault="00A17716" w:rsidP="00A17716">
            <w:pPr>
              <w:pStyle w:val="TableText"/>
            </w:pPr>
            <w:r w:rsidRPr="00F458A0">
              <w:t>R</w:t>
            </w:r>
          </w:p>
        </w:tc>
      </w:tr>
      <w:tr w:rsidR="00A17716" w:rsidRPr="00F458A0" w14:paraId="7699DD01"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11B9E2"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14EA3E" w14:textId="77777777" w:rsidR="00A17716" w:rsidRPr="00F458A0" w:rsidRDefault="00A17716" w:rsidP="00A17716">
            <w:pPr>
              <w:pStyle w:val="TableText"/>
            </w:pPr>
            <w:r w:rsidRPr="00F458A0">
              <w:t>Payer Updated Polic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6B2FE1"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189F09" w14:textId="77777777" w:rsidR="00A17716" w:rsidRPr="00F458A0" w:rsidRDefault="00A17716" w:rsidP="00A17716">
            <w:pPr>
              <w:pStyle w:val="TableText"/>
            </w:pPr>
            <w:r w:rsidRPr="00F458A0">
              <w:t>R</w:t>
            </w:r>
          </w:p>
        </w:tc>
      </w:tr>
      <w:tr w:rsidR="00A17716" w:rsidRPr="00F458A0" w14:paraId="6329DF36"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C06D2C"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28E38F" w14:textId="77777777" w:rsidR="00A17716" w:rsidRPr="00F458A0" w:rsidRDefault="00A17716" w:rsidP="00A17716">
            <w:pPr>
              <w:pStyle w:val="TableText"/>
            </w:pPr>
            <w:r w:rsidRPr="00F458A0">
              <w:t>Response Dat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AED617"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5814FD" w14:textId="77777777" w:rsidR="00A17716" w:rsidRPr="00F458A0" w:rsidRDefault="00A17716" w:rsidP="00A17716">
            <w:pPr>
              <w:pStyle w:val="TableText"/>
            </w:pPr>
            <w:r w:rsidRPr="00F458A0">
              <w:t>R</w:t>
            </w:r>
          </w:p>
        </w:tc>
      </w:tr>
      <w:tr w:rsidR="00A17716" w:rsidRPr="00F458A0" w14:paraId="0D5ABD60"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650863"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FF9BC7" w14:textId="77777777" w:rsidR="00A17716" w:rsidRPr="00F458A0" w:rsidRDefault="00A17716" w:rsidP="00A17716">
            <w:pPr>
              <w:pStyle w:val="TableText"/>
            </w:pPr>
            <w:r w:rsidRPr="00F458A0">
              <w:t>Trace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07E4A8"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DBBFD2" w14:textId="77777777" w:rsidR="00A17716" w:rsidRPr="00F458A0" w:rsidRDefault="00A17716" w:rsidP="00A17716">
            <w:pPr>
              <w:pStyle w:val="TableText"/>
            </w:pPr>
            <w:r w:rsidRPr="00F458A0">
              <w:t>R</w:t>
            </w:r>
          </w:p>
        </w:tc>
      </w:tr>
      <w:tr w:rsidR="00A17716" w:rsidRPr="00F458A0" w14:paraId="5F01EA06"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1FB66F"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A6A0C1" w14:textId="77777777" w:rsidR="00A17716" w:rsidRPr="00F458A0" w:rsidRDefault="00A17716" w:rsidP="00A17716">
            <w:pPr>
              <w:pStyle w:val="TableText"/>
            </w:pPr>
            <w:r w:rsidRPr="00F458A0">
              <w:t>Policy Numb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7203A0"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01E02D" w14:textId="77777777" w:rsidR="00A17716" w:rsidRPr="00F458A0" w:rsidRDefault="00A17716" w:rsidP="00A17716">
            <w:pPr>
              <w:pStyle w:val="TableText"/>
            </w:pPr>
            <w:r w:rsidRPr="00F458A0">
              <w:t>R</w:t>
            </w:r>
          </w:p>
        </w:tc>
      </w:tr>
      <w:tr w:rsidR="00A17716" w:rsidRPr="00F458A0" w14:paraId="31929420"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7BD38D"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6FAD3B" w14:textId="77777777" w:rsidR="00A17716" w:rsidRPr="00F458A0" w:rsidRDefault="00A17716" w:rsidP="00A17716">
            <w:pPr>
              <w:pStyle w:val="TableText"/>
            </w:pPr>
            <w:r w:rsidRPr="00F458A0">
              <w:t>Dischar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555E38"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0C3D25" w14:textId="77777777" w:rsidR="00A17716" w:rsidRPr="00F458A0" w:rsidRDefault="00A17716" w:rsidP="00A17716">
            <w:pPr>
              <w:pStyle w:val="TableText"/>
            </w:pPr>
            <w:r w:rsidRPr="00F458A0">
              <w:t>R</w:t>
            </w:r>
          </w:p>
        </w:tc>
      </w:tr>
      <w:tr w:rsidR="00A17716" w:rsidRPr="00F458A0" w14:paraId="6E9EF070"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4967BD"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1DAEE1" w14:textId="77777777" w:rsidR="00A17716" w:rsidRPr="00F458A0" w:rsidRDefault="00A17716" w:rsidP="00A17716">
            <w:pPr>
              <w:pStyle w:val="TableText"/>
            </w:pPr>
            <w:r w:rsidRPr="00F458A0">
              <w:t>Issu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CAB2D2"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3B0E43" w14:textId="77777777" w:rsidR="00A17716" w:rsidRPr="00F458A0" w:rsidRDefault="00A17716" w:rsidP="00A17716">
            <w:pPr>
              <w:pStyle w:val="TableText"/>
            </w:pPr>
            <w:r w:rsidRPr="00F458A0">
              <w:t>R</w:t>
            </w:r>
          </w:p>
        </w:tc>
      </w:tr>
      <w:tr w:rsidR="00A17716" w:rsidRPr="00F458A0" w14:paraId="7B995FC0"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7AD932"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EB2B35" w14:textId="77777777" w:rsidR="00A17716" w:rsidRPr="00F458A0" w:rsidRDefault="00A17716" w:rsidP="00A17716">
            <w:pPr>
              <w:pStyle w:val="TableText"/>
            </w:pPr>
            <w:r w:rsidRPr="00F458A0">
              <w:t>COBRA Begi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E55423"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D9B249" w14:textId="77777777" w:rsidR="00A17716" w:rsidRPr="00F458A0" w:rsidRDefault="00A17716" w:rsidP="00A17716">
            <w:pPr>
              <w:pStyle w:val="TableText"/>
            </w:pPr>
            <w:r w:rsidRPr="00F458A0">
              <w:t>R</w:t>
            </w:r>
          </w:p>
        </w:tc>
      </w:tr>
      <w:tr w:rsidR="00A17716" w:rsidRPr="00F458A0" w14:paraId="2BDAAF1C"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FB42A9"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391540" w14:textId="77777777" w:rsidR="00A17716" w:rsidRPr="00F458A0" w:rsidRDefault="00A17716" w:rsidP="00A17716">
            <w:pPr>
              <w:pStyle w:val="TableText"/>
            </w:pPr>
            <w:r w:rsidRPr="00F458A0">
              <w:t>COBRA En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F11982"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6C6139" w14:textId="77777777" w:rsidR="00A17716" w:rsidRPr="00F458A0" w:rsidRDefault="00A17716" w:rsidP="00A17716">
            <w:pPr>
              <w:pStyle w:val="TableText"/>
            </w:pPr>
            <w:r w:rsidRPr="00F458A0">
              <w:t>R</w:t>
            </w:r>
          </w:p>
        </w:tc>
      </w:tr>
      <w:tr w:rsidR="00A17716" w:rsidRPr="00F458A0" w14:paraId="6B687575"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7C921F"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FE9E01" w14:textId="77777777" w:rsidR="00A17716" w:rsidRPr="00F458A0" w:rsidRDefault="00A17716" w:rsidP="00A17716">
            <w:pPr>
              <w:pStyle w:val="TableText"/>
            </w:pPr>
            <w:r w:rsidRPr="00F458A0">
              <w:t>Plan Begi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007830"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0F8B87" w14:textId="77777777" w:rsidR="00A17716" w:rsidRPr="00F458A0" w:rsidRDefault="00A17716" w:rsidP="00A17716">
            <w:pPr>
              <w:pStyle w:val="TableText"/>
            </w:pPr>
            <w:r w:rsidRPr="00F458A0">
              <w:t>R</w:t>
            </w:r>
          </w:p>
        </w:tc>
      </w:tr>
      <w:tr w:rsidR="00A17716" w:rsidRPr="00F458A0" w14:paraId="2D34B938"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6F0B48"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1093B6" w14:textId="77777777" w:rsidR="00A17716" w:rsidRPr="00F458A0" w:rsidRDefault="00A17716" w:rsidP="00A17716">
            <w:pPr>
              <w:pStyle w:val="TableText"/>
            </w:pPr>
            <w:r w:rsidRPr="00F458A0">
              <w:t>Reject Reason Cod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FF7CB0"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5F6864" w14:textId="77777777" w:rsidR="00A17716" w:rsidRPr="00F458A0" w:rsidRDefault="00A17716" w:rsidP="00A17716">
            <w:pPr>
              <w:pStyle w:val="TableText"/>
            </w:pPr>
            <w:r w:rsidRPr="00F458A0">
              <w:t>R</w:t>
            </w:r>
          </w:p>
        </w:tc>
      </w:tr>
      <w:tr w:rsidR="00A17716" w:rsidRPr="00F458A0" w14:paraId="5FA85009"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B25A9B"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4ACE2B" w14:textId="77777777" w:rsidR="00A17716" w:rsidRPr="00F458A0" w:rsidRDefault="00A17716" w:rsidP="00A17716">
            <w:pPr>
              <w:pStyle w:val="TableText"/>
            </w:pPr>
            <w:r w:rsidRPr="00F458A0">
              <w:t>Reject Reason Tex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D403A3"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9C7102" w14:textId="77777777" w:rsidR="00A17716" w:rsidRPr="00F458A0" w:rsidRDefault="00A17716" w:rsidP="00A17716">
            <w:pPr>
              <w:pStyle w:val="TableText"/>
            </w:pPr>
            <w:r w:rsidRPr="00F458A0">
              <w:t>R</w:t>
            </w:r>
          </w:p>
        </w:tc>
      </w:tr>
      <w:tr w:rsidR="00A17716" w:rsidRPr="00F458A0" w14:paraId="4DEC560F"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136247"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AE250C" w14:textId="77777777" w:rsidR="00A17716" w:rsidRPr="00F458A0" w:rsidRDefault="00A17716" w:rsidP="00A17716">
            <w:pPr>
              <w:pStyle w:val="TableText"/>
            </w:pPr>
            <w:r w:rsidRPr="00F458A0">
              <w:t>Action Cod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CFFC60" w14:textId="77777777" w:rsidR="00A17716" w:rsidRPr="00F458A0" w:rsidRDefault="00A17716" w:rsidP="00A17716">
            <w:pPr>
              <w:pStyle w:val="TableText"/>
            </w:pPr>
            <w:r w:rsidRPr="00F458A0">
              <w:t>MessageHead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11BF80" w14:textId="77777777" w:rsidR="00A17716" w:rsidRPr="00F458A0" w:rsidRDefault="00A17716" w:rsidP="00A17716">
            <w:pPr>
              <w:pStyle w:val="TableText"/>
            </w:pPr>
            <w:r w:rsidRPr="00F458A0">
              <w:t>R</w:t>
            </w:r>
          </w:p>
        </w:tc>
      </w:tr>
      <w:tr w:rsidR="00A17716" w:rsidRPr="00F458A0" w14:paraId="49058016"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AE5F01"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7F963D" w14:textId="77777777" w:rsidR="00A17716" w:rsidRPr="00F458A0" w:rsidRDefault="00A17716" w:rsidP="00A17716">
            <w:pPr>
              <w:pStyle w:val="TableText"/>
            </w:pPr>
            <w:r w:rsidRPr="00F458A0">
              <w:t>HIPAA Loop</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B352C9"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7BE4CE" w14:textId="77777777" w:rsidR="00A17716" w:rsidRPr="00F458A0" w:rsidRDefault="00A17716" w:rsidP="00A17716">
            <w:pPr>
              <w:pStyle w:val="TableText"/>
            </w:pPr>
            <w:r w:rsidRPr="00F458A0">
              <w:t>R</w:t>
            </w:r>
          </w:p>
        </w:tc>
      </w:tr>
      <w:tr w:rsidR="00A17716" w:rsidRPr="00F458A0" w14:paraId="008EBEC7"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0FB03E"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E93C13" w14:textId="77777777" w:rsidR="00A17716" w:rsidRPr="00F458A0" w:rsidRDefault="00A17716" w:rsidP="00A17716">
            <w:pPr>
              <w:pStyle w:val="TableText"/>
            </w:pPr>
            <w:r w:rsidRPr="00F458A0">
              <w:t>HL7 Loc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B280FC"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0B4CD1" w14:textId="77777777" w:rsidR="00A17716" w:rsidRPr="00F458A0" w:rsidRDefault="00A17716" w:rsidP="00A17716">
            <w:pPr>
              <w:pStyle w:val="TableText"/>
            </w:pPr>
            <w:r w:rsidRPr="00F458A0">
              <w:t>R</w:t>
            </w:r>
          </w:p>
        </w:tc>
      </w:tr>
      <w:tr w:rsidR="00A17716" w:rsidRPr="00F458A0" w14:paraId="1C2995BD"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398B64" w14:textId="77777777" w:rsidR="00A17716" w:rsidRPr="00F458A0" w:rsidRDefault="00A17716" w:rsidP="00A17716">
            <w:pPr>
              <w:pStyle w:val="TableText"/>
            </w:pPr>
            <w:r w:rsidRPr="00F458A0">
              <w:t>eIV Respons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A576E2" w14:textId="77777777" w:rsidR="00A17716" w:rsidRPr="00F458A0" w:rsidRDefault="00A17716" w:rsidP="00A17716">
            <w:pPr>
              <w:pStyle w:val="TableText"/>
            </w:pPr>
            <w:r w:rsidRPr="00F458A0">
              <w:t>Error Sourc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CEB5B6"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1DD964" w14:textId="77777777" w:rsidR="00A17716" w:rsidRPr="00F458A0" w:rsidRDefault="00A17716" w:rsidP="00A17716">
            <w:pPr>
              <w:pStyle w:val="TableText"/>
            </w:pPr>
            <w:r w:rsidRPr="00F458A0">
              <w:t>R</w:t>
            </w:r>
          </w:p>
        </w:tc>
      </w:tr>
    </w:tbl>
    <w:p w14:paraId="59E69173" w14:textId="77777777" w:rsidR="00A17716" w:rsidRPr="00F458A0" w:rsidRDefault="00A17716" w:rsidP="00A17716">
      <w:pPr>
        <w:pStyle w:val="StepIntro"/>
      </w:pPr>
      <w:r w:rsidRPr="00F458A0">
        <w:t>eIV Payer Report</w:t>
      </w:r>
    </w:p>
    <w:p w14:paraId="7D66D545" w14:textId="77777777" w:rsidR="00A17716" w:rsidRPr="00F458A0" w:rsidRDefault="00A17716" w:rsidP="00A17716">
      <w:pPr>
        <w:pStyle w:val="NormalWeb"/>
        <w:rPr>
          <w:rFonts w:eastAsiaTheme="minorEastAsia"/>
        </w:rPr>
      </w:pPr>
      <w:r w:rsidRPr="00F458A0">
        <w:rPr>
          <w:color w:val="000000"/>
        </w:rPr>
        <w:t>This report is used to monitor the communication between VistA and the payers (</w:t>
      </w:r>
      <w:r w:rsidRPr="00F458A0">
        <w:rPr>
          <w:color w:val="000000"/>
        </w:rPr>
        <w:fldChar w:fldCharType="begin"/>
      </w:r>
      <w:r w:rsidRPr="00F458A0">
        <w:rPr>
          <w:color w:val="000000"/>
        </w:rPr>
        <w:instrText xml:space="preserve"> REF _Ref474455292 \h </w:instrText>
      </w:r>
      <w:r>
        <w:rPr>
          <w:color w:val="000000"/>
        </w:rPr>
        <w:instrText xml:space="preserve"> \* MERGEFORMAT </w:instrText>
      </w:r>
      <w:r w:rsidRPr="00F458A0">
        <w:rPr>
          <w:color w:val="000000"/>
        </w:rPr>
      </w:r>
      <w:r w:rsidRPr="00F458A0">
        <w:rPr>
          <w:color w:val="000000"/>
        </w:rPr>
        <w:fldChar w:fldCharType="separate"/>
      </w:r>
      <w:ins w:id="581" w:author="Author">
        <w:r w:rsidR="006B661F">
          <w:rPr>
            <w:b/>
            <w:bCs/>
            <w:color w:val="000000"/>
          </w:rPr>
          <w:t>Error! Reference source not found.</w:t>
        </w:r>
      </w:ins>
      <w:del w:id="582" w:author="Author">
        <w:r w:rsidRPr="00F458A0" w:rsidDel="006B661F">
          <w:delText xml:space="preserve">Figure </w:delText>
        </w:r>
        <w:r w:rsidRPr="00F458A0" w:rsidDel="006B661F">
          <w:rPr>
            <w:noProof/>
          </w:rPr>
          <w:delText>52</w:delText>
        </w:r>
      </w:del>
      <w:r w:rsidRPr="00F458A0">
        <w:rPr>
          <w:color w:val="000000"/>
        </w:rPr>
        <w:fldChar w:fldCharType="end"/>
      </w:r>
      <w:r w:rsidRPr="00F458A0">
        <w:rPr>
          <w:color w:val="000000"/>
        </w:rPr>
        <w:t>), including the types of error and warning messages that are received by VistA from the different payers (</w:t>
      </w:r>
      <w:r w:rsidRPr="00F458A0">
        <w:rPr>
          <w:color w:val="000000"/>
        </w:rPr>
        <w:fldChar w:fldCharType="begin"/>
      </w:r>
      <w:r w:rsidRPr="00F458A0">
        <w:rPr>
          <w:color w:val="000000"/>
        </w:rPr>
        <w:instrText xml:space="preserve"> REF _Ref474455193 \h </w:instrText>
      </w:r>
      <w:r>
        <w:rPr>
          <w:color w:val="000000"/>
        </w:rPr>
        <w:instrText xml:space="preserve"> \* MERGEFORMAT </w:instrText>
      </w:r>
      <w:r w:rsidRPr="00F458A0">
        <w:rPr>
          <w:color w:val="000000"/>
        </w:rPr>
      </w:r>
      <w:r w:rsidRPr="00F458A0">
        <w:rPr>
          <w:color w:val="000000"/>
        </w:rPr>
        <w:fldChar w:fldCharType="separate"/>
      </w:r>
      <w:ins w:id="583" w:author="Author">
        <w:r w:rsidR="006B661F">
          <w:rPr>
            <w:b/>
            <w:bCs/>
            <w:color w:val="000000"/>
          </w:rPr>
          <w:t>Error! Reference source not found.</w:t>
        </w:r>
      </w:ins>
      <w:del w:id="584" w:author="Author">
        <w:r w:rsidRPr="00F458A0" w:rsidDel="006B661F">
          <w:delText xml:space="preserve">Table </w:delText>
        </w:r>
        <w:r w:rsidRPr="00F458A0" w:rsidDel="006B661F">
          <w:rPr>
            <w:noProof/>
          </w:rPr>
          <w:delText>165</w:delText>
        </w:r>
      </w:del>
      <w:r w:rsidRPr="00F458A0">
        <w:rPr>
          <w:color w:val="000000"/>
        </w:rPr>
        <w:fldChar w:fldCharType="end"/>
      </w:r>
      <w:r w:rsidRPr="00F458A0">
        <w:rPr>
          <w:color w:val="000000"/>
        </w:rPr>
        <w:t>).</w:t>
      </w:r>
    </w:p>
    <w:p w14:paraId="6D10B8DE" w14:textId="19CBAB8B" w:rsidR="00A17716" w:rsidRPr="00A236D6" w:rsidRDefault="00A17716" w:rsidP="00A17716">
      <w:pPr>
        <w:pStyle w:val="Caption"/>
        <w:rPr>
          <w:rFonts w:ascii="Arial" w:hAnsi="Arial" w:cs="Arial"/>
        </w:rPr>
      </w:pPr>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ins w:id="585" w:author="Author">
        <w:r w:rsidR="006B661F">
          <w:rPr>
            <w:rFonts w:ascii="Arial" w:hAnsi="Arial" w:cs="Arial"/>
            <w:noProof/>
          </w:rPr>
          <w:t>23</w:t>
        </w:r>
      </w:ins>
      <w:del w:id="586" w:author="Author">
        <w:r w:rsidR="004D0F47" w:rsidDel="006B661F">
          <w:rPr>
            <w:rFonts w:ascii="Arial" w:hAnsi="Arial" w:cs="Arial"/>
            <w:noProof/>
          </w:rPr>
          <w:delText>25</w:delText>
        </w:r>
      </w:del>
      <w:r w:rsidRPr="00A236D6">
        <w:rPr>
          <w:rFonts w:ascii="Arial" w:hAnsi="Arial" w:cs="Arial"/>
          <w:noProof/>
        </w:rPr>
        <w:fldChar w:fldCharType="end"/>
      </w:r>
      <w:r w:rsidRPr="00A236D6">
        <w:rPr>
          <w:rFonts w:ascii="Arial" w:hAnsi="Arial" w:cs="Arial"/>
        </w:rPr>
        <w:t>: Different Types of Payers in Vista</w:t>
      </w:r>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690"/>
        <w:gridCol w:w="2032"/>
        <w:gridCol w:w="1757"/>
        <w:gridCol w:w="1350"/>
      </w:tblGrid>
      <w:tr w:rsidR="00A17716" w:rsidRPr="00F458A0" w14:paraId="2E2E77B5" w14:textId="77777777" w:rsidTr="00A17716">
        <w:trPr>
          <w:cantSplit/>
          <w:tblHeade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590FFC8" w14:textId="77777777" w:rsidR="00A17716" w:rsidRPr="00F458A0" w:rsidRDefault="00A17716" w:rsidP="00A17716">
            <w:pPr>
              <w:pStyle w:val="TableHeading"/>
            </w:pPr>
            <w:r w:rsidRPr="00F458A0">
              <w:t>VistA Screen</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6B15B20" w14:textId="77777777" w:rsidR="00A17716" w:rsidRPr="00F458A0" w:rsidRDefault="00A17716" w:rsidP="00A17716">
            <w:pPr>
              <w:pStyle w:val="TableHeading"/>
            </w:pPr>
            <w:r w:rsidRPr="00F458A0">
              <w:t>Item</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D018855" w14:textId="77777777" w:rsidR="00A17716" w:rsidRPr="00F458A0" w:rsidRDefault="00A17716" w:rsidP="00A17716">
            <w:pPr>
              <w:pStyle w:val="TableHeading"/>
            </w:pPr>
            <w:r w:rsidRPr="00F458A0">
              <w:t xml:space="preserve">FHIR Resource </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ED7F714" w14:textId="77777777" w:rsidR="00A17716" w:rsidRPr="00F458A0" w:rsidRDefault="00A17716" w:rsidP="00A17716">
            <w:pPr>
              <w:pStyle w:val="TableHeading"/>
            </w:pPr>
            <w:r w:rsidRPr="00F458A0">
              <w:t>Read/Write</w:t>
            </w:r>
          </w:p>
        </w:tc>
      </w:tr>
      <w:tr w:rsidR="00A17716" w:rsidRPr="00F458A0" w14:paraId="2933D876"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B3327F" w14:textId="77777777" w:rsidR="00A17716" w:rsidRPr="00F458A0" w:rsidRDefault="00A17716" w:rsidP="00A17716">
            <w:pPr>
              <w:pStyle w:val="TableText"/>
            </w:pPr>
            <w:r w:rsidRPr="00F458A0">
              <w:lastRenderedPageBreak/>
              <w:t>eIV Payer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A50083" w14:textId="77777777" w:rsidR="00A17716" w:rsidRPr="00F458A0" w:rsidRDefault="00A17716" w:rsidP="00A17716">
            <w:pPr>
              <w:pStyle w:val="TableText"/>
            </w:pPr>
            <w:r w:rsidRPr="00F458A0">
              <w:t>Payer [Inactive Dat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117B48"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B33CE4" w14:textId="77777777" w:rsidR="00A17716" w:rsidRPr="00F458A0" w:rsidRDefault="00A17716" w:rsidP="00A17716">
            <w:pPr>
              <w:pStyle w:val="TableText"/>
            </w:pPr>
            <w:r w:rsidRPr="00F458A0">
              <w:t>R</w:t>
            </w:r>
          </w:p>
        </w:tc>
      </w:tr>
      <w:tr w:rsidR="00A17716" w:rsidRPr="00F458A0" w14:paraId="3856E5A9"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03F458" w14:textId="77777777" w:rsidR="00A17716" w:rsidRPr="00F458A0" w:rsidRDefault="00A17716" w:rsidP="00A17716">
            <w:pPr>
              <w:pStyle w:val="TableText"/>
            </w:pPr>
            <w:r w:rsidRPr="00F458A0">
              <w:t>eIV Payer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C1A6C4" w14:textId="77777777" w:rsidR="00A17716" w:rsidRPr="00F458A0" w:rsidRDefault="00A17716" w:rsidP="00A17716">
            <w:pPr>
              <w:pStyle w:val="TableText"/>
            </w:pPr>
            <w:r w:rsidRPr="00F458A0">
              <w:t>Creat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277C06"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CDF5AE" w14:textId="77777777" w:rsidR="00A17716" w:rsidRPr="00F458A0" w:rsidRDefault="00A17716" w:rsidP="00A17716">
            <w:pPr>
              <w:pStyle w:val="TableText"/>
            </w:pPr>
            <w:r w:rsidRPr="00F458A0">
              <w:t>R</w:t>
            </w:r>
          </w:p>
        </w:tc>
      </w:tr>
      <w:tr w:rsidR="00A17716" w:rsidRPr="00F458A0" w14:paraId="38070769"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B548E0" w14:textId="77777777" w:rsidR="00A17716" w:rsidRPr="00F458A0" w:rsidRDefault="00A17716" w:rsidP="00A17716">
            <w:pPr>
              <w:pStyle w:val="TableText"/>
            </w:pPr>
            <w:r w:rsidRPr="00F458A0">
              <w:t>eIV Payer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B9BA53" w14:textId="77777777" w:rsidR="00A17716" w:rsidRPr="00F458A0" w:rsidRDefault="00A17716" w:rsidP="00A17716">
            <w:pPr>
              <w:pStyle w:val="TableText"/>
            </w:pPr>
            <w:r w:rsidRPr="00F458A0">
              <w:t xml:space="preserve">Cancel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2DF338"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D888DB" w14:textId="77777777" w:rsidR="00A17716" w:rsidRPr="00F458A0" w:rsidRDefault="00A17716" w:rsidP="00A17716">
            <w:pPr>
              <w:pStyle w:val="TableText"/>
            </w:pPr>
            <w:r w:rsidRPr="00F458A0">
              <w:t>R</w:t>
            </w:r>
          </w:p>
        </w:tc>
      </w:tr>
      <w:tr w:rsidR="00A17716" w:rsidRPr="00F458A0" w14:paraId="454B3D8D"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B4166C" w14:textId="77777777" w:rsidR="00A17716" w:rsidRPr="00F458A0" w:rsidRDefault="00A17716" w:rsidP="00A17716">
            <w:pPr>
              <w:pStyle w:val="TableText"/>
            </w:pPr>
            <w:r w:rsidRPr="00F458A0">
              <w:t>eIV Payer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CCE775" w14:textId="77777777" w:rsidR="00A17716" w:rsidRPr="00F458A0" w:rsidRDefault="00A17716" w:rsidP="00A17716">
            <w:pPr>
              <w:pStyle w:val="TableText"/>
            </w:pPr>
            <w:r w:rsidRPr="00F458A0">
              <w:t xml:space="preserve">Queued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D82C27"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229F6F" w14:textId="77777777" w:rsidR="00A17716" w:rsidRPr="00F458A0" w:rsidRDefault="00A17716" w:rsidP="00A17716">
            <w:pPr>
              <w:pStyle w:val="TableText"/>
            </w:pPr>
            <w:r w:rsidRPr="00F458A0">
              <w:t>R</w:t>
            </w:r>
          </w:p>
        </w:tc>
      </w:tr>
      <w:tr w:rsidR="00A17716" w:rsidRPr="00F458A0" w14:paraId="3556867A"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8532AC" w14:textId="77777777" w:rsidR="00A17716" w:rsidRPr="00F458A0" w:rsidRDefault="00A17716" w:rsidP="00A17716">
            <w:pPr>
              <w:pStyle w:val="TableText"/>
            </w:pPr>
            <w:r w:rsidRPr="00F458A0">
              <w:t>eIV Payer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F5D243" w14:textId="77777777" w:rsidR="00A17716" w:rsidRPr="00F458A0" w:rsidRDefault="00A17716" w:rsidP="00A17716">
            <w:pPr>
              <w:pStyle w:val="TableText"/>
            </w:pPr>
            <w:r w:rsidRPr="00F458A0">
              <w:t>1st At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905631"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476767" w14:textId="77777777" w:rsidR="00A17716" w:rsidRPr="00F458A0" w:rsidRDefault="00A17716" w:rsidP="00A17716">
            <w:pPr>
              <w:pStyle w:val="TableText"/>
            </w:pPr>
            <w:r w:rsidRPr="00F458A0">
              <w:t>R</w:t>
            </w:r>
          </w:p>
        </w:tc>
      </w:tr>
      <w:tr w:rsidR="00A17716" w:rsidRPr="00F458A0" w14:paraId="65CB9E45"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71C8AA" w14:textId="77777777" w:rsidR="00A17716" w:rsidRPr="00F458A0" w:rsidRDefault="00A17716" w:rsidP="00A17716">
            <w:pPr>
              <w:pStyle w:val="TableText"/>
            </w:pPr>
            <w:r w:rsidRPr="00F458A0">
              <w:t>eIV Payer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2C1380" w14:textId="77777777" w:rsidR="00A17716" w:rsidRPr="00F458A0" w:rsidRDefault="00A17716" w:rsidP="00A17716">
            <w:pPr>
              <w:pStyle w:val="TableText"/>
            </w:pPr>
            <w:r w:rsidRPr="00F458A0">
              <w:t xml:space="preserve">Retry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F4E4FF"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020021" w14:textId="77777777" w:rsidR="00A17716" w:rsidRPr="00F458A0" w:rsidRDefault="00A17716" w:rsidP="00A17716">
            <w:pPr>
              <w:pStyle w:val="TableText"/>
            </w:pPr>
            <w:r w:rsidRPr="00F458A0">
              <w:t>R</w:t>
            </w:r>
          </w:p>
        </w:tc>
      </w:tr>
      <w:tr w:rsidR="00A17716" w:rsidRPr="00F458A0" w14:paraId="2FF07128"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83A451" w14:textId="77777777" w:rsidR="00A17716" w:rsidRPr="00F458A0" w:rsidRDefault="00A17716" w:rsidP="00A17716">
            <w:pPr>
              <w:pStyle w:val="TableText"/>
            </w:pPr>
            <w:r w:rsidRPr="00F458A0">
              <w:t>eIV Payer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439CCF" w14:textId="77777777" w:rsidR="00A17716" w:rsidRPr="00F458A0" w:rsidRDefault="00A17716" w:rsidP="00A17716">
            <w:pPr>
              <w:pStyle w:val="TableText"/>
            </w:pPr>
            <w:r w:rsidRPr="00F458A0">
              <w:t xml:space="preserve">Good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E35B76"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38826D" w14:textId="77777777" w:rsidR="00A17716" w:rsidRPr="00F458A0" w:rsidRDefault="00A17716" w:rsidP="00A17716">
            <w:pPr>
              <w:pStyle w:val="TableText"/>
            </w:pPr>
            <w:r w:rsidRPr="00F458A0">
              <w:t>R</w:t>
            </w:r>
          </w:p>
        </w:tc>
      </w:tr>
      <w:tr w:rsidR="00A17716" w:rsidRPr="00F458A0" w14:paraId="07A0BD0F"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31D20A" w14:textId="77777777" w:rsidR="00A17716" w:rsidRPr="00F458A0" w:rsidRDefault="00A17716" w:rsidP="00A17716">
            <w:pPr>
              <w:pStyle w:val="TableText"/>
            </w:pPr>
            <w:r w:rsidRPr="00F458A0">
              <w:t>eIV Payer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53A08D" w14:textId="77777777" w:rsidR="00A17716" w:rsidRPr="00F458A0" w:rsidRDefault="00A17716" w:rsidP="00A17716">
            <w:pPr>
              <w:pStyle w:val="TableText"/>
            </w:pPr>
            <w:r w:rsidRPr="00F458A0">
              <w:t xml:space="preserve">Error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430FAD"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BD1A25" w14:textId="77777777" w:rsidR="00A17716" w:rsidRPr="00F458A0" w:rsidRDefault="00A17716" w:rsidP="00A17716">
            <w:pPr>
              <w:pStyle w:val="TableText"/>
            </w:pPr>
            <w:r w:rsidRPr="00F458A0">
              <w:t>R</w:t>
            </w:r>
          </w:p>
        </w:tc>
      </w:tr>
      <w:tr w:rsidR="00A17716" w:rsidRPr="00F458A0" w14:paraId="2A7CA97C"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81A418" w14:textId="77777777" w:rsidR="00A17716" w:rsidRPr="00F458A0" w:rsidRDefault="00A17716" w:rsidP="00A17716">
            <w:pPr>
              <w:pStyle w:val="TableText"/>
            </w:pPr>
            <w:r w:rsidRPr="00F458A0">
              <w:t>eIV Payer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80F6AC" w14:textId="77777777" w:rsidR="00A17716" w:rsidRPr="00F458A0" w:rsidRDefault="00A17716" w:rsidP="00A17716">
            <w:pPr>
              <w:pStyle w:val="TableText"/>
            </w:pPr>
            <w:r w:rsidRPr="00F458A0">
              <w:t>(Day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840909"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5B9554" w14:textId="77777777" w:rsidR="00A17716" w:rsidRPr="00F458A0" w:rsidRDefault="00A17716" w:rsidP="00A17716">
            <w:pPr>
              <w:pStyle w:val="TableText"/>
            </w:pPr>
            <w:r w:rsidRPr="00F458A0">
              <w:t>R</w:t>
            </w:r>
          </w:p>
        </w:tc>
      </w:tr>
      <w:tr w:rsidR="00A17716" w:rsidRPr="00F458A0" w14:paraId="24E78220"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7EB817" w14:textId="77777777" w:rsidR="00A17716" w:rsidRPr="00F458A0" w:rsidRDefault="00A17716" w:rsidP="00A17716">
            <w:pPr>
              <w:pStyle w:val="TableText"/>
            </w:pPr>
            <w:r w:rsidRPr="00F458A0">
              <w:t>eIV Payer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690D1F" w14:textId="77777777" w:rsidR="00A17716" w:rsidRPr="00F458A0" w:rsidRDefault="00A17716" w:rsidP="00A17716">
            <w:pPr>
              <w:pStyle w:val="TableText"/>
            </w:pPr>
            <w:r w:rsidRPr="00F458A0">
              <w:t xml:space="preserve">Timeout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290BAB"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B17BCF" w14:textId="77777777" w:rsidR="00A17716" w:rsidRPr="00F458A0" w:rsidRDefault="00A17716" w:rsidP="00A17716">
            <w:pPr>
              <w:pStyle w:val="TableText"/>
            </w:pPr>
            <w:r w:rsidRPr="00F458A0">
              <w:t>R</w:t>
            </w:r>
          </w:p>
        </w:tc>
      </w:tr>
      <w:tr w:rsidR="00A17716" w:rsidRPr="00F458A0" w14:paraId="31551E16"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77DBDE" w14:textId="77777777" w:rsidR="00A17716" w:rsidRPr="00F458A0" w:rsidRDefault="00A17716" w:rsidP="00A17716">
            <w:pPr>
              <w:pStyle w:val="TableText"/>
            </w:pPr>
            <w:r w:rsidRPr="00F458A0">
              <w:t>eIV Payer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3AB01B" w14:textId="77777777" w:rsidR="00A17716" w:rsidRPr="00F458A0" w:rsidRDefault="00A17716" w:rsidP="00A17716">
            <w:pPr>
              <w:pStyle w:val="TableText"/>
            </w:pPr>
            <w:r w:rsidRPr="00F458A0">
              <w:t>Pending</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83018E"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DF8745" w14:textId="77777777" w:rsidR="00A17716" w:rsidRPr="00F458A0" w:rsidRDefault="00A17716" w:rsidP="00A17716">
            <w:pPr>
              <w:pStyle w:val="TableText"/>
            </w:pPr>
            <w:r w:rsidRPr="00F458A0">
              <w:t>R</w:t>
            </w:r>
          </w:p>
        </w:tc>
      </w:tr>
    </w:tbl>
    <w:p w14:paraId="0337F66F" w14:textId="77777777" w:rsidR="00A17716" w:rsidRPr="00F458A0" w:rsidRDefault="00A17716" w:rsidP="00A17716">
      <w:pPr>
        <w:pStyle w:val="TableHeading"/>
      </w:pPr>
      <w:r w:rsidRPr="00F458A0">
        <w:t>Medicare Potential Insurance Worklist - Potential COB Worklist/Report </w:t>
      </w:r>
    </w:p>
    <w:p w14:paraId="14F5BA3F" w14:textId="77777777" w:rsidR="00A17716" w:rsidRPr="00F458A0" w:rsidRDefault="00A17716" w:rsidP="00A17716">
      <w:pPr>
        <w:pStyle w:val="NormalWeb"/>
        <w:rPr>
          <w:rFonts w:eastAsiaTheme="minorEastAsia"/>
        </w:rPr>
      </w:pPr>
      <w:r w:rsidRPr="00F458A0">
        <w:rPr>
          <w:color w:val="000000"/>
        </w:rPr>
        <w:t>This report is used to create a list of those patients whom Medicare has identified in a 271 HL7 response message as having insurance subsequent to their Medicare (</w:t>
      </w:r>
      <w:r w:rsidRPr="00F458A0">
        <w:rPr>
          <w:color w:val="000000"/>
        </w:rPr>
        <w:fldChar w:fldCharType="begin"/>
      </w:r>
      <w:r w:rsidRPr="00F458A0">
        <w:rPr>
          <w:color w:val="000000"/>
        </w:rPr>
        <w:instrText xml:space="preserve"> REF _Ref474455475 \h </w:instrText>
      </w:r>
      <w:r>
        <w:rPr>
          <w:color w:val="000000"/>
        </w:rPr>
        <w:instrText xml:space="preserve"> \* MERGEFORMAT </w:instrText>
      </w:r>
      <w:r w:rsidRPr="00F458A0">
        <w:rPr>
          <w:color w:val="000000"/>
        </w:rPr>
      </w:r>
      <w:r w:rsidRPr="00F458A0">
        <w:rPr>
          <w:color w:val="000000"/>
        </w:rPr>
        <w:fldChar w:fldCharType="separate"/>
      </w:r>
      <w:ins w:id="587" w:author="Author">
        <w:r w:rsidR="006B661F">
          <w:rPr>
            <w:b/>
            <w:bCs/>
            <w:color w:val="000000"/>
          </w:rPr>
          <w:t>Error! Reference source not found.</w:t>
        </w:r>
      </w:ins>
      <w:del w:id="588" w:author="Author">
        <w:r w:rsidRPr="00F458A0" w:rsidDel="006B661F">
          <w:delText xml:space="preserve">Table </w:delText>
        </w:r>
        <w:r w:rsidRPr="00F458A0" w:rsidDel="006B661F">
          <w:rPr>
            <w:noProof/>
          </w:rPr>
          <w:delText>166</w:delText>
        </w:r>
      </w:del>
      <w:r w:rsidRPr="00F458A0">
        <w:rPr>
          <w:color w:val="000000"/>
        </w:rPr>
        <w:fldChar w:fldCharType="end"/>
      </w:r>
      <w:r w:rsidRPr="00F458A0">
        <w:rPr>
          <w:color w:val="000000"/>
        </w:rPr>
        <w:t xml:space="preserve"> and </w:t>
      </w:r>
      <w:r w:rsidRPr="00F458A0">
        <w:rPr>
          <w:color w:val="000000"/>
        </w:rPr>
        <w:fldChar w:fldCharType="begin"/>
      </w:r>
      <w:r w:rsidRPr="00F458A0">
        <w:rPr>
          <w:color w:val="000000"/>
        </w:rPr>
        <w:instrText xml:space="preserve"> REF _Ref474455484 \h </w:instrText>
      </w:r>
      <w:r>
        <w:rPr>
          <w:color w:val="000000"/>
        </w:rPr>
        <w:instrText xml:space="preserve"> \* MERGEFORMAT </w:instrText>
      </w:r>
      <w:r w:rsidRPr="00F458A0">
        <w:rPr>
          <w:color w:val="000000"/>
        </w:rPr>
      </w:r>
      <w:r w:rsidRPr="00F458A0">
        <w:rPr>
          <w:color w:val="000000"/>
        </w:rPr>
        <w:fldChar w:fldCharType="separate"/>
      </w:r>
      <w:ins w:id="589" w:author="Author">
        <w:r w:rsidR="006B661F">
          <w:rPr>
            <w:b/>
            <w:bCs/>
            <w:color w:val="000000"/>
          </w:rPr>
          <w:t>Error! Reference source not found.</w:t>
        </w:r>
      </w:ins>
      <w:del w:id="590" w:author="Author">
        <w:r w:rsidRPr="00F458A0" w:rsidDel="006B661F">
          <w:delText xml:space="preserve">Figure </w:delText>
        </w:r>
        <w:r w:rsidRPr="00F458A0" w:rsidDel="006B661F">
          <w:rPr>
            <w:noProof/>
          </w:rPr>
          <w:delText>53</w:delText>
        </w:r>
      </w:del>
      <w:r w:rsidRPr="00F458A0">
        <w:rPr>
          <w:color w:val="000000"/>
        </w:rPr>
        <w:fldChar w:fldCharType="end"/>
      </w:r>
      <w:r w:rsidRPr="00F458A0">
        <w:rPr>
          <w:color w:val="000000"/>
        </w:rPr>
        <w:t>)</w:t>
      </w:r>
    </w:p>
    <w:p w14:paraId="31F6C607" w14:textId="2BCF1DAC" w:rsidR="00A17716" w:rsidRPr="00A236D6" w:rsidRDefault="00A17716" w:rsidP="00A17716">
      <w:pPr>
        <w:pStyle w:val="Caption"/>
        <w:rPr>
          <w:rFonts w:ascii="Arial" w:hAnsi="Arial" w:cs="Arial"/>
        </w:rPr>
      </w:pPr>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ins w:id="591" w:author="Author">
        <w:r w:rsidR="006B661F">
          <w:rPr>
            <w:rFonts w:ascii="Arial" w:hAnsi="Arial" w:cs="Arial"/>
            <w:noProof/>
          </w:rPr>
          <w:t>24</w:t>
        </w:r>
      </w:ins>
      <w:del w:id="592" w:author="Author">
        <w:r w:rsidR="004D0F47" w:rsidDel="006B661F">
          <w:rPr>
            <w:rFonts w:ascii="Arial" w:hAnsi="Arial" w:cs="Arial"/>
            <w:noProof/>
          </w:rPr>
          <w:delText>26</w:delText>
        </w:r>
      </w:del>
      <w:r w:rsidRPr="00A236D6">
        <w:rPr>
          <w:rFonts w:ascii="Arial" w:hAnsi="Arial" w:cs="Arial"/>
          <w:noProof/>
        </w:rPr>
        <w:fldChar w:fldCharType="end"/>
      </w:r>
      <w:r w:rsidRPr="00A236D6">
        <w:rPr>
          <w:rFonts w:ascii="Arial" w:hAnsi="Arial" w:cs="Arial"/>
        </w:rPr>
        <w:t>: Patients with Secondary Insurance to Medicare</w:t>
      </w:r>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936"/>
        <w:gridCol w:w="3297"/>
        <w:gridCol w:w="1757"/>
        <w:gridCol w:w="1350"/>
      </w:tblGrid>
      <w:tr w:rsidR="00A17716" w:rsidRPr="00F458A0" w14:paraId="6B43FAD4" w14:textId="77777777" w:rsidTr="00A17716">
        <w:trPr>
          <w:cantSplit/>
          <w:tblHeade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317BB6E" w14:textId="77777777" w:rsidR="00A17716" w:rsidRPr="00F458A0" w:rsidRDefault="00A17716" w:rsidP="00A17716">
            <w:pPr>
              <w:pStyle w:val="TableHeading"/>
            </w:pPr>
            <w:r w:rsidRPr="00F458A0">
              <w:t>VistA Screen</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07E5057" w14:textId="77777777" w:rsidR="00A17716" w:rsidRPr="00F458A0" w:rsidRDefault="00A17716" w:rsidP="00A17716">
            <w:pPr>
              <w:pStyle w:val="TableHeading"/>
            </w:pPr>
            <w:r w:rsidRPr="00F458A0">
              <w:t>Item</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8DCEA3B" w14:textId="77777777" w:rsidR="00A17716" w:rsidRPr="00F458A0" w:rsidRDefault="00A17716" w:rsidP="00A17716">
            <w:pPr>
              <w:pStyle w:val="TableHeading"/>
            </w:pPr>
            <w:r w:rsidRPr="00F458A0">
              <w:t xml:space="preserve">FHIR Resource </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E129DFE" w14:textId="77777777" w:rsidR="00A17716" w:rsidRPr="00F458A0" w:rsidRDefault="00A17716" w:rsidP="00A17716">
            <w:pPr>
              <w:pStyle w:val="TableHeading"/>
            </w:pPr>
            <w:r w:rsidRPr="00F458A0">
              <w:t>Read/Write</w:t>
            </w:r>
          </w:p>
        </w:tc>
      </w:tr>
      <w:tr w:rsidR="00A17716" w:rsidRPr="00F458A0" w14:paraId="50F48E6B"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FA83E3" w14:textId="77777777" w:rsidR="00A17716" w:rsidRPr="00F458A0" w:rsidRDefault="00A17716" w:rsidP="00A17716">
            <w:pPr>
              <w:pStyle w:val="TableText"/>
            </w:pPr>
            <w:r w:rsidRPr="00F458A0">
              <w:t>Pt. Secondary Insuranc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A27276" w14:textId="77777777" w:rsidR="00A17716" w:rsidRPr="00F458A0" w:rsidRDefault="00A17716" w:rsidP="00A17716">
            <w:pPr>
              <w:pStyle w:val="TableText"/>
            </w:pPr>
            <w:r w:rsidRPr="00F458A0">
              <w:t>Patient Nam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0DC7ED"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BB8545" w14:textId="77777777" w:rsidR="00A17716" w:rsidRPr="00F458A0" w:rsidRDefault="00A17716" w:rsidP="00A17716">
            <w:pPr>
              <w:pStyle w:val="TableText"/>
            </w:pPr>
            <w:r w:rsidRPr="00F458A0">
              <w:t>R</w:t>
            </w:r>
          </w:p>
        </w:tc>
      </w:tr>
      <w:tr w:rsidR="00A17716" w:rsidRPr="00F458A0" w14:paraId="4D843E29"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087D5B" w14:textId="77777777" w:rsidR="00A17716" w:rsidRPr="00F458A0" w:rsidRDefault="00A17716" w:rsidP="00A17716">
            <w:pPr>
              <w:pStyle w:val="TableText"/>
            </w:pPr>
            <w:r w:rsidRPr="00F458A0">
              <w:t>Pt. Secondary Insuranc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BDE7C5" w14:textId="77777777" w:rsidR="00A17716" w:rsidRPr="00F458A0" w:rsidRDefault="00A17716" w:rsidP="00A17716">
            <w:pPr>
              <w:pStyle w:val="TableText"/>
            </w:pPr>
            <w:r w:rsidRPr="00F458A0">
              <w:t>DOB</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7156FF"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2333BA" w14:textId="77777777" w:rsidR="00A17716" w:rsidRPr="00F458A0" w:rsidRDefault="00A17716" w:rsidP="00A17716">
            <w:pPr>
              <w:pStyle w:val="TableText"/>
            </w:pPr>
            <w:r w:rsidRPr="00F458A0">
              <w:t>R</w:t>
            </w:r>
          </w:p>
        </w:tc>
      </w:tr>
      <w:tr w:rsidR="00A17716" w:rsidRPr="00F458A0" w14:paraId="347ADB05"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5191B2" w14:textId="77777777" w:rsidR="00A17716" w:rsidRPr="00F458A0" w:rsidRDefault="00A17716" w:rsidP="00A17716">
            <w:pPr>
              <w:pStyle w:val="TableText"/>
            </w:pPr>
            <w:r w:rsidRPr="00F458A0">
              <w:t>Pt. Secondary Insuranc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4F3B99" w14:textId="77777777" w:rsidR="00A17716" w:rsidRPr="00F458A0" w:rsidRDefault="00A17716" w:rsidP="00A17716">
            <w:pPr>
              <w:pStyle w:val="TableText"/>
            </w:pPr>
            <w:r w:rsidRPr="00F458A0">
              <w:t>Payer Cod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AE1F91"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FDE659" w14:textId="77777777" w:rsidR="00A17716" w:rsidRPr="00F458A0" w:rsidRDefault="00A17716" w:rsidP="00A17716">
            <w:pPr>
              <w:pStyle w:val="TableText"/>
            </w:pPr>
            <w:r w:rsidRPr="00F458A0">
              <w:t>R</w:t>
            </w:r>
          </w:p>
        </w:tc>
      </w:tr>
      <w:tr w:rsidR="00A17716" w:rsidRPr="00F458A0" w14:paraId="6658F2B7"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311DDD" w14:textId="77777777" w:rsidR="00A17716" w:rsidRPr="00F458A0" w:rsidRDefault="00A17716" w:rsidP="00A17716">
            <w:pPr>
              <w:pStyle w:val="TableText"/>
            </w:pPr>
            <w:r w:rsidRPr="00F458A0">
              <w:t>Pt. Secondary Insuranc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539954" w14:textId="77777777" w:rsidR="00A17716" w:rsidRPr="00F458A0" w:rsidRDefault="00A17716" w:rsidP="00A17716">
            <w:pPr>
              <w:pStyle w:val="TableText"/>
            </w:pPr>
            <w:r w:rsidRPr="00F458A0">
              <w:t>Name of Insurance Compan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2DF087"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7129AF" w14:textId="77777777" w:rsidR="00A17716" w:rsidRPr="00F458A0" w:rsidRDefault="00A17716" w:rsidP="00A17716">
            <w:pPr>
              <w:pStyle w:val="TableText"/>
            </w:pPr>
            <w:r w:rsidRPr="00F458A0">
              <w:t>R</w:t>
            </w:r>
          </w:p>
        </w:tc>
      </w:tr>
      <w:tr w:rsidR="00A17716" w:rsidRPr="00F458A0" w14:paraId="261E5424"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645601" w14:textId="77777777" w:rsidR="00A17716" w:rsidRPr="00F458A0" w:rsidRDefault="00A17716" w:rsidP="00A17716">
            <w:pPr>
              <w:pStyle w:val="TableText"/>
            </w:pPr>
            <w:r w:rsidRPr="00F458A0">
              <w:t>Pt. Secondary Insuranc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446A6A" w14:textId="77777777" w:rsidR="00A17716" w:rsidRPr="00F458A0" w:rsidRDefault="00A17716" w:rsidP="00A17716">
            <w:pPr>
              <w:pStyle w:val="TableText"/>
            </w:pPr>
            <w:r w:rsidRPr="00F458A0">
              <w:t>Insurance Company I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B31657"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6CB311" w14:textId="77777777" w:rsidR="00A17716" w:rsidRPr="00F458A0" w:rsidRDefault="00A17716" w:rsidP="00A17716">
            <w:pPr>
              <w:pStyle w:val="TableText"/>
            </w:pPr>
            <w:r w:rsidRPr="00F458A0">
              <w:t>R</w:t>
            </w:r>
          </w:p>
        </w:tc>
      </w:tr>
      <w:tr w:rsidR="00A17716" w:rsidRPr="00F458A0" w14:paraId="25F576A9"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8EAF0F" w14:textId="77777777" w:rsidR="00A17716" w:rsidRPr="00F458A0" w:rsidRDefault="00A17716" w:rsidP="00A17716">
            <w:pPr>
              <w:pStyle w:val="TableText"/>
            </w:pPr>
            <w:r w:rsidRPr="00F458A0">
              <w:t>Pt. Secondary Insuranc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DEC551" w14:textId="77777777" w:rsidR="00A17716" w:rsidRPr="00F458A0" w:rsidRDefault="00A17716" w:rsidP="00A17716">
            <w:pPr>
              <w:pStyle w:val="TableText"/>
            </w:pPr>
            <w:r w:rsidRPr="00F458A0">
              <w:t>Review Statu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447970"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F37C53" w14:textId="77777777" w:rsidR="00A17716" w:rsidRPr="00F458A0" w:rsidRDefault="00A17716" w:rsidP="00A17716">
            <w:pPr>
              <w:pStyle w:val="TableText"/>
            </w:pPr>
            <w:r w:rsidRPr="00F458A0">
              <w:t>R</w:t>
            </w:r>
          </w:p>
        </w:tc>
      </w:tr>
      <w:tr w:rsidR="00A17716" w:rsidRPr="00F458A0" w14:paraId="6B710C5C"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D60A8F" w14:textId="77777777" w:rsidR="00A17716" w:rsidRPr="00F458A0" w:rsidRDefault="00A17716" w:rsidP="00A17716">
            <w:pPr>
              <w:pStyle w:val="TableText"/>
            </w:pPr>
            <w:r w:rsidRPr="00F458A0">
              <w:t>Pt. Secondary Insuranc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5FEFA2" w14:textId="77777777" w:rsidR="00A17716" w:rsidRPr="00F458A0" w:rsidRDefault="00A17716" w:rsidP="00A17716">
            <w:pPr>
              <w:pStyle w:val="TableText"/>
            </w:pPr>
            <w:r w:rsidRPr="00F458A0">
              <w:t>Insurance Company Addres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78F1F8"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E781F3" w14:textId="77777777" w:rsidR="00A17716" w:rsidRPr="00F458A0" w:rsidRDefault="00A17716" w:rsidP="00A17716">
            <w:pPr>
              <w:pStyle w:val="TableText"/>
            </w:pPr>
            <w:r w:rsidRPr="00F458A0">
              <w:t>R</w:t>
            </w:r>
          </w:p>
        </w:tc>
      </w:tr>
      <w:tr w:rsidR="00A17716" w:rsidRPr="00F458A0" w14:paraId="24B9FACA"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F41164" w14:textId="77777777" w:rsidR="00A17716" w:rsidRPr="00F458A0" w:rsidRDefault="00A17716" w:rsidP="00A17716">
            <w:pPr>
              <w:pStyle w:val="TableText"/>
            </w:pPr>
            <w:r w:rsidRPr="00F458A0">
              <w:t>Pt. Secondary Insuranc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4C1FCB" w14:textId="77777777" w:rsidR="00A17716" w:rsidRPr="00F458A0" w:rsidRDefault="00A17716" w:rsidP="00A17716">
            <w:pPr>
              <w:pStyle w:val="TableText"/>
            </w:pPr>
            <w:r w:rsidRPr="00F458A0">
              <w:t>Insurance Company Phone Numb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6C68F6"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03AABE" w14:textId="77777777" w:rsidR="00A17716" w:rsidRPr="00F458A0" w:rsidRDefault="00A17716" w:rsidP="00A17716">
            <w:pPr>
              <w:pStyle w:val="TableText"/>
            </w:pPr>
            <w:r w:rsidRPr="00F458A0">
              <w:t>R</w:t>
            </w:r>
          </w:p>
        </w:tc>
      </w:tr>
      <w:tr w:rsidR="00A17716" w:rsidRPr="00F458A0" w14:paraId="65269E29"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D6E0F7" w14:textId="77777777" w:rsidR="00A17716" w:rsidRPr="00F458A0" w:rsidRDefault="00A17716" w:rsidP="00A17716">
            <w:pPr>
              <w:pStyle w:val="TableText"/>
            </w:pPr>
            <w:r w:rsidRPr="00F458A0">
              <w:t>Pt. Secondary Insurance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812572" w14:textId="77777777" w:rsidR="00A17716" w:rsidRPr="00F458A0" w:rsidRDefault="00A17716" w:rsidP="00A17716">
            <w:pPr>
              <w:pStyle w:val="TableText"/>
            </w:pPr>
            <w:r w:rsidRPr="00F458A0">
              <w:t>Insurance Company Web Addres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86455C"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1F7DB7" w14:textId="77777777" w:rsidR="00A17716" w:rsidRPr="00F458A0" w:rsidRDefault="00A17716" w:rsidP="00A17716">
            <w:pPr>
              <w:pStyle w:val="TableText"/>
            </w:pPr>
            <w:r w:rsidRPr="00F458A0">
              <w:t>R</w:t>
            </w:r>
          </w:p>
        </w:tc>
      </w:tr>
    </w:tbl>
    <w:p w14:paraId="158CD183" w14:textId="2AB79D15" w:rsidR="00A17716" w:rsidRPr="00F458A0" w:rsidRDefault="00A17716" w:rsidP="00BF3476">
      <w:pPr>
        <w:pStyle w:val="Caption"/>
        <w:rPr>
          <w:rFonts w:eastAsiaTheme="minorEastAsia"/>
        </w:rPr>
      </w:pPr>
      <w:r w:rsidRPr="00F458A0">
        <w:lastRenderedPageBreak/>
        <w:br/>
      </w:r>
    </w:p>
    <w:p w14:paraId="564E430A" w14:textId="77777777" w:rsidR="00A17716" w:rsidRPr="00F458A0" w:rsidRDefault="00A17716" w:rsidP="00A17716">
      <w:pPr>
        <w:pStyle w:val="StepIntro"/>
      </w:pPr>
      <w:r w:rsidRPr="00F458A0">
        <w:t>eIV Statistical Report</w:t>
      </w:r>
    </w:p>
    <w:p w14:paraId="136EB62B" w14:textId="77777777" w:rsidR="00A17716" w:rsidRPr="00F458A0" w:rsidRDefault="00A17716" w:rsidP="00A17716">
      <w:pPr>
        <w:pStyle w:val="NormalWeb"/>
        <w:rPr>
          <w:color w:val="000000"/>
        </w:rPr>
      </w:pPr>
      <w:r w:rsidRPr="00F458A0">
        <w:rPr>
          <w:color w:val="000000"/>
        </w:rPr>
        <w:t>This report is used to monitor the eIV process including statistics (</w:t>
      </w:r>
      <w:r w:rsidRPr="00F458A0">
        <w:rPr>
          <w:color w:val="000000"/>
        </w:rPr>
        <w:fldChar w:fldCharType="begin"/>
      </w:r>
      <w:r w:rsidRPr="00F458A0">
        <w:rPr>
          <w:color w:val="000000"/>
        </w:rPr>
        <w:instrText xml:space="preserve"> REF _Ref474455714 \h </w:instrText>
      </w:r>
      <w:r>
        <w:rPr>
          <w:color w:val="000000"/>
        </w:rPr>
        <w:instrText xml:space="preserve"> \* MERGEFORMAT </w:instrText>
      </w:r>
      <w:r w:rsidRPr="00F458A0">
        <w:rPr>
          <w:color w:val="000000"/>
        </w:rPr>
      </w:r>
      <w:r w:rsidRPr="00F458A0">
        <w:rPr>
          <w:color w:val="000000"/>
        </w:rPr>
        <w:fldChar w:fldCharType="separate"/>
      </w:r>
      <w:ins w:id="593" w:author="Author">
        <w:r w:rsidR="006B661F">
          <w:rPr>
            <w:b/>
            <w:bCs/>
            <w:color w:val="000000"/>
          </w:rPr>
          <w:t>Error! Reference source not found.</w:t>
        </w:r>
      </w:ins>
      <w:del w:id="594" w:author="Author">
        <w:r w:rsidRPr="00F458A0" w:rsidDel="006B661F">
          <w:delText xml:space="preserve">Table </w:delText>
        </w:r>
        <w:r w:rsidRPr="00F458A0" w:rsidDel="006B661F">
          <w:rPr>
            <w:noProof/>
          </w:rPr>
          <w:delText>167</w:delText>
        </w:r>
      </w:del>
      <w:r w:rsidRPr="00F458A0">
        <w:rPr>
          <w:color w:val="000000"/>
        </w:rPr>
        <w:fldChar w:fldCharType="end"/>
      </w:r>
      <w:r w:rsidRPr="00F458A0">
        <w:rPr>
          <w:color w:val="000000"/>
        </w:rPr>
        <w:t xml:space="preserve"> and </w:t>
      </w:r>
      <w:r w:rsidRPr="00F458A0">
        <w:rPr>
          <w:color w:val="000000"/>
        </w:rPr>
        <w:fldChar w:fldCharType="begin"/>
      </w:r>
      <w:r w:rsidRPr="00F458A0">
        <w:rPr>
          <w:color w:val="000000"/>
        </w:rPr>
        <w:instrText xml:space="preserve"> REF _Ref474455735 \h </w:instrText>
      </w:r>
      <w:r>
        <w:rPr>
          <w:color w:val="000000"/>
        </w:rPr>
        <w:instrText xml:space="preserve"> \* MERGEFORMAT </w:instrText>
      </w:r>
      <w:r w:rsidRPr="00F458A0">
        <w:rPr>
          <w:color w:val="000000"/>
        </w:rPr>
      </w:r>
      <w:r w:rsidRPr="00F458A0">
        <w:rPr>
          <w:color w:val="000000"/>
        </w:rPr>
        <w:fldChar w:fldCharType="separate"/>
      </w:r>
      <w:ins w:id="595" w:author="Author">
        <w:r w:rsidR="006B661F">
          <w:rPr>
            <w:b/>
            <w:bCs/>
            <w:color w:val="000000"/>
          </w:rPr>
          <w:t>Error! Reference source not found.</w:t>
        </w:r>
      </w:ins>
      <w:del w:id="596" w:author="Author">
        <w:r w:rsidRPr="00F458A0" w:rsidDel="006B661F">
          <w:delText xml:space="preserve">Figure </w:delText>
        </w:r>
        <w:r w:rsidRPr="00F458A0" w:rsidDel="006B661F">
          <w:rPr>
            <w:noProof/>
          </w:rPr>
          <w:delText>54</w:delText>
        </w:r>
      </w:del>
      <w:r w:rsidRPr="00F458A0">
        <w:rPr>
          <w:color w:val="000000"/>
        </w:rPr>
        <w:fldChar w:fldCharType="end"/>
      </w:r>
      <w:r w:rsidRPr="00F458A0">
        <w:rPr>
          <w:color w:val="000000"/>
        </w:rPr>
        <w:t>) based on outgoing inquiries, incoming responses, pending responses and queued inquiries, etc.</w:t>
      </w:r>
    </w:p>
    <w:p w14:paraId="194F59CE" w14:textId="5963D4E4" w:rsidR="00A17716" w:rsidRPr="00A236D6" w:rsidRDefault="00A17716" w:rsidP="00A17716">
      <w:pPr>
        <w:pStyle w:val="Caption"/>
        <w:rPr>
          <w:rFonts w:ascii="Arial" w:eastAsiaTheme="minorEastAsia" w:hAnsi="Arial" w:cs="Arial"/>
        </w:rPr>
      </w:pPr>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ins w:id="597" w:author="Author">
        <w:r w:rsidR="006B661F">
          <w:rPr>
            <w:rFonts w:ascii="Arial" w:hAnsi="Arial" w:cs="Arial"/>
            <w:noProof/>
          </w:rPr>
          <w:t>25</w:t>
        </w:r>
      </w:ins>
      <w:del w:id="598" w:author="Author">
        <w:r w:rsidR="004D0F47" w:rsidDel="006B661F">
          <w:rPr>
            <w:rFonts w:ascii="Arial" w:hAnsi="Arial" w:cs="Arial"/>
            <w:noProof/>
          </w:rPr>
          <w:delText>27</w:delText>
        </w:r>
      </w:del>
      <w:r w:rsidRPr="00A236D6">
        <w:rPr>
          <w:rFonts w:ascii="Arial" w:hAnsi="Arial" w:cs="Arial"/>
          <w:noProof/>
        </w:rPr>
        <w:fldChar w:fldCharType="end"/>
      </w:r>
      <w:r w:rsidRPr="00A236D6">
        <w:rPr>
          <w:rFonts w:ascii="Arial" w:hAnsi="Arial" w:cs="Arial"/>
        </w:rPr>
        <w:t>: Statistics based on inquiries and queried responses</w:t>
      </w:r>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995"/>
        <w:gridCol w:w="4436"/>
        <w:gridCol w:w="1729"/>
        <w:gridCol w:w="1350"/>
      </w:tblGrid>
      <w:tr w:rsidR="00A17716" w:rsidRPr="00F458A0" w14:paraId="260A9FCD" w14:textId="77777777" w:rsidTr="00A17716">
        <w:trPr>
          <w:cantSplit/>
          <w:tblHeade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434E092" w14:textId="77777777" w:rsidR="00A17716" w:rsidRPr="00F458A0" w:rsidRDefault="00A17716" w:rsidP="00A17716">
            <w:pPr>
              <w:pStyle w:val="TableHeading"/>
            </w:pPr>
            <w:r w:rsidRPr="00F458A0">
              <w:t>VistA Screen</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B980560" w14:textId="77777777" w:rsidR="00A17716" w:rsidRPr="00F458A0" w:rsidRDefault="00A17716" w:rsidP="00A17716">
            <w:pPr>
              <w:pStyle w:val="TableHeading"/>
            </w:pPr>
            <w:r w:rsidRPr="00F458A0">
              <w:t>Item</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2130087" w14:textId="77777777" w:rsidR="00A17716" w:rsidRPr="00F458A0" w:rsidRDefault="00A17716" w:rsidP="00A17716">
            <w:pPr>
              <w:pStyle w:val="TableHeading"/>
            </w:pPr>
            <w:r w:rsidRPr="00F458A0">
              <w:t xml:space="preserve">FHIR Resource </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E080DEA" w14:textId="77777777" w:rsidR="00A17716" w:rsidRPr="00F458A0" w:rsidRDefault="00A17716" w:rsidP="00A17716">
            <w:pPr>
              <w:pStyle w:val="TableHeading"/>
            </w:pPr>
            <w:r w:rsidRPr="00F458A0">
              <w:t>Read/Write</w:t>
            </w:r>
          </w:p>
        </w:tc>
      </w:tr>
      <w:tr w:rsidR="00A17716" w:rsidRPr="00F458A0" w14:paraId="182CB02B"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A1547E" w14:textId="77777777" w:rsidR="00A17716" w:rsidRPr="00F458A0" w:rsidRDefault="00A17716" w:rsidP="00A17716">
            <w:pPr>
              <w:pStyle w:val="TableText"/>
            </w:pPr>
            <w:r w:rsidRPr="00F458A0">
              <w:t>eIV Statistical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331128" w14:textId="77777777" w:rsidR="00A17716" w:rsidRPr="00F458A0" w:rsidRDefault="00A17716" w:rsidP="00A17716">
            <w:pPr>
              <w:pStyle w:val="TableText"/>
            </w:pPr>
            <w:r w:rsidRPr="00F458A0">
              <w:t>Inquiries S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260BE3"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A2FF65" w14:textId="77777777" w:rsidR="00A17716" w:rsidRPr="00F458A0" w:rsidRDefault="00A17716" w:rsidP="00A17716">
            <w:pPr>
              <w:pStyle w:val="TableText"/>
            </w:pPr>
            <w:r w:rsidRPr="00F458A0">
              <w:t>R</w:t>
            </w:r>
          </w:p>
        </w:tc>
      </w:tr>
      <w:tr w:rsidR="00A17716" w:rsidRPr="00F458A0" w14:paraId="42F18B24"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6F195F" w14:textId="77777777" w:rsidR="00A17716" w:rsidRPr="00F458A0" w:rsidRDefault="00A17716" w:rsidP="00A17716">
            <w:pPr>
              <w:pStyle w:val="TableText"/>
            </w:pPr>
            <w:r w:rsidRPr="00F458A0">
              <w:t>eIV Statistical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2D0A63" w14:textId="77777777" w:rsidR="00A17716" w:rsidRPr="00F458A0" w:rsidRDefault="00A17716" w:rsidP="00A17716">
            <w:pPr>
              <w:pStyle w:val="TableText"/>
            </w:pPr>
            <w:r w:rsidRPr="00F458A0">
              <w:t>Insurance Buff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F42645"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6D08A6" w14:textId="77777777" w:rsidR="00A17716" w:rsidRPr="00F458A0" w:rsidRDefault="00A17716" w:rsidP="00A17716">
            <w:pPr>
              <w:pStyle w:val="TableText"/>
            </w:pPr>
            <w:r w:rsidRPr="00F458A0">
              <w:t>R</w:t>
            </w:r>
          </w:p>
        </w:tc>
      </w:tr>
      <w:tr w:rsidR="00A17716" w:rsidRPr="00F458A0" w14:paraId="11A600FC"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73BED1" w14:textId="77777777" w:rsidR="00A17716" w:rsidRPr="00F458A0" w:rsidRDefault="00A17716" w:rsidP="00A17716">
            <w:pPr>
              <w:pStyle w:val="TableText"/>
            </w:pPr>
            <w:r w:rsidRPr="00F458A0">
              <w:t>eIV Statistical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6C307E" w14:textId="77777777" w:rsidR="00A17716" w:rsidRPr="00F458A0" w:rsidRDefault="00A17716" w:rsidP="00A17716">
            <w:pPr>
              <w:pStyle w:val="TableText"/>
            </w:pPr>
            <w:r w:rsidRPr="00F458A0">
              <w:t xml:space="preserve">Appointment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8D2013"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144B9F" w14:textId="77777777" w:rsidR="00A17716" w:rsidRPr="00F458A0" w:rsidRDefault="00A17716" w:rsidP="00A17716">
            <w:pPr>
              <w:pStyle w:val="TableText"/>
            </w:pPr>
            <w:r w:rsidRPr="00F458A0">
              <w:t>R</w:t>
            </w:r>
          </w:p>
        </w:tc>
      </w:tr>
      <w:tr w:rsidR="00A17716" w:rsidRPr="00F458A0" w14:paraId="650C2E20"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807E71" w14:textId="77777777" w:rsidR="00A17716" w:rsidRPr="00F458A0" w:rsidRDefault="00A17716" w:rsidP="00A17716">
            <w:pPr>
              <w:pStyle w:val="TableText"/>
            </w:pPr>
            <w:r w:rsidRPr="00F458A0">
              <w:t>eIV Statistical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7F860C" w14:textId="77777777" w:rsidR="00A17716" w:rsidRPr="00F458A0" w:rsidRDefault="00A17716" w:rsidP="00A17716">
            <w:pPr>
              <w:pStyle w:val="TableText"/>
            </w:pPr>
            <w:r w:rsidRPr="00F458A0">
              <w:t>Non-verified Insuranc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4661C4"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2142CB" w14:textId="77777777" w:rsidR="00A17716" w:rsidRPr="00F458A0" w:rsidRDefault="00A17716" w:rsidP="00A17716">
            <w:pPr>
              <w:pStyle w:val="TableText"/>
            </w:pPr>
            <w:r w:rsidRPr="00F458A0">
              <w:t>R</w:t>
            </w:r>
          </w:p>
        </w:tc>
      </w:tr>
      <w:tr w:rsidR="00A17716" w:rsidRPr="00F458A0" w14:paraId="514615AC"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526D4D" w14:textId="77777777" w:rsidR="00A17716" w:rsidRPr="00F458A0" w:rsidRDefault="00A17716" w:rsidP="00A17716">
            <w:pPr>
              <w:pStyle w:val="TableText"/>
            </w:pPr>
            <w:r w:rsidRPr="00F458A0">
              <w:t>eIV Statistical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37D720" w14:textId="77777777" w:rsidR="00A17716" w:rsidRPr="00F458A0" w:rsidRDefault="00A17716" w:rsidP="00A17716">
            <w:pPr>
              <w:pStyle w:val="TableText"/>
            </w:pPr>
            <w:r w:rsidRPr="00F458A0">
              <w:t>Responses Receiv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44AA49"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458D2F" w14:textId="77777777" w:rsidR="00A17716" w:rsidRPr="00F458A0" w:rsidRDefault="00A17716" w:rsidP="00A17716">
            <w:pPr>
              <w:pStyle w:val="TableText"/>
            </w:pPr>
            <w:r w:rsidRPr="00F458A0">
              <w:t>R</w:t>
            </w:r>
          </w:p>
        </w:tc>
      </w:tr>
      <w:tr w:rsidR="00A17716" w:rsidRPr="00F458A0" w14:paraId="3C5E7EAC"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BA39E9" w14:textId="77777777" w:rsidR="00A17716" w:rsidRPr="00F458A0" w:rsidRDefault="00A17716" w:rsidP="00A17716">
            <w:pPr>
              <w:pStyle w:val="TableText"/>
              <w:rPr>
                <w:rFonts w:eastAsiaTheme="minorEastAsia"/>
              </w:rPr>
            </w:pPr>
            <w:r w:rsidRPr="00F458A0">
              <w:t>eIV Statistical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4C4BA0" w14:textId="77777777" w:rsidR="00A17716" w:rsidRPr="00F458A0" w:rsidRDefault="00A17716" w:rsidP="00A17716">
            <w:pPr>
              <w:pStyle w:val="TableText"/>
            </w:pPr>
            <w:r w:rsidRPr="00F458A0">
              <w:t>Responses Pending</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FE2ADD"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BF564B" w14:textId="77777777" w:rsidR="00A17716" w:rsidRPr="00F458A0" w:rsidRDefault="00A17716" w:rsidP="00A17716">
            <w:pPr>
              <w:pStyle w:val="TableText"/>
            </w:pPr>
            <w:r w:rsidRPr="00F458A0">
              <w:t>R</w:t>
            </w:r>
          </w:p>
        </w:tc>
      </w:tr>
      <w:tr w:rsidR="00A17716" w:rsidRPr="00F458A0" w14:paraId="75159E2E"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2E570B" w14:textId="77777777" w:rsidR="00A17716" w:rsidRPr="00F458A0" w:rsidRDefault="00A17716" w:rsidP="00A17716">
            <w:pPr>
              <w:pStyle w:val="TableText"/>
            </w:pPr>
            <w:r w:rsidRPr="00F458A0">
              <w:t>eIV Statistical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CDEA35" w14:textId="77777777" w:rsidR="00A17716" w:rsidRPr="00F458A0" w:rsidRDefault="00A17716" w:rsidP="00A17716">
            <w:pPr>
              <w:pStyle w:val="TableText"/>
            </w:pPr>
            <w:r w:rsidRPr="00F458A0">
              <w:t>Queued Inquirie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9EC958"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9F29DC" w14:textId="77777777" w:rsidR="00A17716" w:rsidRPr="00F458A0" w:rsidRDefault="00A17716" w:rsidP="00A17716">
            <w:pPr>
              <w:pStyle w:val="TableText"/>
            </w:pPr>
            <w:r w:rsidRPr="00F458A0">
              <w:t>R</w:t>
            </w:r>
          </w:p>
        </w:tc>
      </w:tr>
      <w:tr w:rsidR="00A17716" w:rsidRPr="00F458A0" w14:paraId="2919E172"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6252EE" w14:textId="77777777" w:rsidR="00A17716" w:rsidRPr="00F458A0" w:rsidRDefault="00A17716" w:rsidP="00A17716">
            <w:pPr>
              <w:pStyle w:val="TableText"/>
            </w:pPr>
            <w:r w:rsidRPr="00F458A0">
              <w:t>eIV Statistical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146262" w14:textId="77777777" w:rsidR="00A17716" w:rsidRPr="00F458A0" w:rsidRDefault="00A17716" w:rsidP="00A17716">
            <w:pPr>
              <w:pStyle w:val="TableText"/>
            </w:pPr>
            <w:r w:rsidRPr="00F458A0">
              <w:t>Deferred Inquirie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0F0EFD"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BEBB07" w14:textId="77777777" w:rsidR="00A17716" w:rsidRPr="00F458A0" w:rsidRDefault="00A17716" w:rsidP="00A17716">
            <w:pPr>
              <w:pStyle w:val="TableText"/>
            </w:pPr>
            <w:r w:rsidRPr="00F458A0">
              <w:t>R</w:t>
            </w:r>
          </w:p>
        </w:tc>
      </w:tr>
      <w:tr w:rsidR="00A17716" w:rsidRPr="00F458A0" w14:paraId="55E68CAB"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EAAD73" w14:textId="77777777" w:rsidR="00A17716" w:rsidRPr="00F458A0" w:rsidRDefault="00A17716" w:rsidP="00A17716">
            <w:pPr>
              <w:pStyle w:val="TableText"/>
            </w:pPr>
            <w:r w:rsidRPr="00F458A0">
              <w:t>eIV Statistical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0D0938" w14:textId="77777777" w:rsidR="00A17716" w:rsidRPr="00F458A0" w:rsidRDefault="00A17716" w:rsidP="00A17716">
            <w:pPr>
              <w:pStyle w:val="TableText"/>
            </w:pPr>
            <w:r w:rsidRPr="00F458A0">
              <w:t>Insurance Companies w/o National I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276728"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AD641D" w14:textId="77777777" w:rsidR="00A17716" w:rsidRPr="00F458A0" w:rsidRDefault="00A17716" w:rsidP="00A17716">
            <w:pPr>
              <w:pStyle w:val="TableText"/>
            </w:pPr>
            <w:r w:rsidRPr="00F458A0">
              <w:t>R</w:t>
            </w:r>
          </w:p>
        </w:tc>
      </w:tr>
      <w:tr w:rsidR="00A17716" w:rsidRPr="00F458A0" w14:paraId="2542D019"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AF57B0" w14:textId="77777777" w:rsidR="00A17716" w:rsidRPr="00F458A0" w:rsidRDefault="00A17716" w:rsidP="00A17716">
            <w:pPr>
              <w:pStyle w:val="TableText"/>
            </w:pPr>
            <w:r w:rsidRPr="00F458A0">
              <w:t>eIV Statistical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C3AD10" w14:textId="77777777" w:rsidR="00A17716" w:rsidRPr="00F458A0" w:rsidRDefault="00A17716" w:rsidP="00A17716">
            <w:pPr>
              <w:pStyle w:val="TableText"/>
            </w:pPr>
            <w:r w:rsidRPr="00F458A0">
              <w:t>eIV Payers Disabled Locall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D32C81"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5F4E12" w14:textId="77777777" w:rsidR="00A17716" w:rsidRPr="00F458A0" w:rsidRDefault="00A17716" w:rsidP="00A17716">
            <w:pPr>
              <w:pStyle w:val="TableText"/>
            </w:pPr>
            <w:r w:rsidRPr="00F458A0">
              <w:t>R</w:t>
            </w:r>
          </w:p>
        </w:tc>
      </w:tr>
      <w:tr w:rsidR="00A17716" w:rsidRPr="00F458A0" w14:paraId="77FCFFA1"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361478" w14:textId="77777777" w:rsidR="00A17716" w:rsidRPr="00F458A0" w:rsidRDefault="00A17716" w:rsidP="00A17716">
            <w:pPr>
              <w:pStyle w:val="TableText"/>
            </w:pPr>
            <w:r w:rsidRPr="00F458A0">
              <w:t>eIV Statistical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BBFAB7" w14:textId="77777777" w:rsidR="00A17716" w:rsidRPr="00F458A0" w:rsidRDefault="00A17716" w:rsidP="00A17716">
            <w:pPr>
              <w:pStyle w:val="TableText"/>
            </w:pPr>
            <w:r w:rsidRPr="00F458A0">
              <w:t>Insurance Buffer Entrie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8DFE05"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56E0DB" w14:textId="77777777" w:rsidR="00A17716" w:rsidRPr="00F458A0" w:rsidRDefault="00A17716" w:rsidP="00A17716">
            <w:pPr>
              <w:pStyle w:val="TableText"/>
            </w:pPr>
            <w:r w:rsidRPr="00F458A0">
              <w:t>R</w:t>
            </w:r>
          </w:p>
        </w:tc>
      </w:tr>
      <w:tr w:rsidR="00A17716" w:rsidRPr="00F458A0" w14:paraId="08E7B254"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E7CE08" w14:textId="77777777" w:rsidR="00A17716" w:rsidRPr="00F458A0" w:rsidRDefault="00A17716" w:rsidP="00A17716">
            <w:pPr>
              <w:pStyle w:val="TableText"/>
            </w:pPr>
            <w:r w:rsidRPr="00F458A0">
              <w:t>eIV Statistical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D7DD34" w14:textId="77777777" w:rsidR="00A17716" w:rsidRPr="00F458A0" w:rsidRDefault="00A17716" w:rsidP="00A17716">
            <w:pPr>
              <w:pStyle w:val="TableText"/>
            </w:pPr>
            <w:r w:rsidRPr="00F458A0">
              <w:t>User Action Requir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4DD4A2"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E2FBED" w14:textId="77777777" w:rsidR="00A17716" w:rsidRPr="00F458A0" w:rsidRDefault="00A17716" w:rsidP="00A17716">
            <w:pPr>
              <w:pStyle w:val="TableText"/>
            </w:pPr>
            <w:r w:rsidRPr="00F458A0">
              <w:t>R</w:t>
            </w:r>
          </w:p>
        </w:tc>
      </w:tr>
      <w:tr w:rsidR="00A17716" w:rsidRPr="00F458A0" w14:paraId="0EEFC83F"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B1047A" w14:textId="77777777" w:rsidR="00A17716" w:rsidRPr="00F458A0" w:rsidRDefault="00A17716" w:rsidP="00A17716">
            <w:pPr>
              <w:pStyle w:val="TableText"/>
            </w:pPr>
            <w:r w:rsidRPr="00F458A0">
              <w:t>eIV Statistical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058C7F" w14:textId="77777777" w:rsidR="00A17716" w:rsidRPr="00F458A0" w:rsidRDefault="00A17716" w:rsidP="00A17716">
            <w:pPr>
              <w:pStyle w:val="TableText"/>
            </w:pPr>
            <w:r w:rsidRPr="00F458A0">
              <w:t># of * entries (User Verified polic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EBA540"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2F5C2C" w14:textId="77777777" w:rsidR="00A17716" w:rsidRPr="00F458A0" w:rsidRDefault="00A17716" w:rsidP="00A17716">
            <w:pPr>
              <w:pStyle w:val="TableText"/>
            </w:pPr>
            <w:r w:rsidRPr="00F458A0">
              <w:t>R</w:t>
            </w:r>
          </w:p>
        </w:tc>
      </w:tr>
      <w:tr w:rsidR="00A17716" w:rsidRPr="00F458A0" w14:paraId="3DB2004A"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E1DE93" w14:textId="77777777" w:rsidR="00A17716" w:rsidRPr="00F458A0" w:rsidRDefault="00A17716" w:rsidP="00A17716">
            <w:pPr>
              <w:pStyle w:val="TableText"/>
            </w:pPr>
            <w:r w:rsidRPr="00F458A0">
              <w:lastRenderedPageBreak/>
              <w:t>eIV Statistical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245E08" w14:textId="77777777" w:rsidR="00A17716" w:rsidRPr="00F458A0" w:rsidRDefault="00A17716" w:rsidP="00A17716">
            <w:pPr>
              <w:pStyle w:val="TableText"/>
            </w:pPr>
            <w:r w:rsidRPr="00F458A0">
              <w:t># of + entries (Payer indicated Active polic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382E54"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5602B0" w14:textId="77777777" w:rsidR="00A17716" w:rsidRPr="00F458A0" w:rsidRDefault="00A17716" w:rsidP="00A17716">
            <w:pPr>
              <w:pStyle w:val="TableText"/>
            </w:pPr>
            <w:r w:rsidRPr="00F458A0">
              <w:t>R</w:t>
            </w:r>
          </w:p>
        </w:tc>
      </w:tr>
      <w:tr w:rsidR="00A17716" w:rsidRPr="00F458A0" w14:paraId="1D186DC3"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C1F55D" w14:textId="77777777" w:rsidR="00A17716" w:rsidRPr="00F458A0" w:rsidRDefault="00A17716" w:rsidP="00A17716">
            <w:pPr>
              <w:pStyle w:val="TableText"/>
            </w:pPr>
            <w:r w:rsidRPr="00F458A0">
              <w:t>eIV Statistical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EEF2DC" w14:textId="77777777" w:rsidR="00A17716" w:rsidRPr="00F458A0" w:rsidRDefault="00A17716" w:rsidP="00A17716">
            <w:pPr>
              <w:pStyle w:val="TableText"/>
            </w:pPr>
            <w:r w:rsidRPr="00F458A0">
              <w:t># of $ entries (Escalated, Active polic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E7C858"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FDE3C8" w14:textId="77777777" w:rsidR="00A17716" w:rsidRPr="00F458A0" w:rsidRDefault="00A17716" w:rsidP="00A17716">
            <w:pPr>
              <w:pStyle w:val="TableText"/>
            </w:pPr>
            <w:r w:rsidRPr="00F458A0">
              <w:t>R</w:t>
            </w:r>
          </w:p>
        </w:tc>
      </w:tr>
      <w:tr w:rsidR="00A17716" w:rsidRPr="00F458A0" w14:paraId="3E1A99AA"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37A04A" w14:textId="77777777" w:rsidR="00A17716" w:rsidRPr="00F458A0" w:rsidRDefault="00A17716" w:rsidP="00A17716">
            <w:pPr>
              <w:pStyle w:val="TableText"/>
            </w:pPr>
            <w:r w:rsidRPr="00F458A0">
              <w:t>eIV Statistical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0D178A" w14:textId="77777777" w:rsidR="00A17716" w:rsidRPr="00F458A0" w:rsidRDefault="00A17716" w:rsidP="00A17716">
            <w:pPr>
              <w:pStyle w:val="TableText"/>
            </w:pPr>
            <w:r w:rsidRPr="00F458A0">
              <w:t># of - entries (Payer indicated Inactive polic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4CEF1D"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7DE72F" w14:textId="77777777" w:rsidR="00A17716" w:rsidRPr="00F458A0" w:rsidRDefault="00A17716" w:rsidP="00A17716">
            <w:pPr>
              <w:pStyle w:val="TableText"/>
            </w:pPr>
            <w:r w:rsidRPr="00F458A0">
              <w:t>R</w:t>
            </w:r>
          </w:p>
        </w:tc>
      </w:tr>
      <w:tr w:rsidR="00A17716" w:rsidRPr="00F458A0" w14:paraId="06B51061"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85F350" w14:textId="77777777" w:rsidR="00A17716" w:rsidRPr="00F458A0" w:rsidRDefault="00A17716" w:rsidP="00A17716">
            <w:pPr>
              <w:pStyle w:val="TableText"/>
            </w:pPr>
            <w:r w:rsidRPr="00F458A0">
              <w:t>eIV Statistical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D414C3" w14:textId="77777777" w:rsidR="00A17716" w:rsidRPr="00F458A0" w:rsidRDefault="00A17716" w:rsidP="00A17716">
            <w:pPr>
              <w:pStyle w:val="TableText"/>
            </w:pPr>
            <w:r w:rsidRPr="00F458A0">
              <w:t># of # entries (Policy status undetermin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2D485F"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3E1B96" w14:textId="77777777" w:rsidR="00A17716" w:rsidRPr="00F458A0" w:rsidRDefault="00A17716" w:rsidP="00A17716">
            <w:pPr>
              <w:pStyle w:val="TableText"/>
            </w:pPr>
            <w:r w:rsidRPr="00F458A0">
              <w:t>R</w:t>
            </w:r>
          </w:p>
        </w:tc>
      </w:tr>
      <w:tr w:rsidR="00A17716" w:rsidRPr="00F458A0" w14:paraId="091D18B8"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4211BB" w14:textId="77777777" w:rsidR="00A17716" w:rsidRPr="00F458A0" w:rsidRDefault="00A17716" w:rsidP="00A17716">
            <w:pPr>
              <w:pStyle w:val="TableText"/>
            </w:pPr>
            <w:r w:rsidRPr="00F458A0">
              <w:t>eIV Statistical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AF317C" w14:textId="77777777" w:rsidR="00A17716" w:rsidRPr="00F458A0" w:rsidRDefault="00A17716" w:rsidP="00A17716">
            <w:pPr>
              <w:pStyle w:val="TableText"/>
            </w:pPr>
            <w:r w:rsidRPr="00F458A0">
              <w:t># of ! entries (eIV needs user assistance for entr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0A5A4F"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3750A1" w14:textId="77777777" w:rsidR="00A17716" w:rsidRPr="00F458A0" w:rsidRDefault="00A17716" w:rsidP="00A17716">
            <w:pPr>
              <w:pStyle w:val="TableText"/>
            </w:pPr>
            <w:r w:rsidRPr="00F458A0">
              <w:t>R</w:t>
            </w:r>
          </w:p>
        </w:tc>
      </w:tr>
      <w:tr w:rsidR="00A17716" w:rsidRPr="00F458A0" w14:paraId="4D421A0C"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49F16F" w14:textId="77777777" w:rsidR="00A17716" w:rsidRPr="00F458A0" w:rsidRDefault="00A17716" w:rsidP="00A17716">
            <w:pPr>
              <w:pStyle w:val="TableText"/>
            </w:pPr>
            <w:r w:rsidRPr="00F458A0">
              <w:t>eIV Statistical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BFF7B4" w14:textId="77777777" w:rsidR="00A17716" w:rsidRPr="00F458A0" w:rsidRDefault="00A17716" w:rsidP="00A17716">
            <w:pPr>
              <w:pStyle w:val="TableText"/>
            </w:pPr>
            <w:r w:rsidRPr="00F458A0">
              <w:t>Entries Awaiting Processing</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8EA011"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9F6067" w14:textId="77777777" w:rsidR="00A17716" w:rsidRPr="00F458A0" w:rsidRDefault="00A17716" w:rsidP="00A17716">
            <w:pPr>
              <w:pStyle w:val="TableText"/>
            </w:pPr>
            <w:r w:rsidRPr="00F458A0">
              <w:t>R</w:t>
            </w:r>
          </w:p>
        </w:tc>
      </w:tr>
      <w:tr w:rsidR="00A17716" w:rsidRPr="00F458A0" w14:paraId="3A3D44C0"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EE14E6" w14:textId="77777777" w:rsidR="00A17716" w:rsidRPr="00F458A0" w:rsidRDefault="00A17716" w:rsidP="00A17716">
            <w:pPr>
              <w:pStyle w:val="TableText"/>
            </w:pPr>
            <w:r w:rsidRPr="00F458A0">
              <w:t>eIV Statistical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A4B3E3" w14:textId="77777777" w:rsidR="00A17716" w:rsidRPr="00F458A0" w:rsidRDefault="00A17716" w:rsidP="00A17716">
            <w:pPr>
              <w:pStyle w:val="TableText"/>
            </w:pPr>
            <w:r w:rsidRPr="00F458A0">
              <w:t># of ? entries (IIV is waiting for a respons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9600E2"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AC837F" w14:textId="77777777" w:rsidR="00A17716" w:rsidRPr="00F458A0" w:rsidRDefault="00A17716" w:rsidP="00A17716">
            <w:pPr>
              <w:pStyle w:val="TableText"/>
            </w:pPr>
            <w:r w:rsidRPr="00F458A0">
              <w:t>R</w:t>
            </w:r>
          </w:p>
        </w:tc>
      </w:tr>
      <w:tr w:rsidR="00A17716" w:rsidRPr="00F458A0" w14:paraId="029C62D1"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835AA2" w14:textId="77777777" w:rsidR="00A17716" w:rsidRPr="00F458A0" w:rsidRDefault="00A17716" w:rsidP="00A17716">
            <w:pPr>
              <w:pStyle w:val="TableText"/>
            </w:pPr>
            <w:r w:rsidRPr="00F458A0">
              <w:t>eIV Statistical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38CD5F" w14:textId="77777777" w:rsidR="00A17716" w:rsidRPr="00F458A0" w:rsidRDefault="00A17716" w:rsidP="00A17716">
            <w:pPr>
              <w:pStyle w:val="TableText"/>
            </w:pPr>
            <w:r w:rsidRPr="00F458A0">
              <w:t># of blank entries (yet to be processed or accept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2B8B27"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86489B" w14:textId="77777777" w:rsidR="00A17716" w:rsidRPr="00F458A0" w:rsidRDefault="00A17716" w:rsidP="00A17716">
            <w:pPr>
              <w:pStyle w:val="TableText"/>
            </w:pPr>
            <w:r w:rsidRPr="00F458A0">
              <w:t>R</w:t>
            </w:r>
          </w:p>
        </w:tc>
      </w:tr>
      <w:tr w:rsidR="00A17716" w:rsidRPr="00F458A0" w14:paraId="388F647E"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878CBF" w14:textId="77777777" w:rsidR="00A17716" w:rsidRPr="00F458A0" w:rsidRDefault="00A17716" w:rsidP="00A17716">
            <w:pPr>
              <w:pStyle w:val="TableText"/>
            </w:pPr>
            <w:r w:rsidRPr="00F458A0">
              <w:t>eIV Statistical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2F444C" w14:textId="77777777" w:rsidR="00A17716" w:rsidRPr="00F458A0" w:rsidRDefault="00A17716" w:rsidP="00A17716">
            <w:pPr>
              <w:pStyle w:val="TableText"/>
            </w:pPr>
            <w:r w:rsidRPr="00F458A0">
              <w:t>New eIV Payers received during report date ran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5BD7F8"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79466C" w14:textId="77777777" w:rsidR="00A17716" w:rsidRPr="00F458A0" w:rsidRDefault="00A17716" w:rsidP="00A17716">
            <w:pPr>
              <w:pStyle w:val="TableText"/>
            </w:pPr>
            <w:r w:rsidRPr="00F458A0">
              <w:t>R</w:t>
            </w:r>
          </w:p>
        </w:tc>
      </w:tr>
      <w:tr w:rsidR="00A17716" w:rsidRPr="00F458A0" w14:paraId="22BEBEB1"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0F05A5" w14:textId="77777777" w:rsidR="00A17716" w:rsidRPr="00F458A0" w:rsidRDefault="00A17716" w:rsidP="00A17716">
            <w:pPr>
              <w:pStyle w:val="TableText"/>
            </w:pPr>
            <w:r w:rsidRPr="00F458A0">
              <w:t>eIV Statistical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587CE9" w14:textId="77777777" w:rsidR="00A17716" w:rsidRPr="00F458A0" w:rsidRDefault="00A17716" w:rsidP="00A17716">
            <w:pPr>
              <w:pStyle w:val="TableText"/>
            </w:pPr>
            <w:r w:rsidRPr="00F458A0">
              <w:t>Payer Nam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BCB4C2"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6F6692" w14:textId="77777777" w:rsidR="00A17716" w:rsidRPr="00F458A0" w:rsidRDefault="00A17716" w:rsidP="00A17716">
            <w:pPr>
              <w:pStyle w:val="TableText"/>
            </w:pPr>
            <w:r w:rsidRPr="00F458A0">
              <w:t>R</w:t>
            </w:r>
          </w:p>
        </w:tc>
      </w:tr>
      <w:tr w:rsidR="00A17716" w:rsidRPr="00F458A0" w14:paraId="571B9E1A"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A64301" w14:textId="77777777" w:rsidR="00A17716" w:rsidRPr="00F458A0" w:rsidRDefault="00A17716" w:rsidP="00A17716">
            <w:pPr>
              <w:pStyle w:val="TableText"/>
            </w:pPr>
            <w:r w:rsidRPr="00F458A0">
              <w:t>eIV Statistical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652168" w14:textId="77777777" w:rsidR="00A17716" w:rsidRPr="00F458A0" w:rsidRDefault="00A17716" w:rsidP="00A17716">
            <w:pPr>
              <w:pStyle w:val="TableText"/>
            </w:pPr>
            <w:r w:rsidRPr="00F458A0">
              <w:t>Message D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BF546A"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166B34" w14:textId="77777777" w:rsidR="00A17716" w:rsidRPr="00F458A0" w:rsidRDefault="00A17716" w:rsidP="00A17716">
            <w:pPr>
              <w:pStyle w:val="TableText"/>
            </w:pPr>
            <w:r w:rsidRPr="00F458A0">
              <w:t>R</w:t>
            </w:r>
          </w:p>
        </w:tc>
      </w:tr>
      <w:tr w:rsidR="00A17716" w:rsidRPr="00F458A0" w14:paraId="47483C31"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8D4115" w14:textId="77777777" w:rsidR="00A17716" w:rsidRPr="00F458A0" w:rsidRDefault="00A17716" w:rsidP="00A17716">
            <w:pPr>
              <w:pStyle w:val="TableText"/>
            </w:pPr>
            <w:r w:rsidRPr="00F458A0">
              <w:t>eIV Statistical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06A337" w14:textId="77777777" w:rsidR="00A17716" w:rsidRPr="00F458A0" w:rsidRDefault="00A17716" w:rsidP="00A17716">
            <w:pPr>
              <w:pStyle w:val="TableText"/>
            </w:pPr>
            <w:r w:rsidRPr="00F458A0">
              <w:t>Se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B02DA0"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D33941" w14:textId="77777777" w:rsidR="00A17716" w:rsidRPr="00F458A0" w:rsidRDefault="00A17716" w:rsidP="00A17716">
            <w:pPr>
              <w:pStyle w:val="TableText"/>
            </w:pPr>
            <w:r w:rsidRPr="00F458A0">
              <w:t>R</w:t>
            </w:r>
          </w:p>
        </w:tc>
      </w:tr>
    </w:tbl>
    <w:p w14:paraId="5E3D5DDD" w14:textId="77777777" w:rsidR="00A17716" w:rsidRPr="00F458A0" w:rsidRDefault="00A17716" w:rsidP="00A17716">
      <w:pPr>
        <w:pStyle w:val="StepIntro"/>
      </w:pPr>
      <w:r w:rsidRPr="00F458A0">
        <w:t>eIV Payer Link Report</w:t>
      </w:r>
    </w:p>
    <w:p w14:paraId="7346D654" w14:textId="77777777" w:rsidR="00A17716" w:rsidRPr="00F458A0" w:rsidRDefault="00A17716" w:rsidP="00A17716">
      <w:pPr>
        <w:pStyle w:val="NormalWeb"/>
        <w:rPr>
          <w:rFonts w:eastAsiaTheme="minorEastAsia"/>
        </w:rPr>
      </w:pPr>
      <w:r w:rsidRPr="00F458A0">
        <w:t>This report provides information based on the relationship that the users set up in VistA between the insurance companies and the payers. This report can assist with finding insurance companies that are linked to the wrong payer (</w:t>
      </w:r>
      <w:r w:rsidRPr="00F458A0">
        <w:fldChar w:fldCharType="begin"/>
      </w:r>
      <w:r w:rsidRPr="00F458A0">
        <w:instrText xml:space="preserve"> REF _Ref474455999 \h </w:instrText>
      </w:r>
      <w:r>
        <w:instrText xml:space="preserve"> \* MERGEFORMAT </w:instrText>
      </w:r>
      <w:r w:rsidRPr="00F458A0">
        <w:fldChar w:fldCharType="separate"/>
      </w:r>
      <w:ins w:id="599" w:author="Author">
        <w:r w:rsidR="006B661F">
          <w:rPr>
            <w:b/>
            <w:bCs/>
          </w:rPr>
          <w:t>Error! Reference source not found.</w:t>
        </w:r>
      </w:ins>
      <w:del w:id="600" w:author="Author">
        <w:r w:rsidRPr="00F458A0" w:rsidDel="006B661F">
          <w:delText xml:space="preserve">Table </w:delText>
        </w:r>
        <w:r w:rsidRPr="00F458A0" w:rsidDel="006B661F">
          <w:rPr>
            <w:noProof/>
          </w:rPr>
          <w:delText>168</w:delText>
        </w:r>
      </w:del>
      <w:r w:rsidRPr="00F458A0">
        <w:fldChar w:fldCharType="end"/>
      </w:r>
      <w:r w:rsidRPr="00F458A0">
        <w:t>). Also, the report can assist with identifying unlinked insurance companies or payers (</w:t>
      </w:r>
      <w:r w:rsidRPr="00F458A0">
        <w:fldChar w:fldCharType="begin"/>
      </w:r>
      <w:r w:rsidRPr="00F458A0">
        <w:instrText xml:space="preserve"> REF _Ref474456037 \h </w:instrText>
      </w:r>
      <w:r>
        <w:instrText xml:space="preserve"> \* MERGEFORMAT </w:instrText>
      </w:r>
      <w:r w:rsidRPr="00F458A0">
        <w:fldChar w:fldCharType="separate"/>
      </w:r>
      <w:ins w:id="601" w:author="Author">
        <w:r w:rsidR="006B661F">
          <w:rPr>
            <w:b/>
            <w:bCs/>
          </w:rPr>
          <w:t>Error! Reference source not found.</w:t>
        </w:r>
      </w:ins>
      <w:del w:id="602" w:author="Author">
        <w:r w:rsidRPr="00F458A0" w:rsidDel="006B661F">
          <w:delText xml:space="preserve">Figure </w:delText>
        </w:r>
        <w:r w:rsidRPr="00F458A0" w:rsidDel="006B661F">
          <w:rPr>
            <w:noProof/>
          </w:rPr>
          <w:delText>55</w:delText>
        </w:r>
      </w:del>
      <w:r w:rsidRPr="00F458A0">
        <w:fldChar w:fldCharType="end"/>
      </w:r>
      <w:r w:rsidRPr="00F458A0">
        <w:t>). Additionally, this report will indicate the payer locally active status.</w:t>
      </w:r>
    </w:p>
    <w:p w14:paraId="7F994CB2" w14:textId="16B4E023" w:rsidR="00A17716" w:rsidRPr="00A236D6" w:rsidRDefault="00A17716" w:rsidP="00A17716">
      <w:pPr>
        <w:pStyle w:val="Caption"/>
        <w:rPr>
          <w:rFonts w:ascii="Arial" w:hAnsi="Arial" w:cs="Arial"/>
        </w:rPr>
      </w:pPr>
      <w:r w:rsidRPr="00A236D6">
        <w:rPr>
          <w:rFonts w:ascii="Arial" w:hAnsi="Arial" w:cs="Arial"/>
        </w:rPr>
        <w:lastRenderedPageBreak/>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ins w:id="603" w:author="Author">
        <w:r w:rsidR="006B661F">
          <w:rPr>
            <w:rFonts w:ascii="Arial" w:hAnsi="Arial" w:cs="Arial"/>
            <w:noProof/>
          </w:rPr>
          <w:t>26</w:t>
        </w:r>
      </w:ins>
      <w:del w:id="604" w:author="Author">
        <w:r w:rsidR="004D0F47" w:rsidDel="006B661F">
          <w:rPr>
            <w:rFonts w:ascii="Arial" w:hAnsi="Arial" w:cs="Arial"/>
            <w:noProof/>
          </w:rPr>
          <w:delText>28</w:delText>
        </w:r>
      </w:del>
      <w:r w:rsidRPr="00A236D6">
        <w:rPr>
          <w:rFonts w:ascii="Arial" w:hAnsi="Arial" w:cs="Arial"/>
          <w:noProof/>
        </w:rPr>
        <w:fldChar w:fldCharType="end"/>
      </w:r>
      <w:r w:rsidRPr="00A236D6">
        <w:rPr>
          <w:rFonts w:ascii="Arial" w:hAnsi="Arial" w:cs="Arial"/>
        </w:rPr>
        <w:t>: Locate Incorrect Payer Linked to Wrong Insurer</w:t>
      </w:r>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160"/>
        <w:gridCol w:w="4256"/>
        <w:gridCol w:w="1623"/>
        <w:gridCol w:w="1250"/>
      </w:tblGrid>
      <w:tr w:rsidR="00A17716" w:rsidRPr="00F458A0" w14:paraId="262A9C4E" w14:textId="77777777" w:rsidTr="00A17716">
        <w:trPr>
          <w:cantSplit/>
          <w:tblHeade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720565B"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VistA Screen</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E9DA71D"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Item</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120FD5F"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 xml:space="preserve">FHIR Resource </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9A4E679"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Read/Write</w:t>
            </w:r>
          </w:p>
        </w:tc>
      </w:tr>
      <w:tr w:rsidR="00A17716" w:rsidRPr="00F458A0" w14:paraId="3F41E4C1"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BB28D6" w14:textId="77777777" w:rsidR="00A17716" w:rsidRPr="00F458A0" w:rsidRDefault="00A17716" w:rsidP="00A17716">
            <w:pPr>
              <w:pStyle w:val="TableText"/>
            </w:pPr>
            <w:r w:rsidRPr="00F458A0">
              <w:t>eIV Payer Link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1A850A" w14:textId="77777777" w:rsidR="00A17716" w:rsidRPr="00F458A0" w:rsidRDefault="00A17716" w:rsidP="00A17716">
            <w:pPr>
              <w:pStyle w:val="TableText"/>
            </w:pPr>
            <w:r w:rsidRPr="00F458A0">
              <w:t>Payer Nam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6EAEAC"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2FAE64" w14:textId="77777777" w:rsidR="00A17716" w:rsidRPr="00F458A0" w:rsidRDefault="00A17716" w:rsidP="00A17716">
            <w:pPr>
              <w:pStyle w:val="TableText"/>
            </w:pPr>
            <w:r w:rsidRPr="00F458A0">
              <w:t>R</w:t>
            </w:r>
          </w:p>
        </w:tc>
      </w:tr>
      <w:tr w:rsidR="00A17716" w:rsidRPr="00F458A0" w14:paraId="5C8D5419"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F1A351" w14:textId="77777777" w:rsidR="00A17716" w:rsidRPr="00F458A0" w:rsidRDefault="00A17716" w:rsidP="00A17716">
            <w:pPr>
              <w:pStyle w:val="TableText"/>
            </w:pPr>
            <w:r w:rsidRPr="00F458A0">
              <w:t>eIV Payer Link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134726" w14:textId="77777777" w:rsidR="00A17716" w:rsidRPr="00F458A0" w:rsidRDefault="00A17716" w:rsidP="00A17716">
            <w:pPr>
              <w:pStyle w:val="TableText"/>
            </w:pPr>
            <w:r w:rsidRPr="00F458A0">
              <w:t>National Payer I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9D45C8"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8B06B6" w14:textId="77777777" w:rsidR="00A17716" w:rsidRPr="00F458A0" w:rsidRDefault="00A17716" w:rsidP="00A17716">
            <w:pPr>
              <w:pStyle w:val="TableText"/>
            </w:pPr>
            <w:r w:rsidRPr="00F458A0">
              <w:t>R</w:t>
            </w:r>
          </w:p>
        </w:tc>
      </w:tr>
      <w:tr w:rsidR="00A17716" w:rsidRPr="00F458A0" w14:paraId="33B47B26"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E03712" w14:textId="77777777" w:rsidR="00A17716" w:rsidRPr="00F458A0" w:rsidRDefault="00A17716" w:rsidP="00A17716">
            <w:pPr>
              <w:pStyle w:val="TableText"/>
            </w:pPr>
            <w:r w:rsidRPr="00F458A0">
              <w:t>eIV Payer Link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AD8E46" w14:textId="77777777" w:rsidR="00A17716" w:rsidRPr="00F458A0" w:rsidRDefault="00A17716" w:rsidP="00A17716">
            <w:pPr>
              <w:pStyle w:val="TableText"/>
            </w:pPr>
            <w:r w:rsidRPr="00F458A0">
              <w:t># Linked Ins. Co</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37DA03"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B382F9" w14:textId="77777777" w:rsidR="00A17716" w:rsidRPr="00F458A0" w:rsidRDefault="00A17716" w:rsidP="00A17716">
            <w:pPr>
              <w:pStyle w:val="TableText"/>
            </w:pPr>
            <w:r w:rsidRPr="00F458A0">
              <w:t>R</w:t>
            </w:r>
          </w:p>
        </w:tc>
      </w:tr>
      <w:tr w:rsidR="00A17716" w:rsidRPr="00F458A0" w14:paraId="6E8255D3"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E541D7" w14:textId="77777777" w:rsidR="00A17716" w:rsidRPr="00F458A0" w:rsidRDefault="00A17716" w:rsidP="00A17716">
            <w:pPr>
              <w:pStyle w:val="TableText"/>
            </w:pPr>
            <w:r w:rsidRPr="00F458A0">
              <w:t>eIV Payer Link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1B9133" w14:textId="77777777" w:rsidR="00A17716" w:rsidRPr="00F458A0" w:rsidRDefault="00A17716" w:rsidP="00A17716">
            <w:pPr>
              <w:pStyle w:val="TableText"/>
            </w:pPr>
            <w:r w:rsidRPr="00F458A0">
              <w:t>Nationally Activ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9E1EED"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155C4A" w14:textId="77777777" w:rsidR="00A17716" w:rsidRPr="00F458A0" w:rsidRDefault="00A17716" w:rsidP="00A17716">
            <w:pPr>
              <w:pStyle w:val="TableText"/>
            </w:pPr>
            <w:r w:rsidRPr="00F458A0">
              <w:t>R</w:t>
            </w:r>
          </w:p>
        </w:tc>
      </w:tr>
      <w:tr w:rsidR="00A17716" w:rsidRPr="00F458A0" w14:paraId="68BA544A"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2382C8" w14:textId="77777777" w:rsidR="00A17716" w:rsidRPr="00F458A0" w:rsidRDefault="00A17716" w:rsidP="00A17716">
            <w:pPr>
              <w:pStyle w:val="TableText"/>
            </w:pPr>
            <w:r w:rsidRPr="00F458A0">
              <w:t>eIV Payer Link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5CE157" w14:textId="77777777" w:rsidR="00A17716" w:rsidRPr="00F458A0" w:rsidRDefault="00A17716" w:rsidP="00A17716">
            <w:pPr>
              <w:pStyle w:val="TableText"/>
            </w:pPr>
            <w:r w:rsidRPr="00F458A0">
              <w:t>Locally Activ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3D804D"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6FDE92" w14:textId="77777777" w:rsidR="00A17716" w:rsidRPr="00F458A0" w:rsidRDefault="00A17716" w:rsidP="00A17716">
            <w:pPr>
              <w:pStyle w:val="TableText"/>
            </w:pPr>
            <w:r w:rsidRPr="00F458A0">
              <w:t>R</w:t>
            </w:r>
          </w:p>
        </w:tc>
      </w:tr>
      <w:tr w:rsidR="00A17716" w:rsidRPr="00F458A0" w14:paraId="27DEF906"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407F23" w14:textId="77777777" w:rsidR="00A17716" w:rsidRPr="00F458A0" w:rsidRDefault="00A17716" w:rsidP="00A17716">
            <w:pPr>
              <w:pStyle w:val="TableText"/>
            </w:pPr>
            <w:r w:rsidRPr="00F458A0">
              <w:t>eIV Payer Link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5A3CE6" w14:textId="77777777" w:rsidR="00A17716" w:rsidRPr="00F458A0" w:rsidRDefault="00A17716" w:rsidP="00A17716">
            <w:pPr>
              <w:pStyle w:val="TableText"/>
            </w:pPr>
            <w:r w:rsidRPr="00F458A0">
              <w:t>FSC trust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DF45EE"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8A9765" w14:textId="77777777" w:rsidR="00A17716" w:rsidRPr="00F458A0" w:rsidRDefault="00A17716" w:rsidP="00A17716">
            <w:pPr>
              <w:pStyle w:val="TableText"/>
            </w:pPr>
            <w:r w:rsidRPr="00F458A0">
              <w:t>R</w:t>
            </w:r>
          </w:p>
        </w:tc>
      </w:tr>
      <w:tr w:rsidR="00A17716" w:rsidRPr="00F458A0" w14:paraId="5DF0313D"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043445" w14:textId="77777777" w:rsidR="00A17716" w:rsidRPr="00F458A0" w:rsidRDefault="00A17716" w:rsidP="00A17716">
            <w:pPr>
              <w:pStyle w:val="TableText"/>
            </w:pPr>
            <w:r w:rsidRPr="00F458A0">
              <w:t>eIV Payer Link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5613C8" w14:textId="77777777" w:rsidR="00A17716" w:rsidRPr="00F458A0" w:rsidRDefault="00A17716" w:rsidP="00A17716">
            <w:pPr>
              <w:pStyle w:val="TableText"/>
            </w:pPr>
            <w:r w:rsidRPr="00F458A0">
              <w:t>Prof. EDI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41BBE4"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D20AAB" w14:textId="77777777" w:rsidR="00A17716" w:rsidRPr="00F458A0" w:rsidRDefault="00A17716" w:rsidP="00A17716">
            <w:pPr>
              <w:pStyle w:val="TableText"/>
            </w:pPr>
            <w:r w:rsidRPr="00F458A0">
              <w:t>R</w:t>
            </w:r>
          </w:p>
        </w:tc>
      </w:tr>
      <w:tr w:rsidR="00A17716" w:rsidRPr="00F458A0" w14:paraId="71D4B940"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9DD94F" w14:textId="77777777" w:rsidR="00A17716" w:rsidRPr="00F458A0" w:rsidRDefault="00A17716" w:rsidP="00A17716">
            <w:pPr>
              <w:pStyle w:val="TableText"/>
            </w:pPr>
            <w:r w:rsidRPr="00F458A0">
              <w:t>eIV Payer Link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A697F8" w14:textId="77777777" w:rsidR="00A17716" w:rsidRPr="00F458A0" w:rsidRDefault="00A17716" w:rsidP="00A17716">
            <w:pPr>
              <w:pStyle w:val="TableText"/>
            </w:pPr>
            <w:r w:rsidRPr="00F458A0">
              <w:t>Inst. EDI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20F0FD"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CA0954" w14:textId="77777777" w:rsidR="00A17716" w:rsidRPr="00F458A0" w:rsidRDefault="00A17716" w:rsidP="00A17716">
            <w:pPr>
              <w:pStyle w:val="TableText"/>
            </w:pPr>
            <w:r w:rsidRPr="00F458A0">
              <w:t>R</w:t>
            </w:r>
          </w:p>
        </w:tc>
      </w:tr>
      <w:tr w:rsidR="00A17716" w:rsidRPr="00F458A0" w14:paraId="0EAEE5CB"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D3AF02" w14:textId="77777777" w:rsidR="00A17716" w:rsidRPr="00F458A0" w:rsidRDefault="00A17716" w:rsidP="00A17716">
            <w:pPr>
              <w:pStyle w:val="TableText"/>
            </w:pPr>
            <w:r w:rsidRPr="00F458A0">
              <w:t>eIV Payer Link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EDA2CA" w14:textId="77777777" w:rsidR="00A17716" w:rsidRPr="00F458A0" w:rsidRDefault="00A17716" w:rsidP="00A17716">
            <w:pPr>
              <w:pStyle w:val="TableText"/>
            </w:pPr>
            <w:r w:rsidRPr="00F458A0">
              <w:t>HPID/OEI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8AE8AA"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0C8DF6" w14:textId="77777777" w:rsidR="00A17716" w:rsidRPr="00F458A0" w:rsidRDefault="00A17716" w:rsidP="00A17716">
            <w:pPr>
              <w:pStyle w:val="TableText"/>
            </w:pPr>
            <w:r w:rsidRPr="00F458A0">
              <w:t>R</w:t>
            </w:r>
          </w:p>
        </w:tc>
      </w:tr>
      <w:tr w:rsidR="00A17716" w:rsidRPr="00F458A0" w14:paraId="5736EE13"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B264E6" w14:textId="77777777" w:rsidR="00A17716" w:rsidRPr="00F458A0" w:rsidRDefault="00A17716" w:rsidP="00A17716">
            <w:pPr>
              <w:pStyle w:val="TableText"/>
            </w:pPr>
            <w:r w:rsidRPr="00F458A0">
              <w:t>eIV Payer Link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D5C8AF" w14:textId="77777777" w:rsidR="00A17716" w:rsidRPr="00F458A0" w:rsidRDefault="00A17716" w:rsidP="00A17716">
            <w:pPr>
              <w:pStyle w:val="TableText"/>
            </w:pPr>
            <w:r w:rsidRPr="00F458A0">
              <w:t>Linked Insurance Companies: Nam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80C873"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96CCAC" w14:textId="77777777" w:rsidR="00A17716" w:rsidRPr="00F458A0" w:rsidRDefault="00A17716" w:rsidP="00A17716">
            <w:pPr>
              <w:pStyle w:val="TableText"/>
            </w:pPr>
            <w:r w:rsidRPr="00F458A0">
              <w:t>R</w:t>
            </w:r>
          </w:p>
        </w:tc>
      </w:tr>
      <w:tr w:rsidR="00A17716" w:rsidRPr="00F458A0" w14:paraId="0D2A76E0"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583806" w14:textId="77777777" w:rsidR="00A17716" w:rsidRPr="00F458A0" w:rsidRDefault="00A17716" w:rsidP="00A17716">
            <w:pPr>
              <w:pStyle w:val="TableText"/>
            </w:pPr>
            <w:r w:rsidRPr="00F458A0">
              <w:t>eIV Payer Link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6A3850" w14:textId="77777777" w:rsidR="00A17716" w:rsidRPr="00F458A0" w:rsidRDefault="00A17716" w:rsidP="00A17716">
            <w:pPr>
              <w:pStyle w:val="TableText"/>
            </w:pPr>
            <w:r w:rsidRPr="00F458A0">
              <w:t>Linked Insurance Companies: Addres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FF31E6"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2A206C" w14:textId="77777777" w:rsidR="00A17716" w:rsidRPr="00F458A0" w:rsidRDefault="00A17716" w:rsidP="00A17716">
            <w:pPr>
              <w:pStyle w:val="TableText"/>
            </w:pPr>
            <w:r w:rsidRPr="00F458A0">
              <w:t>R</w:t>
            </w:r>
          </w:p>
        </w:tc>
      </w:tr>
      <w:tr w:rsidR="00A17716" w:rsidRPr="00F458A0" w14:paraId="244B5448"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1F2639" w14:textId="77777777" w:rsidR="00A17716" w:rsidRPr="00F458A0" w:rsidRDefault="00A17716" w:rsidP="00A17716">
            <w:pPr>
              <w:pStyle w:val="TableText"/>
            </w:pPr>
            <w:r w:rsidRPr="00F458A0">
              <w:t>eIV Payer Link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0A310D" w14:textId="77777777" w:rsidR="00A17716" w:rsidRPr="00F458A0" w:rsidRDefault="00A17716" w:rsidP="00A17716">
            <w:pPr>
              <w:pStyle w:val="TableText"/>
            </w:pPr>
            <w:r w:rsidRPr="00F458A0">
              <w:t>Linked Insurance Companies: Phone Number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08791F"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1B52FC" w14:textId="77777777" w:rsidR="00A17716" w:rsidRPr="00F458A0" w:rsidRDefault="00A17716" w:rsidP="00A17716">
            <w:pPr>
              <w:pStyle w:val="TableText"/>
            </w:pPr>
            <w:r w:rsidRPr="00F458A0">
              <w:t>R</w:t>
            </w:r>
          </w:p>
        </w:tc>
      </w:tr>
    </w:tbl>
    <w:p w14:paraId="0600B4FB" w14:textId="77777777" w:rsidR="00A17716" w:rsidRPr="00F458A0" w:rsidRDefault="00A17716" w:rsidP="00A17716">
      <w:pPr>
        <w:pStyle w:val="StepIntro"/>
      </w:pPr>
      <w:r w:rsidRPr="00F458A0">
        <w:t>eIV Ambiguous Policy Report</w:t>
      </w:r>
    </w:p>
    <w:p w14:paraId="642BC42B" w14:textId="77777777" w:rsidR="00A17716" w:rsidRPr="00F458A0" w:rsidRDefault="00A17716" w:rsidP="00A17716">
      <w:pPr>
        <w:pStyle w:val="NormalWeb"/>
        <w:rPr>
          <w:rFonts w:eastAsiaTheme="minorEastAsia"/>
        </w:rPr>
      </w:pPr>
      <w:r w:rsidRPr="00F458A0">
        <w:t>This report allows users to view ambiguous payer 270 Health Care Eligibility Benefits Responses (</w:t>
      </w:r>
      <w:r w:rsidRPr="00F458A0">
        <w:fldChar w:fldCharType="begin"/>
      </w:r>
      <w:r w:rsidRPr="00F458A0">
        <w:instrText xml:space="preserve"> REF _Ref474456137 \h </w:instrText>
      </w:r>
      <w:r>
        <w:instrText xml:space="preserve"> \* MERGEFORMAT </w:instrText>
      </w:r>
      <w:r w:rsidRPr="00F458A0">
        <w:fldChar w:fldCharType="separate"/>
      </w:r>
      <w:ins w:id="605" w:author="Author">
        <w:r w:rsidR="006B661F">
          <w:rPr>
            <w:b/>
            <w:bCs/>
          </w:rPr>
          <w:t>Error! Reference source not found.</w:t>
        </w:r>
      </w:ins>
      <w:del w:id="606" w:author="Author">
        <w:r w:rsidRPr="00F458A0" w:rsidDel="006B661F">
          <w:delText xml:space="preserve">Table </w:delText>
        </w:r>
        <w:r w:rsidRPr="00F458A0" w:rsidDel="006B661F">
          <w:rPr>
            <w:noProof/>
          </w:rPr>
          <w:delText>169</w:delText>
        </w:r>
      </w:del>
      <w:r w:rsidRPr="00F458A0">
        <w:fldChar w:fldCharType="end"/>
      </w:r>
      <w:r w:rsidRPr="00F458A0">
        <w:t>). Ambiguous payer responses (</w:t>
      </w:r>
      <w:r w:rsidRPr="00F458A0">
        <w:fldChar w:fldCharType="begin"/>
      </w:r>
      <w:r w:rsidRPr="00F458A0">
        <w:instrText xml:space="preserve"> REF _Ref474456238 \h </w:instrText>
      </w:r>
      <w:r>
        <w:instrText xml:space="preserve"> \* MERGEFORMAT </w:instrText>
      </w:r>
      <w:r w:rsidRPr="00F458A0">
        <w:fldChar w:fldCharType="separate"/>
      </w:r>
      <w:ins w:id="607" w:author="Author">
        <w:r w:rsidR="006B661F">
          <w:rPr>
            <w:b/>
            <w:bCs/>
          </w:rPr>
          <w:t>Error! Reference source not found.</w:t>
        </w:r>
      </w:ins>
      <w:del w:id="608" w:author="Author">
        <w:r w:rsidRPr="00F458A0" w:rsidDel="006B661F">
          <w:delText xml:space="preserve">Figure </w:delText>
        </w:r>
        <w:r w:rsidRPr="00F458A0" w:rsidDel="006B661F">
          <w:rPr>
            <w:noProof/>
          </w:rPr>
          <w:delText>56</w:delText>
        </w:r>
      </w:del>
      <w:r w:rsidRPr="00F458A0">
        <w:fldChar w:fldCharType="end"/>
      </w:r>
      <w:r w:rsidRPr="00F458A0">
        <w:t>) are those responses that do not have enough information for eIV to safely determine if the policy is active or not active.</w:t>
      </w:r>
    </w:p>
    <w:p w14:paraId="7E118E4B" w14:textId="2C7172E8" w:rsidR="00A17716" w:rsidRPr="00A236D6" w:rsidRDefault="00A17716" w:rsidP="00A17716">
      <w:pPr>
        <w:pStyle w:val="Caption"/>
        <w:rPr>
          <w:rFonts w:ascii="Arial" w:hAnsi="Arial" w:cs="Arial"/>
        </w:rPr>
      </w:pPr>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ins w:id="609" w:author="Author">
        <w:r w:rsidR="006B661F">
          <w:rPr>
            <w:rFonts w:ascii="Arial" w:hAnsi="Arial" w:cs="Arial"/>
            <w:noProof/>
          </w:rPr>
          <w:t>27</w:t>
        </w:r>
      </w:ins>
      <w:del w:id="610" w:author="Author">
        <w:r w:rsidR="004D0F47" w:rsidDel="006B661F">
          <w:rPr>
            <w:rFonts w:ascii="Arial" w:hAnsi="Arial" w:cs="Arial"/>
            <w:noProof/>
          </w:rPr>
          <w:delText>29</w:delText>
        </w:r>
      </w:del>
      <w:r w:rsidRPr="00A236D6">
        <w:rPr>
          <w:rFonts w:ascii="Arial" w:hAnsi="Arial" w:cs="Arial"/>
          <w:noProof/>
        </w:rPr>
        <w:fldChar w:fldCharType="end"/>
      </w:r>
      <w:r w:rsidRPr="00A236D6">
        <w:rPr>
          <w:rFonts w:ascii="Arial" w:hAnsi="Arial" w:cs="Arial"/>
        </w:rPr>
        <w:t>: Ambiguous Payer Report</w:t>
      </w:r>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833"/>
        <w:gridCol w:w="3511"/>
        <w:gridCol w:w="1757"/>
        <w:gridCol w:w="1350"/>
      </w:tblGrid>
      <w:tr w:rsidR="00A17716" w:rsidRPr="00F458A0" w14:paraId="07EAB4E5" w14:textId="77777777" w:rsidTr="00A17716">
        <w:trPr>
          <w:cantSplit/>
          <w:tblHeade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28CC9F0" w14:textId="77777777" w:rsidR="00A17716" w:rsidRPr="00F458A0" w:rsidRDefault="00A17716" w:rsidP="00A17716">
            <w:pPr>
              <w:pStyle w:val="TableHeading"/>
            </w:pPr>
            <w:r w:rsidRPr="00F458A0">
              <w:t>VistA Screen</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E2BA4DF" w14:textId="77777777" w:rsidR="00A17716" w:rsidRPr="00F458A0" w:rsidRDefault="00A17716" w:rsidP="00A17716">
            <w:pPr>
              <w:pStyle w:val="TableHeading"/>
            </w:pPr>
            <w:r w:rsidRPr="00F458A0">
              <w:t>Item</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B60F10F" w14:textId="77777777" w:rsidR="00A17716" w:rsidRPr="00F458A0" w:rsidRDefault="00A17716" w:rsidP="00A17716">
            <w:pPr>
              <w:pStyle w:val="TableHeading"/>
            </w:pPr>
            <w:r w:rsidRPr="00F458A0">
              <w:t xml:space="preserve">FHIR Resource </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10C822C" w14:textId="77777777" w:rsidR="00A17716" w:rsidRPr="00F458A0" w:rsidRDefault="00A17716" w:rsidP="00A17716">
            <w:pPr>
              <w:pStyle w:val="TableHeading"/>
            </w:pPr>
            <w:r w:rsidRPr="00F458A0">
              <w:t>Read/Write</w:t>
            </w:r>
          </w:p>
        </w:tc>
      </w:tr>
      <w:tr w:rsidR="00A17716" w:rsidRPr="00F458A0" w14:paraId="1C8B9B07"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2A5FAD"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A54950" w14:textId="77777777" w:rsidR="00A17716" w:rsidRPr="00F458A0" w:rsidRDefault="00A17716" w:rsidP="00A17716">
            <w:pPr>
              <w:pStyle w:val="TableText"/>
            </w:pPr>
            <w:r w:rsidRPr="00F458A0">
              <w:t>Start DAT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FA5741"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F2469B" w14:textId="77777777" w:rsidR="00A17716" w:rsidRPr="00F458A0" w:rsidRDefault="00A17716" w:rsidP="00A17716">
            <w:pPr>
              <w:pStyle w:val="TableText"/>
            </w:pPr>
            <w:r w:rsidRPr="00F458A0">
              <w:t>R</w:t>
            </w:r>
          </w:p>
        </w:tc>
      </w:tr>
      <w:tr w:rsidR="00A17716" w:rsidRPr="00F458A0" w14:paraId="3E8A1F20"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C7128B"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1F1E6A" w14:textId="77777777" w:rsidR="00A17716" w:rsidRPr="00F458A0" w:rsidRDefault="00A17716" w:rsidP="00A17716">
            <w:pPr>
              <w:pStyle w:val="TableText"/>
            </w:pPr>
            <w:r w:rsidRPr="00F458A0">
              <w:t>End DAT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DE79A9"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EE283B" w14:textId="77777777" w:rsidR="00A17716" w:rsidRPr="00F458A0" w:rsidRDefault="00A17716" w:rsidP="00A17716">
            <w:pPr>
              <w:pStyle w:val="TableText"/>
            </w:pPr>
            <w:r w:rsidRPr="00F458A0">
              <w:t>R</w:t>
            </w:r>
          </w:p>
        </w:tc>
      </w:tr>
      <w:tr w:rsidR="00A17716" w:rsidRPr="00F458A0" w14:paraId="458D2C76"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D8D13C"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DFD6FE" w14:textId="77777777" w:rsidR="00A17716" w:rsidRPr="00F458A0" w:rsidRDefault="00A17716" w:rsidP="00A17716">
            <w:pPr>
              <w:pStyle w:val="TableText"/>
            </w:pPr>
            <w:r w:rsidRPr="00F458A0">
              <w:t>Pay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47B335"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B29F12" w14:textId="77777777" w:rsidR="00A17716" w:rsidRPr="00F458A0" w:rsidRDefault="00A17716" w:rsidP="00A17716">
            <w:pPr>
              <w:pStyle w:val="TableText"/>
            </w:pPr>
            <w:r w:rsidRPr="00F458A0">
              <w:t>R</w:t>
            </w:r>
          </w:p>
        </w:tc>
      </w:tr>
      <w:tr w:rsidR="00A17716" w:rsidRPr="00F458A0" w14:paraId="5241E367"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EF8A2D"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94BBFD"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FC9202"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7A19EF" w14:textId="77777777" w:rsidR="00A17716" w:rsidRPr="00F458A0" w:rsidRDefault="00A17716" w:rsidP="00A17716">
            <w:pPr>
              <w:pStyle w:val="TableText"/>
            </w:pPr>
            <w:r w:rsidRPr="00F458A0">
              <w:t>R</w:t>
            </w:r>
          </w:p>
        </w:tc>
      </w:tr>
      <w:tr w:rsidR="00A17716" w:rsidRPr="00F458A0" w14:paraId="2311E7C3"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BDD0BE"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FDD932" w14:textId="77777777" w:rsidR="00A17716" w:rsidRPr="00F458A0" w:rsidRDefault="00A17716" w:rsidP="00A17716">
            <w:pPr>
              <w:pStyle w:val="TableText"/>
            </w:pPr>
            <w:r w:rsidRPr="00F458A0">
              <w:t>Select the type of responses to displa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823AA3"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10797F" w14:textId="77777777" w:rsidR="00A17716" w:rsidRPr="00F458A0" w:rsidRDefault="00A17716" w:rsidP="00A17716">
            <w:pPr>
              <w:pStyle w:val="TableText"/>
            </w:pPr>
            <w:r w:rsidRPr="00F458A0">
              <w:t>R</w:t>
            </w:r>
          </w:p>
        </w:tc>
      </w:tr>
      <w:tr w:rsidR="00A17716" w:rsidRPr="00F458A0" w14:paraId="61DDE9B4"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F4E987"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AF90AC" w14:textId="77777777" w:rsidR="00A17716" w:rsidRPr="00F458A0" w:rsidRDefault="00A17716" w:rsidP="00A17716">
            <w:pPr>
              <w:pStyle w:val="TableText"/>
            </w:pPr>
            <w:r w:rsidRPr="00F458A0">
              <w:t>Select the primary sort fiel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4DEBE7"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5FE4EC" w14:textId="77777777" w:rsidR="00A17716" w:rsidRPr="00F458A0" w:rsidRDefault="00A17716" w:rsidP="00A17716">
            <w:pPr>
              <w:pStyle w:val="TableText"/>
            </w:pPr>
            <w:r w:rsidRPr="00F458A0">
              <w:t>R</w:t>
            </w:r>
          </w:p>
        </w:tc>
      </w:tr>
      <w:tr w:rsidR="00A17716" w:rsidRPr="00F458A0" w14:paraId="64C87E62"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5B9288"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1133B6" w14:textId="77777777" w:rsidR="00A17716" w:rsidRPr="00F458A0" w:rsidRDefault="00A17716" w:rsidP="00A17716">
            <w:pPr>
              <w:pStyle w:val="TableText"/>
            </w:pPr>
            <w:r w:rsidRPr="00F458A0">
              <w:t>DEVIC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F9B1D2"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27A3ED" w14:textId="77777777" w:rsidR="00A17716" w:rsidRPr="00F458A0" w:rsidRDefault="00A17716" w:rsidP="00A17716">
            <w:pPr>
              <w:pStyle w:val="TableText"/>
            </w:pPr>
            <w:r w:rsidRPr="00F458A0">
              <w:t>R</w:t>
            </w:r>
          </w:p>
        </w:tc>
      </w:tr>
      <w:tr w:rsidR="00A17716" w:rsidRPr="00F458A0" w14:paraId="03516C5C"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A553C8" w14:textId="77777777" w:rsidR="00A17716" w:rsidRPr="00F458A0" w:rsidRDefault="00A17716" w:rsidP="00A17716">
            <w:pPr>
              <w:pStyle w:val="TableText"/>
            </w:pPr>
            <w:r w:rsidRPr="00F458A0">
              <w:lastRenderedPageBreak/>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8C2C39" w14:textId="77777777" w:rsidR="00A17716" w:rsidRPr="00F458A0" w:rsidRDefault="00A17716" w:rsidP="00A17716">
            <w:pPr>
              <w:pStyle w:val="TableText"/>
            </w:pPr>
            <w:r w:rsidRPr="00F458A0">
              <w:t>Pay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895742"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E53C91" w14:textId="77777777" w:rsidR="00A17716" w:rsidRPr="00F458A0" w:rsidRDefault="00A17716" w:rsidP="00A17716">
            <w:pPr>
              <w:pStyle w:val="TableText"/>
            </w:pPr>
            <w:r w:rsidRPr="00F458A0">
              <w:t>R</w:t>
            </w:r>
          </w:p>
        </w:tc>
      </w:tr>
      <w:tr w:rsidR="00A17716" w:rsidRPr="00F458A0" w14:paraId="3DD986DC"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B6A531"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EC233E"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10D538"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D09B0F" w14:textId="77777777" w:rsidR="00A17716" w:rsidRPr="00F458A0" w:rsidRDefault="00A17716" w:rsidP="00A17716">
            <w:pPr>
              <w:pStyle w:val="TableText"/>
            </w:pPr>
            <w:r w:rsidRPr="00F458A0">
              <w:t>R</w:t>
            </w:r>
          </w:p>
        </w:tc>
      </w:tr>
      <w:tr w:rsidR="00A17716" w:rsidRPr="00F458A0" w14:paraId="577E7B57"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177BCA"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F4D45D" w14:textId="77777777" w:rsidR="00A17716" w:rsidRPr="00F458A0" w:rsidRDefault="00A17716" w:rsidP="00A17716">
            <w:pPr>
              <w:pStyle w:val="TableText"/>
            </w:pPr>
            <w:r w:rsidRPr="00F458A0">
              <w:t>SS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83E7C7"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5F77A9" w14:textId="77777777" w:rsidR="00A17716" w:rsidRPr="00F458A0" w:rsidRDefault="00A17716" w:rsidP="00A17716">
            <w:pPr>
              <w:pStyle w:val="TableText"/>
            </w:pPr>
            <w:r w:rsidRPr="00F458A0">
              <w:t>R</w:t>
            </w:r>
          </w:p>
        </w:tc>
      </w:tr>
      <w:tr w:rsidR="00A17716" w:rsidRPr="00F458A0" w14:paraId="649329B1"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4E967E"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F02A1B" w14:textId="77777777" w:rsidR="00A17716" w:rsidRPr="00F458A0" w:rsidRDefault="00A17716" w:rsidP="00A17716">
            <w:pPr>
              <w:pStyle w:val="TableText"/>
            </w:pPr>
            <w:r w:rsidRPr="00F458A0">
              <w:t>DOB</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8C087A"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2E12C7" w14:textId="77777777" w:rsidR="00A17716" w:rsidRPr="00F458A0" w:rsidRDefault="00A17716" w:rsidP="00A17716">
            <w:pPr>
              <w:pStyle w:val="TableText"/>
            </w:pPr>
            <w:r w:rsidRPr="00F458A0">
              <w:t>R</w:t>
            </w:r>
          </w:p>
        </w:tc>
      </w:tr>
      <w:tr w:rsidR="00A17716" w:rsidRPr="00F458A0" w14:paraId="7E7911E6"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B35D7D" w14:textId="77777777" w:rsidR="00A17716" w:rsidRPr="00F458A0" w:rsidRDefault="00A17716" w:rsidP="00A17716">
            <w:pPr>
              <w:pStyle w:val="TableText"/>
              <w:rPr>
                <w:rFonts w:eastAsiaTheme="minorEastAsia"/>
              </w:rPr>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167DB9" w14:textId="77777777" w:rsidR="00A17716" w:rsidRPr="00F458A0" w:rsidRDefault="00A17716" w:rsidP="00A17716">
            <w:pPr>
              <w:pStyle w:val="TableText"/>
            </w:pPr>
            <w:r w:rsidRPr="00F458A0">
              <w:t>Subscrib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E1D8AE"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426713" w14:textId="77777777" w:rsidR="00A17716" w:rsidRPr="00F458A0" w:rsidRDefault="00A17716" w:rsidP="00A17716">
            <w:pPr>
              <w:pStyle w:val="TableText"/>
            </w:pPr>
            <w:r w:rsidRPr="00F458A0">
              <w:t>R</w:t>
            </w:r>
          </w:p>
        </w:tc>
      </w:tr>
      <w:tr w:rsidR="00A17716" w:rsidRPr="00F458A0" w14:paraId="2B5ABAB0"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B0A822"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2ED254" w14:textId="77777777" w:rsidR="00A17716" w:rsidRPr="00F458A0" w:rsidRDefault="00A17716" w:rsidP="00A17716">
            <w:pPr>
              <w:pStyle w:val="TableText"/>
            </w:pPr>
            <w:r w:rsidRPr="00F458A0">
              <w:t>Subscriber I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47C046"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A81C83" w14:textId="77777777" w:rsidR="00A17716" w:rsidRPr="00F458A0" w:rsidRDefault="00A17716" w:rsidP="00A17716">
            <w:pPr>
              <w:pStyle w:val="TableText"/>
            </w:pPr>
            <w:r w:rsidRPr="00F458A0">
              <w:t>R</w:t>
            </w:r>
          </w:p>
        </w:tc>
      </w:tr>
      <w:tr w:rsidR="00A17716" w:rsidRPr="00F458A0" w14:paraId="7CAAE8CB"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B8B765"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608625" w14:textId="77777777" w:rsidR="00A17716" w:rsidRPr="00F458A0" w:rsidRDefault="00A17716" w:rsidP="00A17716">
            <w:pPr>
              <w:pStyle w:val="TableText"/>
            </w:pPr>
            <w:r w:rsidRPr="00F458A0">
              <w:t>Subscriber DOB</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06F4DB"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EC7756" w14:textId="77777777" w:rsidR="00A17716" w:rsidRPr="00F458A0" w:rsidRDefault="00A17716" w:rsidP="00A17716">
            <w:pPr>
              <w:pStyle w:val="TableText"/>
            </w:pPr>
            <w:r w:rsidRPr="00F458A0">
              <w:t>R</w:t>
            </w:r>
          </w:p>
        </w:tc>
      </w:tr>
      <w:tr w:rsidR="00A17716" w:rsidRPr="00F458A0" w14:paraId="1E345BF1"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B1A9AF"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C774D2" w14:textId="77777777" w:rsidR="00A17716" w:rsidRPr="00F458A0" w:rsidRDefault="00A17716" w:rsidP="00A17716">
            <w:pPr>
              <w:pStyle w:val="TableText"/>
            </w:pPr>
            <w:r w:rsidRPr="00F458A0">
              <w:t>Subscriber SS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D95264"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3A7F59" w14:textId="77777777" w:rsidR="00A17716" w:rsidRPr="00F458A0" w:rsidRDefault="00A17716" w:rsidP="00A17716">
            <w:pPr>
              <w:pStyle w:val="TableText"/>
            </w:pPr>
            <w:r w:rsidRPr="00F458A0">
              <w:t>R</w:t>
            </w:r>
          </w:p>
        </w:tc>
      </w:tr>
      <w:tr w:rsidR="00A17716" w:rsidRPr="00F458A0" w14:paraId="0B88B8BE"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B7E186"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53BBA0" w14:textId="77777777" w:rsidR="00A17716" w:rsidRPr="00F458A0" w:rsidRDefault="00A17716" w:rsidP="00A17716">
            <w:pPr>
              <w:pStyle w:val="TableText"/>
            </w:pPr>
            <w:r w:rsidRPr="00F458A0">
              <w:t>Group Nam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51E32E"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8557DD" w14:textId="77777777" w:rsidR="00A17716" w:rsidRPr="00F458A0" w:rsidRDefault="00A17716" w:rsidP="00A17716">
            <w:pPr>
              <w:pStyle w:val="TableText"/>
            </w:pPr>
            <w:r w:rsidRPr="00F458A0">
              <w:t>R</w:t>
            </w:r>
          </w:p>
        </w:tc>
      </w:tr>
      <w:tr w:rsidR="00A17716" w:rsidRPr="00F458A0" w14:paraId="75BFB42E"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240374"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A535FB" w14:textId="77777777" w:rsidR="00A17716" w:rsidRPr="00F458A0" w:rsidRDefault="00A17716" w:rsidP="00A17716">
            <w:pPr>
              <w:pStyle w:val="TableText"/>
            </w:pPr>
            <w:r w:rsidRPr="00F458A0">
              <w:t>Group I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14CAE7"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B8EF42" w14:textId="77777777" w:rsidR="00A17716" w:rsidRPr="00F458A0" w:rsidRDefault="00A17716" w:rsidP="00A17716">
            <w:pPr>
              <w:pStyle w:val="TableText"/>
            </w:pPr>
            <w:r w:rsidRPr="00F458A0">
              <w:t>R</w:t>
            </w:r>
          </w:p>
        </w:tc>
      </w:tr>
      <w:tr w:rsidR="00A17716" w:rsidRPr="00F458A0" w14:paraId="139505FC"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7036A1"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ECAA50" w14:textId="77777777" w:rsidR="00A17716" w:rsidRPr="00F458A0" w:rsidRDefault="00A17716" w:rsidP="00A17716">
            <w:pPr>
              <w:pStyle w:val="TableText"/>
            </w:pPr>
            <w:r w:rsidRPr="00F458A0">
              <w:t>Whose Insuranc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4E8125"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BD7097" w14:textId="77777777" w:rsidR="00A17716" w:rsidRPr="00F458A0" w:rsidRDefault="00A17716" w:rsidP="00A17716">
            <w:pPr>
              <w:pStyle w:val="TableText"/>
            </w:pPr>
            <w:r w:rsidRPr="00F458A0">
              <w:t>R</w:t>
            </w:r>
          </w:p>
        </w:tc>
      </w:tr>
      <w:tr w:rsidR="00A17716" w:rsidRPr="00F458A0" w14:paraId="2D0F23B7"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133FB4"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7FCE36" w14:textId="77777777" w:rsidR="00A17716" w:rsidRPr="00F458A0" w:rsidRDefault="00A17716" w:rsidP="00A17716">
            <w:pPr>
              <w:pStyle w:val="TableText"/>
            </w:pPr>
            <w:r w:rsidRPr="00F458A0">
              <w:t>Member I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169DB8"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AD8D36" w14:textId="77777777" w:rsidR="00A17716" w:rsidRPr="00F458A0" w:rsidRDefault="00A17716" w:rsidP="00A17716">
            <w:pPr>
              <w:pStyle w:val="TableText"/>
            </w:pPr>
            <w:r w:rsidRPr="00F458A0">
              <w:t>R</w:t>
            </w:r>
          </w:p>
        </w:tc>
      </w:tr>
      <w:tr w:rsidR="00A17716" w:rsidRPr="00F458A0" w14:paraId="5426A9BE"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D9E7D1"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9F0994" w14:textId="77777777" w:rsidR="00A17716" w:rsidRPr="00F458A0" w:rsidRDefault="00A17716" w:rsidP="00A17716">
            <w:pPr>
              <w:pStyle w:val="TableText"/>
            </w:pPr>
            <w:r w:rsidRPr="00F458A0">
              <w:t>COB</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3F45A2"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5F5402" w14:textId="77777777" w:rsidR="00A17716" w:rsidRPr="00F458A0" w:rsidRDefault="00A17716" w:rsidP="00A17716">
            <w:pPr>
              <w:pStyle w:val="TableText"/>
            </w:pPr>
            <w:r w:rsidRPr="00F458A0">
              <w:t>R</w:t>
            </w:r>
          </w:p>
        </w:tc>
      </w:tr>
      <w:tr w:rsidR="00A17716" w:rsidRPr="00F458A0" w14:paraId="4D937946"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4AAFC5"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45F8EC" w14:textId="77777777" w:rsidR="00A17716" w:rsidRPr="00F458A0" w:rsidRDefault="00A17716" w:rsidP="00A17716">
            <w:pPr>
              <w:pStyle w:val="TableText"/>
            </w:pPr>
            <w:r w:rsidRPr="00F458A0">
              <w:t>SS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6B6633"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3CA504" w14:textId="77777777" w:rsidR="00A17716" w:rsidRPr="00F458A0" w:rsidRDefault="00A17716" w:rsidP="00A17716">
            <w:pPr>
              <w:pStyle w:val="TableText"/>
            </w:pPr>
            <w:r w:rsidRPr="00F458A0">
              <w:t>R</w:t>
            </w:r>
          </w:p>
        </w:tc>
      </w:tr>
      <w:tr w:rsidR="00A17716" w:rsidRPr="00F458A0" w14:paraId="524A103E"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A03EB5"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927C25" w14:textId="77777777" w:rsidR="00A17716" w:rsidRPr="00F458A0" w:rsidRDefault="00A17716" w:rsidP="00A17716">
            <w:pPr>
              <w:pStyle w:val="TableText"/>
            </w:pPr>
            <w:r w:rsidRPr="00F458A0">
              <w:t>Subscriber Se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B181D7"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CEEC3F" w14:textId="77777777" w:rsidR="00A17716" w:rsidRPr="00F458A0" w:rsidRDefault="00A17716" w:rsidP="00A17716">
            <w:pPr>
              <w:pStyle w:val="TableText"/>
            </w:pPr>
            <w:r w:rsidRPr="00F458A0">
              <w:t>R</w:t>
            </w:r>
          </w:p>
        </w:tc>
      </w:tr>
      <w:tr w:rsidR="00A17716" w:rsidRPr="00F458A0" w14:paraId="1FFED831"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5DEED0"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9FAF06" w14:textId="77777777" w:rsidR="00A17716" w:rsidRPr="00F458A0" w:rsidRDefault="00A17716" w:rsidP="00A17716">
            <w:pPr>
              <w:pStyle w:val="TableText"/>
            </w:pPr>
            <w:r w:rsidRPr="00F458A0">
              <w:t>Service Dat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0A76FC"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837A7E" w14:textId="77777777" w:rsidR="00A17716" w:rsidRPr="00F458A0" w:rsidRDefault="00A17716" w:rsidP="00A17716">
            <w:pPr>
              <w:pStyle w:val="TableText"/>
            </w:pPr>
            <w:r w:rsidRPr="00F458A0">
              <w:t>R</w:t>
            </w:r>
          </w:p>
        </w:tc>
      </w:tr>
      <w:tr w:rsidR="00A17716" w:rsidRPr="00F458A0" w14:paraId="4360830F"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B88DEB"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293A19" w14:textId="77777777" w:rsidR="00A17716" w:rsidRPr="00F458A0" w:rsidRDefault="00A17716" w:rsidP="00A17716">
            <w:pPr>
              <w:pStyle w:val="TableText"/>
            </w:pPr>
            <w:r w:rsidRPr="00F458A0">
              <w:t>Date of Death</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A6C719"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30C0C8" w14:textId="77777777" w:rsidR="00A17716" w:rsidRPr="00F458A0" w:rsidRDefault="00A17716" w:rsidP="00A17716">
            <w:pPr>
              <w:pStyle w:val="TableText"/>
            </w:pPr>
            <w:r w:rsidRPr="00F458A0">
              <w:t>R</w:t>
            </w:r>
          </w:p>
        </w:tc>
      </w:tr>
      <w:tr w:rsidR="00A17716" w:rsidRPr="00F458A0" w14:paraId="386101DA"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90BE73"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E7201D" w14:textId="77777777" w:rsidR="00A17716" w:rsidRPr="00F458A0" w:rsidRDefault="00A17716" w:rsidP="00A17716">
            <w:pPr>
              <w:pStyle w:val="TableText"/>
            </w:pPr>
            <w:r w:rsidRPr="00F458A0">
              <w:t>Effective Dat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C7C650"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0FB35F" w14:textId="77777777" w:rsidR="00A17716" w:rsidRPr="00F458A0" w:rsidRDefault="00A17716" w:rsidP="00A17716">
            <w:pPr>
              <w:pStyle w:val="TableText"/>
            </w:pPr>
            <w:r w:rsidRPr="00F458A0">
              <w:t>R</w:t>
            </w:r>
          </w:p>
        </w:tc>
      </w:tr>
      <w:tr w:rsidR="00A17716" w:rsidRPr="00F458A0" w14:paraId="3FF12298"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90E6D4"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F43CAA" w14:textId="77777777" w:rsidR="00A17716" w:rsidRPr="00F458A0" w:rsidRDefault="00A17716" w:rsidP="00A17716">
            <w:pPr>
              <w:pStyle w:val="TableText"/>
            </w:pPr>
            <w:r w:rsidRPr="00F458A0">
              <w:t>Certification Dat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C82417"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1D7A80" w14:textId="77777777" w:rsidR="00A17716" w:rsidRPr="00F458A0" w:rsidRDefault="00A17716" w:rsidP="00A17716">
            <w:pPr>
              <w:pStyle w:val="TableText"/>
            </w:pPr>
            <w:r w:rsidRPr="00F458A0">
              <w:t>R</w:t>
            </w:r>
          </w:p>
        </w:tc>
      </w:tr>
      <w:tr w:rsidR="00A17716" w:rsidRPr="00F458A0" w14:paraId="57983767"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C8ED80"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4C0E88" w14:textId="77777777" w:rsidR="00A17716" w:rsidRPr="00F458A0" w:rsidRDefault="00A17716" w:rsidP="00A17716">
            <w:pPr>
              <w:pStyle w:val="TableText"/>
            </w:pPr>
            <w:r w:rsidRPr="00F458A0">
              <w:t>Expiration Dat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D658BE"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1722A1" w14:textId="77777777" w:rsidR="00A17716" w:rsidRPr="00F458A0" w:rsidRDefault="00A17716" w:rsidP="00A17716">
            <w:pPr>
              <w:pStyle w:val="TableText"/>
            </w:pPr>
            <w:r w:rsidRPr="00F458A0">
              <w:t>R</w:t>
            </w:r>
          </w:p>
        </w:tc>
      </w:tr>
      <w:tr w:rsidR="00A17716" w:rsidRPr="00F458A0" w14:paraId="4E36D4E2"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925E1C"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311D08" w14:textId="77777777" w:rsidR="00A17716" w:rsidRPr="00F458A0" w:rsidRDefault="00A17716" w:rsidP="00A17716">
            <w:pPr>
              <w:pStyle w:val="TableText"/>
            </w:pPr>
            <w:r w:rsidRPr="00F458A0">
              <w:t>Payer Updated Polic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3392FA"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9A36D9" w14:textId="77777777" w:rsidR="00A17716" w:rsidRPr="00F458A0" w:rsidRDefault="00A17716" w:rsidP="00A17716">
            <w:pPr>
              <w:pStyle w:val="TableText"/>
            </w:pPr>
            <w:r w:rsidRPr="00F458A0">
              <w:t>R</w:t>
            </w:r>
          </w:p>
        </w:tc>
      </w:tr>
      <w:tr w:rsidR="00A17716" w:rsidRPr="00F458A0" w14:paraId="64A048CA"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91C8D4"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D247FA" w14:textId="77777777" w:rsidR="00A17716" w:rsidRPr="00F458A0" w:rsidRDefault="00A17716" w:rsidP="00A17716">
            <w:pPr>
              <w:pStyle w:val="TableText"/>
              <w:rPr>
                <w:rFonts w:eastAsiaTheme="minorEastAsia"/>
              </w:rPr>
            </w:pPr>
            <w:r w:rsidRPr="00F458A0">
              <w:t>Response Dat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202F4A"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C31242" w14:textId="77777777" w:rsidR="00A17716" w:rsidRPr="00F458A0" w:rsidRDefault="00A17716" w:rsidP="00A17716">
            <w:pPr>
              <w:pStyle w:val="TableText"/>
            </w:pPr>
            <w:r w:rsidRPr="00F458A0">
              <w:t>R</w:t>
            </w:r>
          </w:p>
        </w:tc>
      </w:tr>
      <w:tr w:rsidR="00A17716" w:rsidRPr="00F458A0" w14:paraId="254B06EE"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154CEA" w14:textId="77777777" w:rsidR="00A17716" w:rsidRPr="00F458A0" w:rsidRDefault="00A17716" w:rsidP="00A17716">
            <w:pPr>
              <w:pStyle w:val="TableText"/>
            </w:pPr>
            <w:r w:rsidRPr="00F458A0">
              <w:t>eIV Ambiguous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349D8C" w14:textId="77777777" w:rsidR="00A17716" w:rsidRPr="00F458A0" w:rsidRDefault="00A17716" w:rsidP="00A17716">
            <w:pPr>
              <w:pStyle w:val="TableText"/>
            </w:pPr>
            <w:r w:rsidRPr="00F458A0">
              <w:t>Trace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8CFD78"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E4B6F1" w14:textId="77777777" w:rsidR="00A17716" w:rsidRPr="00F458A0" w:rsidRDefault="00A17716" w:rsidP="00A17716">
            <w:pPr>
              <w:pStyle w:val="TableText"/>
            </w:pPr>
            <w:r w:rsidRPr="00F458A0">
              <w:t>R</w:t>
            </w:r>
          </w:p>
        </w:tc>
      </w:tr>
    </w:tbl>
    <w:p w14:paraId="0E3E4F6C" w14:textId="77777777" w:rsidR="00A17716" w:rsidRPr="00F458A0" w:rsidRDefault="00A17716" w:rsidP="00A17716">
      <w:pPr>
        <w:pStyle w:val="StepIntro"/>
      </w:pPr>
      <w:r w:rsidRPr="00F458A0">
        <w:t>eIV Inactive Policy Report</w:t>
      </w:r>
    </w:p>
    <w:p w14:paraId="0779A320" w14:textId="77777777" w:rsidR="00A17716" w:rsidRPr="00F458A0" w:rsidRDefault="00A17716" w:rsidP="00A17716">
      <w:pPr>
        <w:pStyle w:val="NormalWeb"/>
        <w:rPr>
          <w:rFonts w:eastAsiaTheme="minorEastAsia"/>
        </w:rPr>
      </w:pPr>
      <w:r w:rsidRPr="00F458A0">
        <w:t>This report (</w:t>
      </w:r>
      <w:r w:rsidRPr="00F458A0">
        <w:fldChar w:fldCharType="begin"/>
      </w:r>
      <w:r w:rsidRPr="00F458A0">
        <w:instrText xml:space="preserve"> REF _Ref474456335 \h </w:instrText>
      </w:r>
      <w:r>
        <w:instrText xml:space="preserve"> \* MERGEFORMAT </w:instrText>
      </w:r>
      <w:r w:rsidRPr="00F458A0">
        <w:fldChar w:fldCharType="separate"/>
      </w:r>
      <w:ins w:id="611" w:author="Author">
        <w:r w:rsidR="006B661F">
          <w:rPr>
            <w:b/>
            <w:bCs/>
          </w:rPr>
          <w:t>Error! Reference source not found.</w:t>
        </w:r>
      </w:ins>
      <w:del w:id="612" w:author="Author">
        <w:r w:rsidRPr="00F458A0" w:rsidDel="006B661F">
          <w:delText xml:space="preserve">Table </w:delText>
        </w:r>
        <w:r w:rsidRPr="00F458A0" w:rsidDel="006B661F">
          <w:rPr>
            <w:noProof/>
          </w:rPr>
          <w:delText>170</w:delText>
        </w:r>
      </w:del>
      <w:r w:rsidRPr="00F458A0">
        <w:fldChar w:fldCharType="end"/>
      </w:r>
      <w:r w:rsidRPr="00F458A0">
        <w:t>) displays any inactive insurance policies that the eIV software identified while making 270 Health Care Eligibility Benefits Inquiries (</w:t>
      </w:r>
      <w:r w:rsidRPr="00F458A0">
        <w:fldChar w:fldCharType="begin"/>
      </w:r>
      <w:r w:rsidRPr="00F458A0">
        <w:instrText xml:space="preserve"> REF _Ref474456367 \h </w:instrText>
      </w:r>
      <w:r>
        <w:instrText xml:space="preserve"> \* MERGEFORMAT </w:instrText>
      </w:r>
      <w:r w:rsidRPr="00F458A0">
        <w:fldChar w:fldCharType="separate"/>
      </w:r>
      <w:ins w:id="613" w:author="Author">
        <w:r w:rsidR="006B661F">
          <w:rPr>
            <w:b/>
            <w:bCs/>
          </w:rPr>
          <w:t>Error! Reference source not found.</w:t>
        </w:r>
      </w:ins>
      <w:del w:id="614" w:author="Author">
        <w:r w:rsidRPr="00F458A0" w:rsidDel="006B661F">
          <w:delText xml:space="preserve">Figure </w:delText>
        </w:r>
        <w:r w:rsidRPr="00F458A0" w:rsidDel="006B661F">
          <w:rPr>
            <w:noProof/>
          </w:rPr>
          <w:delText>57</w:delText>
        </w:r>
      </w:del>
      <w:r w:rsidRPr="00F458A0">
        <w:fldChar w:fldCharType="end"/>
      </w:r>
      <w:r w:rsidRPr="00F458A0">
        <w:t>).</w:t>
      </w:r>
    </w:p>
    <w:p w14:paraId="6073C1A3" w14:textId="711C2C9E" w:rsidR="00A17716" w:rsidRPr="00A236D6" w:rsidRDefault="00A17716" w:rsidP="00A17716">
      <w:pPr>
        <w:pStyle w:val="Caption"/>
        <w:rPr>
          <w:rFonts w:ascii="Arial" w:hAnsi="Arial" w:cs="Arial"/>
        </w:rPr>
      </w:pPr>
      <w:r w:rsidRPr="00A236D6">
        <w:rPr>
          <w:rFonts w:ascii="Arial" w:hAnsi="Arial" w:cs="Arial"/>
        </w:rPr>
        <w:lastRenderedPageBreak/>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ins w:id="615" w:author="Author">
        <w:r w:rsidR="006B661F">
          <w:rPr>
            <w:rFonts w:ascii="Arial" w:hAnsi="Arial" w:cs="Arial"/>
            <w:noProof/>
          </w:rPr>
          <w:t>28</w:t>
        </w:r>
      </w:ins>
      <w:del w:id="616" w:author="Author">
        <w:r w:rsidR="004D0F47" w:rsidDel="006B661F">
          <w:rPr>
            <w:rFonts w:ascii="Arial" w:hAnsi="Arial" w:cs="Arial"/>
            <w:noProof/>
          </w:rPr>
          <w:delText>30</w:delText>
        </w:r>
      </w:del>
      <w:r w:rsidRPr="00A236D6">
        <w:rPr>
          <w:rFonts w:ascii="Arial" w:hAnsi="Arial" w:cs="Arial"/>
          <w:noProof/>
        </w:rPr>
        <w:fldChar w:fldCharType="end"/>
      </w:r>
      <w:r w:rsidRPr="00A236D6">
        <w:rPr>
          <w:rFonts w:ascii="Arial" w:hAnsi="Arial" w:cs="Arial"/>
        </w:rPr>
        <w:t>: Inactive Insurance Policy Report</w:t>
      </w:r>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399"/>
        <w:gridCol w:w="4036"/>
        <w:gridCol w:w="1725"/>
        <w:gridCol w:w="1350"/>
      </w:tblGrid>
      <w:tr w:rsidR="00A17716" w:rsidRPr="00F458A0" w14:paraId="0F66E2AC" w14:textId="77777777" w:rsidTr="00A17716">
        <w:trPr>
          <w:cantSplit/>
          <w:tblHeade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3D88133" w14:textId="77777777" w:rsidR="00A17716" w:rsidRPr="00F458A0" w:rsidRDefault="00A17716" w:rsidP="00A17716">
            <w:pPr>
              <w:pStyle w:val="TableHeading"/>
            </w:pPr>
            <w:r w:rsidRPr="00F458A0">
              <w:t>VistA Screen</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3E16C73" w14:textId="77777777" w:rsidR="00A17716" w:rsidRPr="00F458A0" w:rsidRDefault="00A17716" w:rsidP="00A17716">
            <w:pPr>
              <w:pStyle w:val="TableHeading"/>
            </w:pPr>
            <w:r w:rsidRPr="00F458A0">
              <w:t>Item</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A0A5955" w14:textId="77777777" w:rsidR="00A17716" w:rsidRPr="00F458A0" w:rsidRDefault="00A17716" w:rsidP="00A17716">
            <w:pPr>
              <w:pStyle w:val="TableHeading"/>
            </w:pPr>
            <w:r w:rsidRPr="00F458A0">
              <w:t xml:space="preserve">FHIR Resource </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A11FEC0" w14:textId="77777777" w:rsidR="00A17716" w:rsidRPr="00F458A0" w:rsidRDefault="00A17716" w:rsidP="00A17716">
            <w:pPr>
              <w:pStyle w:val="TableHeading"/>
            </w:pPr>
            <w:r w:rsidRPr="00F458A0">
              <w:t>Read/Write</w:t>
            </w:r>
          </w:p>
        </w:tc>
      </w:tr>
      <w:tr w:rsidR="00A17716" w:rsidRPr="00F458A0" w14:paraId="68D4083A"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128891" w14:textId="77777777" w:rsidR="00A17716" w:rsidRPr="00F458A0" w:rsidRDefault="00A17716" w:rsidP="00A17716">
            <w:pPr>
              <w:pStyle w:val="TableText"/>
              <w:rPr>
                <w:rFonts w:eastAsiaTheme="minorEastAsia"/>
              </w:rPr>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0E29B2" w14:textId="77777777" w:rsidR="00A17716" w:rsidRPr="00F458A0" w:rsidRDefault="00A17716" w:rsidP="00A17716">
            <w:pPr>
              <w:pStyle w:val="TableText"/>
            </w:pPr>
            <w:r w:rsidRPr="00F458A0">
              <w:t>Start DAT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6277CA"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9A7053" w14:textId="77777777" w:rsidR="00A17716" w:rsidRPr="00F458A0" w:rsidRDefault="00A17716" w:rsidP="00A17716">
            <w:pPr>
              <w:pStyle w:val="TableText"/>
            </w:pPr>
            <w:r w:rsidRPr="00F458A0">
              <w:t>R</w:t>
            </w:r>
          </w:p>
        </w:tc>
      </w:tr>
      <w:tr w:rsidR="00A17716" w:rsidRPr="00F458A0" w14:paraId="39C0551E"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4C7E60"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98F287" w14:textId="77777777" w:rsidR="00A17716" w:rsidRPr="00F458A0" w:rsidRDefault="00A17716" w:rsidP="00A17716">
            <w:pPr>
              <w:pStyle w:val="TableText"/>
            </w:pPr>
            <w:r w:rsidRPr="00F458A0">
              <w:t>End DAT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9D1416"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187152" w14:textId="77777777" w:rsidR="00A17716" w:rsidRPr="00F458A0" w:rsidRDefault="00A17716" w:rsidP="00A17716">
            <w:pPr>
              <w:pStyle w:val="TableText"/>
            </w:pPr>
            <w:r w:rsidRPr="00F458A0">
              <w:t>R</w:t>
            </w:r>
          </w:p>
        </w:tc>
      </w:tr>
      <w:tr w:rsidR="00A17716" w:rsidRPr="00F458A0" w14:paraId="2E382C3B"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8E4355"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B9C8C7" w14:textId="77777777" w:rsidR="00A17716" w:rsidRPr="00F458A0" w:rsidRDefault="00A17716" w:rsidP="00A17716">
            <w:pPr>
              <w:pStyle w:val="TableText"/>
            </w:pPr>
            <w:r w:rsidRPr="00F458A0">
              <w:t>Pay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585D46"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FF1E3F" w14:textId="77777777" w:rsidR="00A17716" w:rsidRPr="00F458A0" w:rsidRDefault="00A17716" w:rsidP="00A17716">
            <w:pPr>
              <w:pStyle w:val="TableText"/>
            </w:pPr>
            <w:r w:rsidRPr="00F458A0">
              <w:t>R</w:t>
            </w:r>
          </w:p>
        </w:tc>
      </w:tr>
      <w:tr w:rsidR="00A17716" w:rsidRPr="00F458A0" w14:paraId="4B9DFAD0"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05A901"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314F79"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C2B311"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5C7269" w14:textId="77777777" w:rsidR="00A17716" w:rsidRPr="00F458A0" w:rsidRDefault="00A17716" w:rsidP="00A17716">
            <w:pPr>
              <w:pStyle w:val="TableText"/>
            </w:pPr>
            <w:r w:rsidRPr="00F458A0">
              <w:t>R</w:t>
            </w:r>
          </w:p>
        </w:tc>
      </w:tr>
      <w:tr w:rsidR="00A17716" w:rsidRPr="00F458A0" w14:paraId="5C56F8C1"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ABE125"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E90B48" w14:textId="77777777" w:rsidR="00A17716" w:rsidRPr="00F458A0" w:rsidRDefault="00A17716" w:rsidP="00A17716">
            <w:pPr>
              <w:pStyle w:val="TableText"/>
            </w:pPr>
            <w:r w:rsidRPr="00F458A0">
              <w:t>Select the type of responses to displa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627D88"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76A2F9" w14:textId="77777777" w:rsidR="00A17716" w:rsidRPr="00F458A0" w:rsidRDefault="00A17716" w:rsidP="00A17716">
            <w:pPr>
              <w:pStyle w:val="TableText"/>
            </w:pPr>
            <w:r w:rsidRPr="00F458A0">
              <w:t>R</w:t>
            </w:r>
          </w:p>
        </w:tc>
      </w:tr>
      <w:tr w:rsidR="00A17716" w:rsidRPr="00F458A0" w14:paraId="6B3C3F83"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91FD33"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AB5562" w14:textId="77777777" w:rsidR="00A17716" w:rsidRPr="00F458A0" w:rsidRDefault="00A17716" w:rsidP="00A17716">
            <w:pPr>
              <w:pStyle w:val="TableText"/>
            </w:pPr>
            <w:r w:rsidRPr="00F458A0">
              <w:t>Earliest Policy Expiration Date to Select Fro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F771DC"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D7D611" w14:textId="77777777" w:rsidR="00A17716" w:rsidRPr="00F458A0" w:rsidRDefault="00A17716" w:rsidP="00A17716">
            <w:pPr>
              <w:pStyle w:val="TableText"/>
            </w:pPr>
            <w:r w:rsidRPr="00F458A0">
              <w:t>R</w:t>
            </w:r>
          </w:p>
        </w:tc>
      </w:tr>
      <w:tr w:rsidR="00A17716" w:rsidRPr="00F458A0" w14:paraId="1CD523A9"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5D6FAB"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9195F6" w14:textId="77777777" w:rsidR="00A17716" w:rsidRPr="00F458A0" w:rsidRDefault="00A17716" w:rsidP="00A17716">
            <w:pPr>
              <w:pStyle w:val="TableText"/>
            </w:pPr>
            <w:r w:rsidRPr="00F458A0">
              <w:t>Select the primary sort fiel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32E9F8"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4687D1" w14:textId="77777777" w:rsidR="00A17716" w:rsidRPr="00F458A0" w:rsidRDefault="00A17716" w:rsidP="00A17716">
            <w:pPr>
              <w:pStyle w:val="TableText"/>
            </w:pPr>
            <w:r w:rsidRPr="00F458A0">
              <w:t>R</w:t>
            </w:r>
          </w:p>
        </w:tc>
      </w:tr>
      <w:tr w:rsidR="00A17716" w:rsidRPr="00F458A0" w14:paraId="0252F352"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C5CFDB"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C3C6A5" w14:textId="77777777" w:rsidR="00A17716" w:rsidRPr="00F458A0" w:rsidRDefault="00A17716" w:rsidP="00A17716">
            <w:pPr>
              <w:pStyle w:val="TableText"/>
            </w:pPr>
            <w:r w:rsidRPr="00F458A0">
              <w:t>DEVIC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A889BA"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B8599E" w14:textId="77777777" w:rsidR="00A17716" w:rsidRPr="00F458A0" w:rsidRDefault="00A17716" w:rsidP="00A17716">
            <w:pPr>
              <w:pStyle w:val="TableText"/>
            </w:pPr>
            <w:r w:rsidRPr="00F458A0">
              <w:t>R</w:t>
            </w:r>
          </w:p>
        </w:tc>
      </w:tr>
      <w:tr w:rsidR="00A17716" w:rsidRPr="00F458A0" w14:paraId="6C5EF876"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4D3A13"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B9C7F8" w14:textId="77777777" w:rsidR="00A17716" w:rsidRPr="00F458A0" w:rsidRDefault="00A17716" w:rsidP="00A17716">
            <w:pPr>
              <w:pStyle w:val="TableText"/>
            </w:pPr>
            <w:r w:rsidRPr="00F458A0">
              <w:t>Pay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393023"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F88DA6" w14:textId="77777777" w:rsidR="00A17716" w:rsidRPr="00F458A0" w:rsidRDefault="00A17716" w:rsidP="00A17716">
            <w:pPr>
              <w:pStyle w:val="TableText"/>
            </w:pPr>
            <w:r w:rsidRPr="00F458A0">
              <w:t>R</w:t>
            </w:r>
          </w:p>
        </w:tc>
      </w:tr>
      <w:tr w:rsidR="00A17716" w:rsidRPr="00F458A0" w14:paraId="2BA118D2"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6EBAEF"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06243D"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A90197"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AED800" w14:textId="77777777" w:rsidR="00A17716" w:rsidRPr="00F458A0" w:rsidRDefault="00A17716" w:rsidP="00A17716">
            <w:pPr>
              <w:pStyle w:val="TableText"/>
            </w:pPr>
            <w:r w:rsidRPr="00F458A0">
              <w:t>R</w:t>
            </w:r>
          </w:p>
        </w:tc>
      </w:tr>
      <w:tr w:rsidR="00A17716" w:rsidRPr="00F458A0" w14:paraId="2D77E792"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41F932"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01D9E5" w14:textId="77777777" w:rsidR="00A17716" w:rsidRPr="00F458A0" w:rsidRDefault="00A17716" w:rsidP="00A17716">
            <w:pPr>
              <w:pStyle w:val="TableText"/>
            </w:pPr>
            <w:r w:rsidRPr="00F458A0">
              <w:t>Patient SS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10DACA"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A664D9" w14:textId="77777777" w:rsidR="00A17716" w:rsidRPr="00F458A0" w:rsidRDefault="00A17716" w:rsidP="00A17716">
            <w:pPr>
              <w:pStyle w:val="TableText"/>
            </w:pPr>
            <w:r w:rsidRPr="00F458A0">
              <w:t>R</w:t>
            </w:r>
          </w:p>
        </w:tc>
      </w:tr>
      <w:tr w:rsidR="00A17716" w:rsidRPr="00F458A0" w14:paraId="29F0098F"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FBA6ED" w14:textId="77777777" w:rsidR="00A17716" w:rsidRPr="00F458A0" w:rsidRDefault="00A17716" w:rsidP="00A17716">
            <w:pPr>
              <w:pStyle w:val="TableText"/>
              <w:rPr>
                <w:rFonts w:eastAsiaTheme="minorEastAsia"/>
              </w:rPr>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3FB89A" w14:textId="77777777" w:rsidR="00A17716" w:rsidRPr="00F458A0" w:rsidRDefault="00A17716" w:rsidP="00A17716">
            <w:pPr>
              <w:pStyle w:val="TableText"/>
            </w:pPr>
            <w:r w:rsidRPr="00F458A0">
              <w:t>Patient DOB</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99B202"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4EA3D4" w14:textId="77777777" w:rsidR="00A17716" w:rsidRPr="00F458A0" w:rsidRDefault="00A17716" w:rsidP="00A17716">
            <w:pPr>
              <w:pStyle w:val="TableText"/>
            </w:pPr>
            <w:r w:rsidRPr="00F458A0">
              <w:t>R</w:t>
            </w:r>
          </w:p>
        </w:tc>
      </w:tr>
      <w:tr w:rsidR="00A17716" w:rsidRPr="00F458A0" w14:paraId="718CF190"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AB6B11"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376D40" w14:textId="77777777" w:rsidR="00A17716" w:rsidRPr="00F458A0" w:rsidRDefault="00A17716" w:rsidP="00A17716">
            <w:pPr>
              <w:pStyle w:val="TableText"/>
            </w:pPr>
            <w:r w:rsidRPr="00F458A0">
              <w:t>Subscrib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6716AD"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DDD04C" w14:textId="77777777" w:rsidR="00A17716" w:rsidRPr="00F458A0" w:rsidRDefault="00A17716" w:rsidP="00A17716">
            <w:pPr>
              <w:pStyle w:val="TableText"/>
            </w:pPr>
            <w:r w:rsidRPr="00F458A0">
              <w:t>R</w:t>
            </w:r>
          </w:p>
        </w:tc>
      </w:tr>
      <w:tr w:rsidR="00A17716" w:rsidRPr="00F458A0" w14:paraId="1537BD06"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1C0830"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73026A" w14:textId="77777777" w:rsidR="00A17716" w:rsidRPr="00F458A0" w:rsidRDefault="00A17716" w:rsidP="00A17716">
            <w:pPr>
              <w:pStyle w:val="TableText"/>
            </w:pPr>
            <w:r w:rsidRPr="00F458A0">
              <w:t>Subscriber I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306257"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398889" w14:textId="77777777" w:rsidR="00A17716" w:rsidRPr="00F458A0" w:rsidRDefault="00A17716" w:rsidP="00A17716">
            <w:pPr>
              <w:pStyle w:val="TableText"/>
            </w:pPr>
            <w:r w:rsidRPr="00F458A0">
              <w:t>R</w:t>
            </w:r>
          </w:p>
        </w:tc>
      </w:tr>
      <w:tr w:rsidR="00A17716" w:rsidRPr="00F458A0" w14:paraId="1AFC4226"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5B4D13"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A886BA" w14:textId="77777777" w:rsidR="00A17716" w:rsidRPr="00F458A0" w:rsidRDefault="00A17716" w:rsidP="00A17716">
            <w:pPr>
              <w:pStyle w:val="TableText"/>
            </w:pPr>
            <w:r w:rsidRPr="00F458A0">
              <w:t>Subscriber DOB</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456996"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F05511" w14:textId="77777777" w:rsidR="00A17716" w:rsidRPr="00F458A0" w:rsidRDefault="00A17716" w:rsidP="00A17716">
            <w:pPr>
              <w:pStyle w:val="TableText"/>
            </w:pPr>
            <w:r w:rsidRPr="00F458A0">
              <w:t>R</w:t>
            </w:r>
          </w:p>
        </w:tc>
      </w:tr>
      <w:tr w:rsidR="00A17716" w:rsidRPr="00F458A0" w14:paraId="03D1A6CB"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825E88"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71601F" w14:textId="77777777" w:rsidR="00A17716" w:rsidRPr="00F458A0" w:rsidRDefault="00A17716" w:rsidP="00A17716">
            <w:pPr>
              <w:pStyle w:val="TableText"/>
            </w:pPr>
            <w:r w:rsidRPr="00F458A0">
              <w:t>Subscriber SS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81617F"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8635FB" w14:textId="77777777" w:rsidR="00A17716" w:rsidRPr="00F458A0" w:rsidRDefault="00A17716" w:rsidP="00A17716">
            <w:pPr>
              <w:pStyle w:val="TableText"/>
            </w:pPr>
            <w:r w:rsidRPr="00F458A0">
              <w:t>R</w:t>
            </w:r>
          </w:p>
        </w:tc>
      </w:tr>
      <w:tr w:rsidR="00A17716" w:rsidRPr="00F458A0" w14:paraId="77DBA98A"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F86D99" w14:textId="77777777" w:rsidR="00A17716" w:rsidRPr="00F458A0" w:rsidRDefault="00A17716" w:rsidP="00A17716">
            <w:pPr>
              <w:pStyle w:val="TableText"/>
            </w:pPr>
            <w:r w:rsidRPr="00F458A0">
              <w:lastRenderedPageBreak/>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9154BD" w14:textId="77777777" w:rsidR="00A17716" w:rsidRPr="00F458A0" w:rsidRDefault="00A17716" w:rsidP="00A17716">
            <w:pPr>
              <w:pStyle w:val="TableText"/>
            </w:pPr>
            <w:r w:rsidRPr="00F458A0">
              <w:t>Subscriber Sex</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6C7515"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D476BB" w14:textId="77777777" w:rsidR="00A17716" w:rsidRPr="00F458A0" w:rsidRDefault="00A17716" w:rsidP="00A17716">
            <w:pPr>
              <w:pStyle w:val="TableText"/>
            </w:pPr>
            <w:r w:rsidRPr="00F458A0">
              <w:t>R</w:t>
            </w:r>
          </w:p>
        </w:tc>
      </w:tr>
      <w:tr w:rsidR="00A17716" w:rsidRPr="00F458A0" w14:paraId="19E17C93"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040985"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EE0CDB" w14:textId="77777777" w:rsidR="00A17716" w:rsidRPr="00F458A0" w:rsidRDefault="00A17716" w:rsidP="00A17716">
            <w:pPr>
              <w:pStyle w:val="TableText"/>
            </w:pPr>
            <w:r w:rsidRPr="00F458A0">
              <w:t>Group Nam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7009B9"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31C1B8" w14:textId="77777777" w:rsidR="00A17716" w:rsidRPr="00F458A0" w:rsidRDefault="00A17716" w:rsidP="00A17716">
            <w:pPr>
              <w:pStyle w:val="TableText"/>
            </w:pPr>
            <w:r w:rsidRPr="00F458A0">
              <w:t>R</w:t>
            </w:r>
          </w:p>
        </w:tc>
      </w:tr>
      <w:tr w:rsidR="00A17716" w:rsidRPr="00F458A0" w14:paraId="56DEE71D"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74C6E0"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FE7768" w14:textId="77777777" w:rsidR="00A17716" w:rsidRPr="00F458A0" w:rsidRDefault="00A17716" w:rsidP="00A17716">
            <w:pPr>
              <w:pStyle w:val="TableText"/>
            </w:pPr>
            <w:r w:rsidRPr="00F458A0">
              <w:t>Group I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37D0AE"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4DA5CF" w14:textId="77777777" w:rsidR="00A17716" w:rsidRPr="00F458A0" w:rsidRDefault="00A17716" w:rsidP="00A17716">
            <w:pPr>
              <w:pStyle w:val="TableText"/>
            </w:pPr>
            <w:r w:rsidRPr="00F458A0">
              <w:t>R</w:t>
            </w:r>
          </w:p>
        </w:tc>
      </w:tr>
      <w:tr w:rsidR="00A17716" w:rsidRPr="00F458A0" w14:paraId="7CDF3CD0"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55398C"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8D8CEC" w14:textId="77777777" w:rsidR="00A17716" w:rsidRPr="00F458A0" w:rsidRDefault="00A17716" w:rsidP="00A17716">
            <w:pPr>
              <w:pStyle w:val="TableText"/>
            </w:pPr>
            <w:r w:rsidRPr="00F458A0">
              <w:t>Whose Insuranc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640423"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FF9AB8" w14:textId="77777777" w:rsidR="00A17716" w:rsidRPr="00F458A0" w:rsidRDefault="00A17716" w:rsidP="00A17716">
            <w:pPr>
              <w:pStyle w:val="TableText"/>
            </w:pPr>
            <w:r w:rsidRPr="00F458A0">
              <w:t>R</w:t>
            </w:r>
          </w:p>
        </w:tc>
      </w:tr>
      <w:tr w:rsidR="00A17716" w:rsidRPr="00F458A0" w14:paraId="7DAB9FB5"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2CEBB4"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5B20D9" w14:textId="77777777" w:rsidR="00A17716" w:rsidRPr="00F458A0" w:rsidRDefault="00A17716" w:rsidP="00A17716">
            <w:pPr>
              <w:pStyle w:val="TableText"/>
            </w:pPr>
            <w:r w:rsidRPr="00F458A0">
              <w:t>Member I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07F11C"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B99591" w14:textId="77777777" w:rsidR="00A17716" w:rsidRPr="00F458A0" w:rsidRDefault="00A17716" w:rsidP="00A17716">
            <w:pPr>
              <w:pStyle w:val="TableText"/>
            </w:pPr>
            <w:r w:rsidRPr="00F458A0">
              <w:t>R</w:t>
            </w:r>
          </w:p>
        </w:tc>
      </w:tr>
      <w:tr w:rsidR="00A17716" w:rsidRPr="00F458A0" w14:paraId="696BF273"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1AE042"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1A2767" w14:textId="77777777" w:rsidR="00A17716" w:rsidRPr="00F458A0" w:rsidRDefault="00A17716" w:rsidP="00A17716">
            <w:pPr>
              <w:pStyle w:val="TableText"/>
            </w:pPr>
            <w:r w:rsidRPr="00F458A0">
              <w:t>COB</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669C0A"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7D3521" w14:textId="77777777" w:rsidR="00A17716" w:rsidRPr="00F458A0" w:rsidRDefault="00A17716" w:rsidP="00A17716">
            <w:pPr>
              <w:pStyle w:val="TableText"/>
            </w:pPr>
            <w:r w:rsidRPr="00F458A0">
              <w:t>R</w:t>
            </w:r>
          </w:p>
        </w:tc>
      </w:tr>
      <w:tr w:rsidR="00A17716" w:rsidRPr="00F458A0" w14:paraId="3D94CFF7"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412035"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7D89CF" w14:textId="77777777" w:rsidR="00A17716" w:rsidRPr="00F458A0" w:rsidRDefault="00A17716" w:rsidP="00A17716">
            <w:pPr>
              <w:pStyle w:val="TableText"/>
            </w:pPr>
            <w:r w:rsidRPr="00F458A0">
              <w:t>Service Dat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1CD471"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0ED1D5" w14:textId="77777777" w:rsidR="00A17716" w:rsidRPr="00F458A0" w:rsidRDefault="00A17716" w:rsidP="00A17716">
            <w:pPr>
              <w:pStyle w:val="TableText"/>
            </w:pPr>
            <w:r w:rsidRPr="00F458A0">
              <w:t>R</w:t>
            </w:r>
          </w:p>
        </w:tc>
      </w:tr>
      <w:tr w:rsidR="00A17716" w:rsidRPr="00F458A0" w14:paraId="338BD4B5"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FB0CAD"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220971" w14:textId="77777777" w:rsidR="00A17716" w:rsidRPr="00F458A0" w:rsidRDefault="00A17716" w:rsidP="00A17716">
            <w:pPr>
              <w:pStyle w:val="TableText"/>
            </w:pPr>
            <w:r w:rsidRPr="00F458A0">
              <w:t>Date of Death</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D0D731"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DC53E9" w14:textId="77777777" w:rsidR="00A17716" w:rsidRPr="00F458A0" w:rsidRDefault="00A17716" w:rsidP="00A17716">
            <w:pPr>
              <w:pStyle w:val="TableText"/>
            </w:pPr>
            <w:r w:rsidRPr="00F458A0">
              <w:t>R</w:t>
            </w:r>
          </w:p>
        </w:tc>
      </w:tr>
      <w:tr w:rsidR="00A17716" w:rsidRPr="00F458A0" w14:paraId="67AC933E"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6BED09"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713E79" w14:textId="77777777" w:rsidR="00A17716" w:rsidRPr="00F458A0" w:rsidRDefault="00A17716" w:rsidP="00A17716">
            <w:pPr>
              <w:pStyle w:val="TableText"/>
            </w:pPr>
            <w:r w:rsidRPr="00F458A0">
              <w:t>Effective Dat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767762"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CEB2C1" w14:textId="77777777" w:rsidR="00A17716" w:rsidRPr="00F458A0" w:rsidRDefault="00A17716" w:rsidP="00A17716">
            <w:pPr>
              <w:pStyle w:val="TableText"/>
            </w:pPr>
            <w:r w:rsidRPr="00F458A0">
              <w:t>R</w:t>
            </w:r>
          </w:p>
        </w:tc>
      </w:tr>
      <w:tr w:rsidR="00A17716" w:rsidRPr="00F458A0" w14:paraId="47759191"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99988C"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7E29B2" w14:textId="77777777" w:rsidR="00A17716" w:rsidRPr="00F458A0" w:rsidRDefault="00A17716" w:rsidP="00A17716">
            <w:pPr>
              <w:pStyle w:val="TableText"/>
            </w:pPr>
            <w:r w:rsidRPr="00F458A0">
              <w:t>Certification Dat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126EA7"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2BC01B" w14:textId="77777777" w:rsidR="00A17716" w:rsidRPr="00F458A0" w:rsidRDefault="00A17716" w:rsidP="00A17716">
            <w:pPr>
              <w:pStyle w:val="TableText"/>
            </w:pPr>
            <w:r w:rsidRPr="00F458A0">
              <w:t>R</w:t>
            </w:r>
          </w:p>
        </w:tc>
      </w:tr>
      <w:tr w:rsidR="00A17716" w:rsidRPr="00F458A0" w14:paraId="5CB22CC2"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5E45A4"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A24F83" w14:textId="77777777" w:rsidR="00A17716" w:rsidRPr="00F458A0" w:rsidRDefault="00A17716" w:rsidP="00A17716">
            <w:pPr>
              <w:pStyle w:val="TableText"/>
            </w:pPr>
            <w:r w:rsidRPr="00F458A0">
              <w:t>Expiration Dat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D13181"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64DE54" w14:textId="77777777" w:rsidR="00A17716" w:rsidRPr="00F458A0" w:rsidRDefault="00A17716" w:rsidP="00A17716">
            <w:pPr>
              <w:pStyle w:val="TableText"/>
            </w:pPr>
            <w:r w:rsidRPr="00F458A0">
              <w:t>R</w:t>
            </w:r>
          </w:p>
        </w:tc>
      </w:tr>
      <w:tr w:rsidR="00A17716" w:rsidRPr="00F458A0" w14:paraId="4FB12F1A"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6BF79A"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06A2B7" w14:textId="77777777" w:rsidR="00A17716" w:rsidRPr="00F458A0" w:rsidRDefault="00A17716" w:rsidP="00A17716">
            <w:pPr>
              <w:pStyle w:val="TableText"/>
            </w:pPr>
            <w:r w:rsidRPr="00F458A0">
              <w:t>Payer Updated Polic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9D232B"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5AF68C" w14:textId="77777777" w:rsidR="00A17716" w:rsidRPr="00F458A0" w:rsidRDefault="00A17716" w:rsidP="00A17716">
            <w:pPr>
              <w:pStyle w:val="TableText"/>
            </w:pPr>
            <w:r w:rsidRPr="00F458A0">
              <w:t>R</w:t>
            </w:r>
          </w:p>
        </w:tc>
      </w:tr>
      <w:tr w:rsidR="00A17716" w:rsidRPr="00F458A0" w14:paraId="1B20CD37"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68D4E8"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BCA7AA" w14:textId="77777777" w:rsidR="00A17716" w:rsidRPr="00F458A0" w:rsidRDefault="00A17716" w:rsidP="00A17716">
            <w:pPr>
              <w:pStyle w:val="TableText"/>
            </w:pPr>
            <w:r w:rsidRPr="00F458A0">
              <w:t>Response Dat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79075D"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1C5620" w14:textId="77777777" w:rsidR="00A17716" w:rsidRPr="00F458A0" w:rsidRDefault="00A17716" w:rsidP="00A17716">
            <w:pPr>
              <w:pStyle w:val="TableText"/>
            </w:pPr>
            <w:r w:rsidRPr="00F458A0">
              <w:t>R</w:t>
            </w:r>
          </w:p>
        </w:tc>
      </w:tr>
      <w:tr w:rsidR="00A17716" w:rsidRPr="00F458A0" w14:paraId="75184EF5"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6D6450"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AE26C9" w14:textId="77777777" w:rsidR="00A17716" w:rsidRPr="00F458A0" w:rsidRDefault="00A17716" w:rsidP="00A17716">
            <w:pPr>
              <w:pStyle w:val="TableText"/>
            </w:pPr>
            <w:r w:rsidRPr="00F458A0">
              <w:t>Trace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1298B4"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790743" w14:textId="77777777" w:rsidR="00A17716" w:rsidRPr="00F458A0" w:rsidRDefault="00A17716" w:rsidP="00A17716">
            <w:pPr>
              <w:pStyle w:val="TableText"/>
            </w:pPr>
            <w:r w:rsidRPr="00F458A0">
              <w:t>R</w:t>
            </w:r>
          </w:p>
        </w:tc>
      </w:tr>
      <w:tr w:rsidR="00A17716" w:rsidRPr="00F458A0" w14:paraId="5A2608A3"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9A00FE" w14:textId="77777777" w:rsidR="00A17716" w:rsidRPr="00F458A0" w:rsidRDefault="00A17716" w:rsidP="00A17716">
            <w:pPr>
              <w:pStyle w:val="TableText"/>
            </w:pPr>
            <w:r w:rsidRPr="00F458A0">
              <w:t>eIV Inactive Polic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24F101" w14:textId="77777777" w:rsidR="00A17716" w:rsidRPr="00F458A0" w:rsidRDefault="00A17716" w:rsidP="00A17716">
            <w:pPr>
              <w:pStyle w:val="TableText"/>
              <w:rPr>
                <w:rFonts w:eastAsiaTheme="minorEastAsia"/>
              </w:rPr>
            </w:pPr>
            <w:r w:rsidRPr="00F458A0">
              <w:t>Pay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3EA04E"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98D4BC" w14:textId="77777777" w:rsidR="00A17716" w:rsidRPr="00F458A0" w:rsidRDefault="00A17716" w:rsidP="00A17716">
            <w:pPr>
              <w:pStyle w:val="TableText"/>
            </w:pPr>
            <w:r w:rsidRPr="00F458A0">
              <w:t>R</w:t>
            </w:r>
          </w:p>
        </w:tc>
      </w:tr>
    </w:tbl>
    <w:p w14:paraId="0DB9823C" w14:textId="77777777" w:rsidR="00A17716" w:rsidRPr="00F458A0" w:rsidRDefault="00A17716" w:rsidP="00A17716">
      <w:pPr>
        <w:pStyle w:val="StepIntro"/>
      </w:pPr>
      <w:r w:rsidRPr="00F458A0">
        <w:t>INSURANCE REPORTS</w:t>
      </w:r>
    </w:p>
    <w:p w14:paraId="20C5E548" w14:textId="77777777" w:rsidR="00A17716" w:rsidRPr="00F458A0" w:rsidRDefault="00A17716" w:rsidP="00A17716">
      <w:pPr>
        <w:pStyle w:val="StepIntro"/>
      </w:pPr>
      <w:r w:rsidRPr="00F458A0">
        <w:t>List Group Plans without Annual Benefits Report</w:t>
      </w:r>
    </w:p>
    <w:p w14:paraId="62F9B872" w14:textId="77777777" w:rsidR="00A17716" w:rsidRPr="00F458A0" w:rsidRDefault="00A17716" w:rsidP="00A17716">
      <w:pPr>
        <w:pStyle w:val="NormalWeb"/>
        <w:rPr>
          <w:rFonts w:eastAsiaTheme="minorEastAsia"/>
        </w:rPr>
      </w:pPr>
      <w:r w:rsidRPr="00F458A0">
        <w:lastRenderedPageBreak/>
        <w:t>This report (</w:t>
      </w:r>
      <w:r w:rsidRPr="00F458A0">
        <w:fldChar w:fldCharType="begin"/>
      </w:r>
      <w:r w:rsidRPr="00F458A0">
        <w:instrText xml:space="preserve"> REF _Ref474456704 \h </w:instrText>
      </w:r>
      <w:r>
        <w:instrText xml:space="preserve"> \* MERGEFORMAT </w:instrText>
      </w:r>
      <w:r w:rsidRPr="00F458A0">
        <w:fldChar w:fldCharType="separate"/>
      </w:r>
      <w:ins w:id="617" w:author="Author">
        <w:r w:rsidR="006B661F">
          <w:rPr>
            <w:b/>
            <w:bCs/>
          </w:rPr>
          <w:t>Error! Reference source not found.</w:t>
        </w:r>
      </w:ins>
      <w:del w:id="618" w:author="Author">
        <w:r w:rsidRPr="00F458A0" w:rsidDel="006B661F">
          <w:delText xml:space="preserve">Figure </w:delText>
        </w:r>
        <w:r w:rsidRPr="00F458A0" w:rsidDel="006B661F">
          <w:rPr>
            <w:noProof/>
          </w:rPr>
          <w:delText>58</w:delText>
        </w:r>
      </w:del>
      <w:r w:rsidRPr="00F458A0">
        <w:fldChar w:fldCharType="end"/>
      </w:r>
      <w:r w:rsidRPr="00F458A0">
        <w:t xml:space="preserve"> and </w:t>
      </w:r>
      <w:r w:rsidRPr="00F458A0">
        <w:fldChar w:fldCharType="begin"/>
      </w:r>
      <w:r w:rsidRPr="00F458A0">
        <w:instrText xml:space="preserve"> REF _Ref474456733 \h </w:instrText>
      </w:r>
      <w:r>
        <w:instrText xml:space="preserve"> \* MERGEFORMAT </w:instrText>
      </w:r>
      <w:r w:rsidRPr="00F458A0">
        <w:fldChar w:fldCharType="separate"/>
      </w:r>
      <w:ins w:id="619" w:author="Author">
        <w:r w:rsidR="006B661F">
          <w:rPr>
            <w:b/>
            <w:bCs/>
          </w:rPr>
          <w:t>Error! Reference source not found.</w:t>
        </w:r>
      </w:ins>
      <w:del w:id="620" w:author="Author">
        <w:r w:rsidRPr="00F458A0" w:rsidDel="006B661F">
          <w:delText xml:space="preserve">Table </w:delText>
        </w:r>
        <w:r w:rsidRPr="00F458A0" w:rsidDel="006B661F">
          <w:rPr>
            <w:noProof/>
          </w:rPr>
          <w:delText>171</w:delText>
        </w:r>
      </w:del>
      <w:r w:rsidRPr="00F458A0">
        <w:fldChar w:fldCharType="end"/>
      </w:r>
      <w:r w:rsidRPr="00F458A0">
        <w:t>) will generate a list of group insurance plans by company without annual benefits for the year requested. The definition of "without" is: either missing year and/or a year (date) is entered but no values within the Annual Benefits have been completed.</w:t>
      </w:r>
    </w:p>
    <w:p w14:paraId="2125DD95" w14:textId="15CB04FF" w:rsidR="00A17716" w:rsidRPr="00A236D6" w:rsidRDefault="00A17716" w:rsidP="00A17716">
      <w:pPr>
        <w:pStyle w:val="Caption"/>
        <w:rPr>
          <w:rFonts w:ascii="Arial" w:hAnsi="Arial" w:cs="Arial"/>
        </w:rPr>
      </w:pPr>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ins w:id="621" w:author="Author">
        <w:r w:rsidR="006B661F">
          <w:rPr>
            <w:rFonts w:ascii="Arial" w:hAnsi="Arial" w:cs="Arial"/>
            <w:noProof/>
          </w:rPr>
          <w:t>29</w:t>
        </w:r>
      </w:ins>
      <w:del w:id="622" w:author="Author">
        <w:r w:rsidR="004D0F47" w:rsidDel="006B661F">
          <w:rPr>
            <w:rFonts w:ascii="Arial" w:hAnsi="Arial" w:cs="Arial"/>
            <w:noProof/>
          </w:rPr>
          <w:delText>31</w:delText>
        </w:r>
      </w:del>
      <w:r w:rsidRPr="00A236D6">
        <w:rPr>
          <w:rFonts w:ascii="Arial" w:hAnsi="Arial" w:cs="Arial"/>
          <w:noProof/>
        </w:rPr>
        <w:fldChar w:fldCharType="end"/>
      </w:r>
      <w:r w:rsidRPr="00A236D6">
        <w:rPr>
          <w:rFonts w:ascii="Arial" w:hAnsi="Arial" w:cs="Arial"/>
        </w:rPr>
        <w:t>: List of Group Insurance Plans without Annual Benefits by Year, as Requested</w:t>
      </w:r>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3317"/>
        <w:gridCol w:w="3207"/>
        <w:gridCol w:w="1636"/>
        <w:gridCol w:w="1350"/>
      </w:tblGrid>
      <w:tr w:rsidR="00A17716" w:rsidRPr="00F458A0" w14:paraId="01E10A4E" w14:textId="77777777" w:rsidTr="00A17716">
        <w:trPr>
          <w:cantSplit/>
          <w:tblHeade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4B273BF" w14:textId="77777777" w:rsidR="00A17716" w:rsidRPr="00F458A0" w:rsidRDefault="00A17716" w:rsidP="00A17716">
            <w:pPr>
              <w:pStyle w:val="TableHeading"/>
            </w:pPr>
            <w:r w:rsidRPr="00F458A0">
              <w:t>VistA Screen</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D0F3F54" w14:textId="77777777" w:rsidR="00A17716" w:rsidRPr="00F458A0" w:rsidRDefault="00A17716" w:rsidP="00A17716">
            <w:pPr>
              <w:pStyle w:val="TableHeading"/>
            </w:pPr>
            <w:r w:rsidRPr="00F458A0">
              <w:t>Item</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CFD444C" w14:textId="77777777" w:rsidR="00A17716" w:rsidRPr="00F458A0" w:rsidRDefault="00A17716" w:rsidP="00A17716">
            <w:pPr>
              <w:pStyle w:val="TableHeading"/>
            </w:pPr>
            <w:r w:rsidRPr="00F458A0">
              <w:t xml:space="preserve">FHIR Resource </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B31D5BA" w14:textId="77777777" w:rsidR="00A17716" w:rsidRPr="00F458A0" w:rsidRDefault="00A17716" w:rsidP="00A17716">
            <w:pPr>
              <w:pStyle w:val="TableHeading"/>
            </w:pPr>
            <w:r w:rsidRPr="00F458A0">
              <w:t>Read/Write</w:t>
            </w:r>
          </w:p>
        </w:tc>
      </w:tr>
      <w:tr w:rsidR="00A17716" w:rsidRPr="00F458A0" w14:paraId="77134FC2"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54FB9F" w14:textId="77777777" w:rsidR="00A17716" w:rsidRPr="00F458A0" w:rsidRDefault="00A17716" w:rsidP="00A17716">
            <w:pPr>
              <w:pStyle w:val="TableText"/>
            </w:pPr>
            <w:r w:rsidRPr="00F458A0">
              <w:t>GP List Group Plans without Annual Benefi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45DFD4" w14:textId="77777777" w:rsidR="00A17716" w:rsidRPr="00F458A0" w:rsidRDefault="00A17716" w:rsidP="00A17716">
            <w:pPr>
              <w:pStyle w:val="TableText"/>
            </w:pPr>
            <w:r w:rsidRPr="00F458A0">
              <w:t>Select the Annual Benefit Yea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A88310"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B8B563" w14:textId="77777777" w:rsidR="00A17716" w:rsidRPr="00F458A0" w:rsidRDefault="00A17716" w:rsidP="00A17716">
            <w:pPr>
              <w:pStyle w:val="TableText"/>
            </w:pPr>
            <w:r w:rsidRPr="00F458A0">
              <w:t>R</w:t>
            </w:r>
          </w:p>
        </w:tc>
      </w:tr>
      <w:tr w:rsidR="00A17716" w:rsidRPr="00F458A0" w14:paraId="2659BA2E"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E7B98B" w14:textId="77777777" w:rsidR="00A17716" w:rsidRPr="00F458A0" w:rsidRDefault="00A17716" w:rsidP="00A17716">
            <w:pPr>
              <w:pStyle w:val="TableText"/>
            </w:pPr>
            <w:r w:rsidRPr="00F458A0">
              <w:t>GP List Group Plans without Annual Benefi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C5CAE8" w14:textId="77777777" w:rsidR="00A17716" w:rsidRPr="00F458A0" w:rsidRDefault="00A17716" w:rsidP="00A17716">
            <w:pPr>
              <w:pStyle w:val="TableText"/>
            </w:pPr>
            <w:r w:rsidRPr="00F458A0">
              <w:t>Select insurance compan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061613"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89B10A" w14:textId="77777777" w:rsidR="00A17716" w:rsidRPr="00F458A0" w:rsidRDefault="00A17716" w:rsidP="00A17716">
            <w:pPr>
              <w:pStyle w:val="TableText"/>
            </w:pPr>
            <w:r w:rsidRPr="00F458A0">
              <w:t>R</w:t>
            </w:r>
          </w:p>
        </w:tc>
      </w:tr>
      <w:tr w:rsidR="00A17716" w:rsidRPr="00F458A0" w14:paraId="022D3A08"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483FC4" w14:textId="77777777" w:rsidR="00A17716" w:rsidRPr="00F458A0" w:rsidRDefault="00A17716" w:rsidP="00A17716">
            <w:pPr>
              <w:pStyle w:val="TableText"/>
            </w:pPr>
            <w:r w:rsidRPr="00F458A0">
              <w:t>GP List Group Plans without Annual Benefi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C31FDC" w14:textId="77777777" w:rsidR="00A17716" w:rsidRPr="00F458A0" w:rsidRDefault="00A17716" w:rsidP="00A17716">
            <w:pPr>
              <w:pStyle w:val="TableText"/>
            </w:pPr>
            <w:r w:rsidRPr="00F458A0">
              <w:t>Select another insurance compan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AA3D13"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F5C903" w14:textId="77777777" w:rsidR="00A17716" w:rsidRPr="00F458A0" w:rsidRDefault="00A17716" w:rsidP="00A17716">
            <w:pPr>
              <w:pStyle w:val="TableText"/>
            </w:pPr>
            <w:r w:rsidRPr="00F458A0">
              <w:t>R</w:t>
            </w:r>
          </w:p>
        </w:tc>
      </w:tr>
      <w:tr w:rsidR="00A17716" w:rsidRPr="00F458A0" w14:paraId="4E43339E"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17F264" w14:textId="77777777" w:rsidR="00A17716" w:rsidRPr="00F458A0" w:rsidRDefault="00A17716" w:rsidP="00A17716">
            <w:pPr>
              <w:pStyle w:val="TableText"/>
            </w:pPr>
            <w:r w:rsidRPr="00F458A0">
              <w:t>GP List Group Plans without Annual Benefi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BAA39F" w14:textId="77777777" w:rsidR="00A17716" w:rsidRPr="00F458A0" w:rsidRDefault="00A17716" w:rsidP="00A17716">
            <w:pPr>
              <w:pStyle w:val="TableText"/>
            </w:pPr>
            <w:r w:rsidRPr="00F458A0">
              <w:t>All Active Plans fo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23EB91"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110D96" w14:textId="77777777" w:rsidR="00A17716" w:rsidRPr="00F458A0" w:rsidRDefault="00A17716" w:rsidP="00A17716">
            <w:pPr>
              <w:pStyle w:val="TableText"/>
            </w:pPr>
            <w:r w:rsidRPr="00F458A0">
              <w:t>R</w:t>
            </w:r>
          </w:p>
        </w:tc>
      </w:tr>
      <w:tr w:rsidR="00A17716" w:rsidRPr="00F458A0" w14:paraId="3B91902E"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202578" w14:textId="77777777" w:rsidR="00A17716" w:rsidRPr="00F458A0" w:rsidRDefault="00A17716" w:rsidP="00A17716">
            <w:pPr>
              <w:pStyle w:val="TableText"/>
            </w:pPr>
            <w:r w:rsidRPr="00F458A0">
              <w:t>GP List Group Plans without Annual Benefi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4A23BF" w14:textId="77777777" w:rsidR="00A17716" w:rsidRPr="00F458A0" w:rsidRDefault="00A17716" w:rsidP="00A17716">
            <w:pPr>
              <w:pStyle w:val="TableText"/>
            </w:pPr>
            <w:r w:rsidRPr="00F458A0">
              <w:t>Group Nam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49FDE0"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9D60A7" w14:textId="77777777" w:rsidR="00A17716" w:rsidRPr="00F458A0" w:rsidRDefault="00A17716" w:rsidP="00A17716">
            <w:pPr>
              <w:pStyle w:val="TableText"/>
            </w:pPr>
            <w:r w:rsidRPr="00F458A0">
              <w:t>R</w:t>
            </w:r>
          </w:p>
        </w:tc>
      </w:tr>
      <w:tr w:rsidR="00A17716" w:rsidRPr="00F458A0" w14:paraId="7D6012B3"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550050" w14:textId="77777777" w:rsidR="00A17716" w:rsidRPr="00F458A0" w:rsidRDefault="00A17716" w:rsidP="00A17716">
            <w:pPr>
              <w:pStyle w:val="TableText"/>
            </w:pPr>
            <w:r w:rsidRPr="00F458A0">
              <w:t>GP List Group Plans without Annual Benefi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F9E178" w14:textId="77777777" w:rsidR="00A17716" w:rsidRPr="00F458A0" w:rsidRDefault="00A17716" w:rsidP="00A17716">
            <w:pPr>
              <w:pStyle w:val="TableText"/>
            </w:pPr>
            <w:r w:rsidRPr="00F458A0">
              <w:t>Group Numb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4B7B5B"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C825D4" w14:textId="77777777" w:rsidR="00A17716" w:rsidRPr="00F458A0" w:rsidRDefault="00A17716" w:rsidP="00A17716">
            <w:pPr>
              <w:pStyle w:val="TableText"/>
            </w:pPr>
            <w:r w:rsidRPr="00F458A0">
              <w:t>R</w:t>
            </w:r>
          </w:p>
        </w:tc>
      </w:tr>
      <w:tr w:rsidR="00A17716" w:rsidRPr="00F458A0" w14:paraId="1BF76533"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BA5150" w14:textId="77777777" w:rsidR="00A17716" w:rsidRPr="00F458A0" w:rsidRDefault="00A17716" w:rsidP="00A17716">
            <w:pPr>
              <w:pStyle w:val="TableText"/>
            </w:pPr>
            <w:r w:rsidRPr="00F458A0">
              <w:t>GP List Group Plans without Annual Benefi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CE66AB" w14:textId="77777777" w:rsidR="00A17716" w:rsidRPr="00F458A0" w:rsidRDefault="00A17716" w:rsidP="00A17716">
            <w:pPr>
              <w:pStyle w:val="TableText"/>
            </w:pPr>
            <w:r w:rsidRPr="00F458A0">
              <w:t>Type of Pla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458A96"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E25584" w14:textId="77777777" w:rsidR="00A17716" w:rsidRPr="00F458A0" w:rsidRDefault="00A17716" w:rsidP="00A17716">
            <w:pPr>
              <w:pStyle w:val="TableText"/>
            </w:pPr>
            <w:r w:rsidRPr="00F458A0">
              <w:t>R</w:t>
            </w:r>
          </w:p>
        </w:tc>
      </w:tr>
      <w:tr w:rsidR="00A17716" w:rsidRPr="00F458A0" w14:paraId="1D4D96A0"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F20A80" w14:textId="77777777" w:rsidR="00A17716" w:rsidRPr="00F458A0" w:rsidRDefault="00A17716" w:rsidP="00A17716">
            <w:pPr>
              <w:pStyle w:val="TableText"/>
            </w:pPr>
            <w:r w:rsidRPr="00F458A0">
              <w:t>GP List Group Plans without Annual Benefi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89BA72" w14:textId="77777777" w:rsidR="00A17716" w:rsidRPr="00F458A0" w:rsidRDefault="00A17716" w:rsidP="00A17716">
            <w:pPr>
              <w:pStyle w:val="TableText"/>
            </w:pPr>
            <w:r w:rsidRPr="00F458A0">
              <w:t>U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C2A19E"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BF347E" w14:textId="77777777" w:rsidR="00A17716" w:rsidRPr="00F458A0" w:rsidRDefault="00A17716" w:rsidP="00A17716">
            <w:pPr>
              <w:pStyle w:val="TableText"/>
            </w:pPr>
            <w:r w:rsidRPr="00F458A0">
              <w:t>R</w:t>
            </w:r>
          </w:p>
        </w:tc>
      </w:tr>
      <w:tr w:rsidR="00A17716" w:rsidRPr="00F458A0" w14:paraId="6936A8A7"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982B3A" w14:textId="77777777" w:rsidR="00A17716" w:rsidRPr="00F458A0" w:rsidRDefault="00A17716" w:rsidP="00A17716">
            <w:pPr>
              <w:pStyle w:val="TableText"/>
            </w:pPr>
            <w:r w:rsidRPr="00F458A0">
              <w:t>GP List Group Plans without Annual Benefi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BF2544" w14:textId="77777777" w:rsidR="00A17716" w:rsidRPr="00F458A0" w:rsidRDefault="00A17716" w:rsidP="00A17716">
            <w:pPr>
              <w:pStyle w:val="TableText"/>
            </w:pPr>
            <w:r w:rsidRPr="00F458A0">
              <w:t>Pre-C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056955"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A6D499" w14:textId="77777777" w:rsidR="00A17716" w:rsidRPr="00F458A0" w:rsidRDefault="00A17716" w:rsidP="00A17716">
            <w:pPr>
              <w:pStyle w:val="TableText"/>
            </w:pPr>
            <w:r w:rsidRPr="00F458A0">
              <w:t>R</w:t>
            </w:r>
          </w:p>
        </w:tc>
      </w:tr>
      <w:tr w:rsidR="00A17716" w:rsidRPr="00F458A0" w14:paraId="66CEBD4A"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F0FBE9" w14:textId="77777777" w:rsidR="00A17716" w:rsidRPr="00F458A0" w:rsidRDefault="00A17716" w:rsidP="00A17716">
            <w:pPr>
              <w:pStyle w:val="TableText"/>
            </w:pPr>
            <w:r w:rsidRPr="00F458A0">
              <w:t>GP List Group Plans without Annual Benefi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FD1367" w14:textId="77777777" w:rsidR="00A17716" w:rsidRPr="00F458A0" w:rsidRDefault="00A17716" w:rsidP="00A17716">
            <w:pPr>
              <w:pStyle w:val="TableText"/>
            </w:pPr>
            <w:r w:rsidRPr="00F458A0">
              <w:t>Pre-ExC?</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DE36B3"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E55A87" w14:textId="77777777" w:rsidR="00A17716" w:rsidRPr="00F458A0" w:rsidRDefault="00A17716" w:rsidP="00A17716">
            <w:pPr>
              <w:pStyle w:val="TableText"/>
            </w:pPr>
            <w:r w:rsidRPr="00F458A0">
              <w:t>R</w:t>
            </w:r>
          </w:p>
        </w:tc>
      </w:tr>
      <w:tr w:rsidR="00A17716" w:rsidRPr="00F458A0" w14:paraId="41529835"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40AE54" w14:textId="77777777" w:rsidR="00A17716" w:rsidRPr="00F458A0" w:rsidRDefault="00A17716" w:rsidP="00A17716">
            <w:pPr>
              <w:pStyle w:val="TableText"/>
            </w:pPr>
            <w:r w:rsidRPr="00F458A0">
              <w:t>GP List Group Plans without Annual Benefi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6C9C50" w14:textId="77777777" w:rsidR="00A17716" w:rsidRPr="00F458A0" w:rsidRDefault="00A17716" w:rsidP="00A17716">
            <w:pPr>
              <w:pStyle w:val="TableText"/>
            </w:pPr>
            <w:r w:rsidRPr="00F458A0">
              <w:t>Ben A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B5940F"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FDEBF9" w14:textId="77777777" w:rsidR="00A17716" w:rsidRPr="00F458A0" w:rsidRDefault="00A17716" w:rsidP="00A17716">
            <w:pPr>
              <w:pStyle w:val="TableText"/>
            </w:pPr>
            <w:r w:rsidRPr="00F458A0">
              <w:t>R</w:t>
            </w:r>
          </w:p>
        </w:tc>
      </w:tr>
      <w:tr w:rsidR="00A17716" w:rsidRPr="00F458A0" w14:paraId="6600917B"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A600B3" w14:textId="77777777" w:rsidR="00A17716" w:rsidRPr="00F458A0" w:rsidRDefault="00A17716" w:rsidP="00A17716">
            <w:pPr>
              <w:pStyle w:val="TableText"/>
            </w:pPr>
            <w:r w:rsidRPr="00F458A0">
              <w:t>GP List Group Plans without Annual Benefi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758588" w14:textId="77777777" w:rsidR="00A17716" w:rsidRPr="00F458A0" w:rsidRDefault="00A17716" w:rsidP="00A17716">
            <w:pPr>
              <w:pStyle w:val="TableText"/>
            </w:pPr>
            <w:r w:rsidRPr="00F458A0">
              <w:t>DEVIC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907637"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140495" w14:textId="77777777" w:rsidR="00A17716" w:rsidRPr="00F458A0" w:rsidRDefault="00A17716" w:rsidP="00A17716">
            <w:pPr>
              <w:pStyle w:val="TableText"/>
            </w:pPr>
            <w:r w:rsidRPr="00F458A0">
              <w:t>R</w:t>
            </w:r>
          </w:p>
        </w:tc>
      </w:tr>
      <w:tr w:rsidR="00A17716" w:rsidRPr="00F458A0" w14:paraId="1992882F"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DA1538" w14:textId="77777777" w:rsidR="00A17716" w:rsidRPr="00F458A0" w:rsidRDefault="00A17716" w:rsidP="00A17716">
            <w:pPr>
              <w:pStyle w:val="TableText"/>
            </w:pPr>
            <w:r w:rsidRPr="00F458A0">
              <w:t>GP List Group Plans without Annual Benefi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6CD0A5" w14:textId="77777777" w:rsidR="00A17716" w:rsidRPr="00F458A0" w:rsidRDefault="00A17716" w:rsidP="00A17716">
            <w:pPr>
              <w:pStyle w:val="TableText"/>
            </w:pPr>
            <w:r w:rsidRPr="00F458A0">
              <w:t>INSURANCE COMPANY NAM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8D38D6"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CA3CFC" w14:textId="77777777" w:rsidR="00A17716" w:rsidRPr="00F458A0" w:rsidRDefault="00A17716" w:rsidP="00A17716">
            <w:pPr>
              <w:pStyle w:val="TableText"/>
            </w:pPr>
            <w:r w:rsidRPr="00F458A0">
              <w:t>R</w:t>
            </w:r>
          </w:p>
        </w:tc>
      </w:tr>
      <w:tr w:rsidR="00A17716" w:rsidRPr="00F458A0" w14:paraId="1D0552F2"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7F37A3" w14:textId="77777777" w:rsidR="00A17716" w:rsidRPr="00F458A0" w:rsidRDefault="00A17716" w:rsidP="00A17716">
            <w:pPr>
              <w:pStyle w:val="TableText"/>
            </w:pPr>
            <w:r w:rsidRPr="00F458A0">
              <w:t>GP List Group Plans without Annual Benefi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862369" w14:textId="77777777" w:rsidR="00A17716" w:rsidRPr="00F458A0" w:rsidRDefault="00A17716" w:rsidP="00A17716">
            <w:pPr>
              <w:pStyle w:val="TableText"/>
            </w:pPr>
            <w:r w:rsidRPr="00F458A0">
              <w:t>INSURANCE COMPANY ADDRES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0939A6"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F59296" w14:textId="77777777" w:rsidR="00A17716" w:rsidRPr="00F458A0" w:rsidRDefault="00A17716" w:rsidP="00A17716">
            <w:pPr>
              <w:pStyle w:val="TableText"/>
            </w:pPr>
            <w:r w:rsidRPr="00F458A0">
              <w:t>R</w:t>
            </w:r>
          </w:p>
        </w:tc>
      </w:tr>
      <w:tr w:rsidR="00A17716" w:rsidRPr="00F458A0" w14:paraId="50EF65CF"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4BC835" w14:textId="77777777" w:rsidR="00A17716" w:rsidRPr="00F458A0" w:rsidRDefault="00A17716" w:rsidP="00A17716">
            <w:pPr>
              <w:pStyle w:val="TableText"/>
            </w:pPr>
            <w:r w:rsidRPr="00F458A0">
              <w:lastRenderedPageBreak/>
              <w:t>GP List Group Plans without Annual Benefi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4C7F3C" w14:textId="77777777" w:rsidR="00A17716" w:rsidRPr="00F458A0" w:rsidRDefault="00A17716" w:rsidP="00A17716">
            <w:pPr>
              <w:pStyle w:val="TableText"/>
            </w:pPr>
            <w:r w:rsidRPr="00F458A0">
              <w:t>PHON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B9DC83"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4D84DF" w14:textId="77777777" w:rsidR="00A17716" w:rsidRPr="00F458A0" w:rsidRDefault="00A17716" w:rsidP="00A17716">
            <w:pPr>
              <w:pStyle w:val="TableText"/>
            </w:pPr>
            <w:r w:rsidRPr="00F458A0">
              <w:t>R</w:t>
            </w:r>
          </w:p>
        </w:tc>
      </w:tr>
      <w:tr w:rsidR="00A17716" w:rsidRPr="00F458A0" w14:paraId="2D0D560F"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21875A" w14:textId="77777777" w:rsidR="00A17716" w:rsidRPr="00F458A0" w:rsidRDefault="00A17716" w:rsidP="00A17716">
            <w:pPr>
              <w:pStyle w:val="TableText"/>
            </w:pPr>
            <w:r w:rsidRPr="00F458A0">
              <w:t>GP List Group Plans without Annual Benefi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52304F" w14:textId="77777777" w:rsidR="00A17716" w:rsidRPr="00F458A0" w:rsidRDefault="00A17716" w:rsidP="00A17716">
            <w:pPr>
              <w:pStyle w:val="TableText"/>
            </w:pPr>
            <w:r w:rsidRPr="00F458A0">
              <w:t>PRECERT PHON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140B69"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068445" w14:textId="77777777" w:rsidR="00A17716" w:rsidRPr="00F458A0" w:rsidRDefault="00A17716" w:rsidP="00A17716">
            <w:pPr>
              <w:pStyle w:val="TableText"/>
            </w:pPr>
            <w:r w:rsidRPr="00F458A0">
              <w:t>R</w:t>
            </w:r>
          </w:p>
        </w:tc>
      </w:tr>
      <w:tr w:rsidR="00A17716" w:rsidRPr="00F458A0" w14:paraId="208A9D90"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AB5530" w14:textId="77777777" w:rsidR="00A17716" w:rsidRPr="00F458A0" w:rsidRDefault="00A17716" w:rsidP="00A17716">
            <w:pPr>
              <w:pStyle w:val="TableText"/>
            </w:pPr>
            <w:r w:rsidRPr="00F458A0">
              <w:t>GP List Group Plans without Annual Benefi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F0072E" w14:textId="77777777" w:rsidR="00A17716" w:rsidRPr="00F458A0" w:rsidRDefault="00A17716" w:rsidP="00A17716">
            <w:pPr>
              <w:pStyle w:val="TableText"/>
            </w:pPr>
            <w:r w:rsidRPr="00F458A0">
              <w:t>REIMBURS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502330"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62BA1D" w14:textId="77777777" w:rsidR="00A17716" w:rsidRPr="00F458A0" w:rsidRDefault="00A17716" w:rsidP="00A17716">
            <w:pPr>
              <w:pStyle w:val="TableText"/>
            </w:pPr>
            <w:r w:rsidRPr="00F458A0">
              <w:t>R</w:t>
            </w:r>
          </w:p>
        </w:tc>
      </w:tr>
      <w:tr w:rsidR="00A17716" w:rsidRPr="00F458A0" w14:paraId="369C4ABE"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CB6B8B" w14:textId="77777777" w:rsidR="00A17716" w:rsidRPr="00F458A0" w:rsidRDefault="00A17716" w:rsidP="00A17716">
            <w:pPr>
              <w:pStyle w:val="TableText"/>
            </w:pPr>
            <w:r w:rsidRPr="00F458A0">
              <w:t>GP List Group Plans without Annual Benefi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E96FE4" w14:textId="77777777" w:rsidR="00A17716" w:rsidRPr="00F458A0" w:rsidRDefault="00A17716" w:rsidP="00A17716">
            <w:pPr>
              <w:pStyle w:val="TableText"/>
            </w:pPr>
            <w:r w:rsidRPr="00F458A0">
              <w:t>TYPE OF 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7640BE"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9E7FDF" w14:textId="77777777" w:rsidR="00A17716" w:rsidRPr="00F458A0" w:rsidRDefault="00A17716" w:rsidP="00A17716">
            <w:pPr>
              <w:pStyle w:val="TableText"/>
            </w:pPr>
            <w:r w:rsidRPr="00F458A0">
              <w:t>R</w:t>
            </w:r>
          </w:p>
        </w:tc>
      </w:tr>
      <w:tr w:rsidR="00A17716" w:rsidRPr="00F458A0" w14:paraId="17C18093"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EC2A1D" w14:textId="77777777" w:rsidR="00A17716" w:rsidRPr="00F458A0" w:rsidRDefault="00A17716" w:rsidP="00A17716">
            <w:pPr>
              <w:pStyle w:val="TableText"/>
            </w:pPr>
            <w:r w:rsidRPr="00F458A0">
              <w:t>GP List Group Plans without Annual Benefi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18567B" w14:textId="77777777" w:rsidR="00A17716" w:rsidRPr="00F458A0" w:rsidRDefault="00A17716" w:rsidP="00A17716">
            <w:pPr>
              <w:pStyle w:val="TableText"/>
            </w:pPr>
            <w:r w:rsidRPr="00F458A0">
              <w:t>GROUP NAM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BA6C26"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D3C1E0" w14:textId="77777777" w:rsidR="00A17716" w:rsidRPr="00F458A0" w:rsidRDefault="00A17716" w:rsidP="00A17716">
            <w:pPr>
              <w:pStyle w:val="TableText"/>
            </w:pPr>
            <w:r w:rsidRPr="00F458A0">
              <w:t>R</w:t>
            </w:r>
          </w:p>
        </w:tc>
      </w:tr>
      <w:tr w:rsidR="00A17716" w:rsidRPr="00F458A0" w14:paraId="1D79355C"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6E44D7" w14:textId="77777777" w:rsidR="00A17716" w:rsidRPr="00F458A0" w:rsidRDefault="00A17716" w:rsidP="00A17716">
            <w:pPr>
              <w:pStyle w:val="TableText"/>
            </w:pPr>
            <w:r w:rsidRPr="00F458A0">
              <w:t>GP List Group Plans without Annual Benefi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53EA36" w14:textId="77777777" w:rsidR="00A17716" w:rsidRPr="00F458A0" w:rsidRDefault="00A17716" w:rsidP="00A17716">
            <w:pPr>
              <w:pStyle w:val="TableText"/>
            </w:pPr>
            <w:r w:rsidRPr="00F458A0">
              <w:t>GROUP NUMB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4CE812"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6FB4D6" w14:textId="77777777" w:rsidR="00A17716" w:rsidRPr="00F458A0" w:rsidRDefault="00A17716" w:rsidP="00A17716">
            <w:pPr>
              <w:pStyle w:val="TableText"/>
            </w:pPr>
            <w:r w:rsidRPr="00F458A0">
              <w:t>R</w:t>
            </w:r>
          </w:p>
        </w:tc>
      </w:tr>
      <w:tr w:rsidR="00A17716" w:rsidRPr="00F458A0" w14:paraId="2D9294B1"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00C610" w14:textId="77777777" w:rsidR="00A17716" w:rsidRPr="00F458A0" w:rsidRDefault="00A17716" w:rsidP="00A17716">
            <w:pPr>
              <w:pStyle w:val="TableText"/>
            </w:pPr>
            <w:r w:rsidRPr="00F458A0">
              <w:t>GP List Group Plans without Annual Benefi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BB4422" w14:textId="77777777" w:rsidR="00A17716" w:rsidRPr="00F458A0" w:rsidRDefault="00A17716" w:rsidP="00A17716">
            <w:pPr>
              <w:pStyle w:val="TableText"/>
            </w:pPr>
            <w:r w:rsidRPr="00F458A0">
              <w:t>ACTIVE/INACTIV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318A8B"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9CC732" w14:textId="77777777" w:rsidR="00A17716" w:rsidRPr="00F458A0" w:rsidRDefault="00A17716" w:rsidP="00A17716">
            <w:pPr>
              <w:pStyle w:val="TableText"/>
            </w:pPr>
            <w:r w:rsidRPr="00F458A0">
              <w:t>R</w:t>
            </w:r>
          </w:p>
        </w:tc>
      </w:tr>
      <w:tr w:rsidR="00A17716" w:rsidRPr="00F458A0" w14:paraId="21C08195"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5F27BC" w14:textId="77777777" w:rsidR="00A17716" w:rsidRPr="00F458A0" w:rsidRDefault="00A17716" w:rsidP="00A17716">
            <w:pPr>
              <w:pStyle w:val="TableText"/>
            </w:pPr>
            <w:r w:rsidRPr="00F458A0">
              <w:t>GP List Group Plans without Annual Benefi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84448B" w14:textId="77777777" w:rsidR="00A17716" w:rsidRPr="00F458A0" w:rsidRDefault="00A17716" w:rsidP="00A17716">
            <w:pPr>
              <w:pStyle w:val="TableText"/>
            </w:pPr>
            <w:r w:rsidRPr="00F458A0">
              <w:t>LAST PERSON TO EDI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465C0B"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45D9C7" w14:textId="77777777" w:rsidR="00A17716" w:rsidRPr="00F458A0" w:rsidRDefault="00A17716" w:rsidP="00A17716">
            <w:pPr>
              <w:pStyle w:val="TableText"/>
            </w:pPr>
            <w:r w:rsidRPr="00F458A0">
              <w:t>R</w:t>
            </w:r>
          </w:p>
        </w:tc>
      </w:tr>
      <w:tr w:rsidR="00A17716" w:rsidRPr="00F458A0" w14:paraId="033074F7"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38063F" w14:textId="77777777" w:rsidR="00A17716" w:rsidRPr="00F458A0" w:rsidRDefault="00A17716" w:rsidP="00A17716">
            <w:pPr>
              <w:pStyle w:val="TableText"/>
            </w:pPr>
            <w:r w:rsidRPr="00F458A0">
              <w:t>GP List Group Plans without Annual Benefi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5485EB" w14:textId="77777777" w:rsidR="00A17716" w:rsidRPr="00F458A0" w:rsidRDefault="00A17716" w:rsidP="00A17716">
            <w:pPr>
              <w:pStyle w:val="TableText"/>
            </w:pPr>
            <w:r w:rsidRPr="00F458A0">
              <w:t>TYPE OF PLA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A2328D"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7A558B" w14:textId="77777777" w:rsidR="00A17716" w:rsidRPr="00F458A0" w:rsidRDefault="00A17716" w:rsidP="00A17716">
            <w:pPr>
              <w:pStyle w:val="TableText"/>
            </w:pPr>
            <w:r w:rsidRPr="00F458A0">
              <w:t>R</w:t>
            </w:r>
          </w:p>
        </w:tc>
      </w:tr>
    </w:tbl>
    <w:p w14:paraId="790F07E8" w14:textId="77777777" w:rsidR="00A17716" w:rsidRPr="00F458A0" w:rsidRDefault="00A17716" w:rsidP="00A17716">
      <w:pPr>
        <w:pStyle w:val="StepIntro"/>
      </w:pPr>
      <w:r w:rsidRPr="00F458A0">
        <w:t>User Edit Report</w:t>
      </w:r>
    </w:p>
    <w:p w14:paraId="50AF4452" w14:textId="01D98F0E" w:rsidR="00A17716" w:rsidRPr="00A236D6" w:rsidRDefault="00A17716" w:rsidP="00A17716">
      <w:pPr>
        <w:pStyle w:val="Caption"/>
        <w:rPr>
          <w:rFonts w:ascii="Arial" w:hAnsi="Arial" w:cs="Arial"/>
        </w:rPr>
      </w:pPr>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ins w:id="623" w:author="Author">
        <w:r w:rsidR="006B661F">
          <w:rPr>
            <w:rFonts w:ascii="Arial" w:hAnsi="Arial" w:cs="Arial"/>
            <w:noProof/>
          </w:rPr>
          <w:t>30</w:t>
        </w:r>
      </w:ins>
      <w:del w:id="624" w:author="Author">
        <w:r w:rsidR="004D0F47" w:rsidDel="006B661F">
          <w:rPr>
            <w:rFonts w:ascii="Arial" w:hAnsi="Arial" w:cs="Arial"/>
            <w:noProof/>
          </w:rPr>
          <w:delText>32</w:delText>
        </w:r>
      </w:del>
      <w:r w:rsidRPr="00A236D6">
        <w:rPr>
          <w:rFonts w:ascii="Arial" w:hAnsi="Arial" w:cs="Arial"/>
          <w:noProof/>
        </w:rPr>
        <w:fldChar w:fldCharType="end"/>
      </w:r>
      <w:r w:rsidRPr="00A236D6">
        <w:rPr>
          <w:rFonts w:ascii="Arial" w:hAnsi="Arial" w:cs="Arial"/>
        </w:rPr>
        <w:t>: Valid Insurance Report</w:t>
      </w:r>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641"/>
        <w:gridCol w:w="3223"/>
        <w:gridCol w:w="1623"/>
        <w:gridCol w:w="1250"/>
      </w:tblGrid>
      <w:tr w:rsidR="00A17716" w:rsidRPr="00F458A0" w14:paraId="16992C44" w14:textId="77777777" w:rsidTr="00A17716">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EDCCD23"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VistA Screen</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7B69F44"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Item</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408CEBE"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 xml:space="preserve">FHIR Resource </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0F01D1A"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Read/Write</w:t>
            </w:r>
          </w:p>
        </w:tc>
      </w:tr>
      <w:tr w:rsidR="00A17716" w:rsidRPr="00F458A0" w14:paraId="79D544A2"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43DA90" w14:textId="77777777" w:rsidR="00A17716" w:rsidRPr="00F458A0" w:rsidRDefault="00A17716" w:rsidP="00A17716">
            <w:pPr>
              <w:pStyle w:val="TableText"/>
            </w:pPr>
            <w:r w:rsidRPr="00F458A0">
              <w:t>User Edit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248B95" w14:textId="77777777" w:rsidR="00A17716" w:rsidRPr="00F458A0" w:rsidRDefault="00A17716" w:rsidP="00A17716">
            <w:pPr>
              <w:pStyle w:val="TableText"/>
            </w:pPr>
            <w:r w:rsidRPr="00F458A0">
              <w:t>Select Insurance Compan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0BBD57"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6B8B8C" w14:textId="77777777" w:rsidR="00A17716" w:rsidRPr="00F458A0" w:rsidRDefault="00A17716" w:rsidP="00A17716">
            <w:pPr>
              <w:pStyle w:val="TableText"/>
            </w:pPr>
            <w:r w:rsidRPr="00F458A0">
              <w:t>R</w:t>
            </w:r>
          </w:p>
        </w:tc>
      </w:tr>
      <w:tr w:rsidR="00A17716" w:rsidRPr="00F458A0" w14:paraId="52FDADBA"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B705B3" w14:textId="77777777" w:rsidR="00A17716" w:rsidRPr="00F458A0" w:rsidRDefault="00A17716" w:rsidP="00A17716">
            <w:pPr>
              <w:pStyle w:val="TableText"/>
            </w:pPr>
            <w:r w:rsidRPr="00F458A0">
              <w:t>User Edit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624778" w14:textId="77777777" w:rsidR="00A17716" w:rsidRPr="00F458A0" w:rsidRDefault="00A17716" w:rsidP="00A17716">
            <w:pPr>
              <w:pStyle w:val="TableText"/>
            </w:pPr>
            <w:r w:rsidRPr="00F458A0">
              <w:t>Select another Insurance Compan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5C9D36"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07F98F" w14:textId="77777777" w:rsidR="00A17716" w:rsidRPr="00F458A0" w:rsidRDefault="00A17716" w:rsidP="00A17716">
            <w:pPr>
              <w:pStyle w:val="TableText"/>
            </w:pPr>
            <w:r w:rsidRPr="00F458A0">
              <w:t>R</w:t>
            </w:r>
          </w:p>
        </w:tc>
      </w:tr>
      <w:tr w:rsidR="00A17716" w:rsidRPr="00F458A0" w14:paraId="4BE98BD1"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FE9D0C" w14:textId="77777777" w:rsidR="00A17716" w:rsidRPr="00F458A0" w:rsidRDefault="00A17716" w:rsidP="00A17716">
            <w:pPr>
              <w:pStyle w:val="TableText"/>
            </w:pPr>
            <w:r w:rsidRPr="00F458A0">
              <w:t>User Edit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DBC575" w14:textId="77777777" w:rsidR="00A17716" w:rsidRPr="00F458A0" w:rsidRDefault="00A17716" w:rsidP="00A17716">
            <w:pPr>
              <w:pStyle w:val="TableText"/>
            </w:pPr>
            <w:r w:rsidRPr="00F458A0">
              <w:t>Select NEW PERSON NAM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32C2CA"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679C72" w14:textId="77777777" w:rsidR="00A17716" w:rsidRPr="00F458A0" w:rsidRDefault="00A17716" w:rsidP="00A17716">
            <w:pPr>
              <w:pStyle w:val="TableText"/>
            </w:pPr>
            <w:r w:rsidRPr="00F458A0">
              <w:t>W</w:t>
            </w:r>
          </w:p>
        </w:tc>
      </w:tr>
      <w:tr w:rsidR="00A17716" w:rsidRPr="00F458A0" w14:paraId="77889573"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A5B8ED" w14:textId="77777777" w:rsidR="00A17716" w:rsidRPr="00F458A0" w:rsidRDefault="00A17716" w:rsidP="00A17716">
            <w:pPr>
              <w:pStyle w:val="TableText"/>
            </w:pPr>
            <w:r w:rsidRPr="00F458A0">
              <w:t>User Edit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B43A6F" w14:textId="77777777" w:rsidR="00A17716" w:rsidRPr="00F458A0" w:rsidRDefault="00A17716" w:rsidP="00A17716">
            <w:pPr>
              <w:pStyle w:val="TableText"/>
            </w:pPr>
            <w:r w:rsidRPr="00F458A0">
              <w:t>Start dat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32821A"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B5E7C0" w14:textId="77777777" w:rsidR="00A17716" w:rsidRPr="00F458A0" w:rsidRDefault="00A17716" w:rsidP="00A17716">
            <w:pPr>
              <w:pStyle w:val="TableText"/>
            </w:pPr>
            <w:r w:rsidRPr="00F458A0">
              <w:t>R</w:t>
            </w:r>
          </w:p>
        </w:tc>
      </w:tr>
      <w:tr w:rsidR="00A17716" w:rsidRPr="00F458A0" w14:paraId="5B655C6F"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DA61C6" w14:textId="77777777" w:rsidR="00A17716" w:rsidRPr="00F458A0" w:rsidRDefault="00A17716" w:rsidP="00A17716">
            <w:pPr>
              <w:pStyle w:val="TableText"/>
            </w:pPr>
            <w:r w:rsidRPr="00F458A0">
              <w:t>User Edit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E5D2A7" w14:textId="77777777" w:rsidR="00A17716" w:rsidRPr="00F458A0" w:rsidRDefault="00A17716" w:rsidP="00A17716">
            <w:pPr>
              <w:pStyle w:val="TableText"/>
            </w:pPr>
            <w:r w:rsidRPr="00F458A0">
              <w:t>End dat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CF35D3"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509B5F" w14:textId="77777777" w:rsidR="00A17716" w:rsidRPr="00F458A0" w:rsidRDefault="00A17716" w:rsidP="00A17716">
            <w:pPr>
              <w:pStyle w:val="TableText"/>
            </w:pPr>
            <w:r w:rsidRPr="00F458A0">
              <w:t>R</w:t>
            </w:r>
          </w:p>
        </w:tc>
      </w:tr>
      <w:tr w:rsidR="00A17716" w:rsidRPr="00F458A0" w14:paraId="064BC776"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97EEC1" w14:textId="77777777" w:rsidR="00A17716" w:rsidRPr="00F458A0" w:rsidRDefault="00A17716" w:rsidP="00A17716">
            <w:pPr>
              <w:pStyle w:val="TableText"/>
            </w:pPr>
            <w:r w:rsidRPr="00F458A0">
              <w:t>User Edit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AF598D" w14:textId="77777777" w:rsidR="00A17716" w:rsidRPr="00F458A0" w:rsidRDefault="00A17716" w:rsidP="00A17716">
            <w:pPr>
              <w:pStyle w:val="TableText"/>
            </w:pPr>
            <w:r w:rsidRPr="00F458A0">
              <w:t>Insurance Compan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0B3E3B"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5F2644" w14:textId="77777777" w:rsidR="00A17716" w:rsidRPr="00F458A0" w:rsidRDefault="00A17716" w:rsidP="00A17716">
            <w:pPr>
              <w:pStyle w:val="TableText"/>
            </w:pPr>
            <w:r w:rsidRPr="00F458A0">
              <w:t>R</w:t>
            </w:r>
          </w:p>
        </w:tc>
      </w:tr>
      <w:tr w:rsidR="00A17716" w:rsidRPr="00F458A0" w14:paraId="62FFEB05"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2FBBA8" w14:textId="77777777" w:rsidR="00A17716" w:rsidRPr="00F458A0" w:rsidRDefault="00A17716" w:rsidP="00A17716">
            <w:pPr>
              <w:pStyle w:val="TableText"/>
            </w:pPr>
            <w:r w:rsidRPr="00F458A0">
              <w:t>User Edit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3EE1F0" w14:textId="77777777" w:rsidR="00A17716" w:rsidRPr="00F458A0" w:rsidRDefault="00A17716" w:rsidP="00A17716">
            <w:pPr>
              <w:pStyle w:val="TableText"/>
            </w:pPr>
            <w:r w:rsidRPr="00F458A0">
              <w:t>Group Nam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6EA016"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00350C" w14:textId="77777777" w:rsidR="00A17716" w:rsidRPr="00F458A0" w:rsidRDefault="00A17716" w:rsidP="00A17716">
            <w:pPr>
              <w:pStyle w:val="TableText"/>
            </w:pPr>
            <w:r w:rsidRPr="00F458A0">
              <w:t>R</w:t>
            </w:r>
          </w:p>
        </w:tc>
      </w:tr>
      <w:tr w:rsidR="00A17716" w:rsidRPr="00F458A0" w14:paraId="761AA751"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E7FA9B" w14:textId="77777777" w:rsidR="00A17716" w:rsidRPr="00F458A0" w:rsidRDefault="00A17716" w:rsidP="00A17716">
            <w:pPr>
              <w:pStyle w:val="TableText"/>
            </w:pPr>
            <w:r w:rsidRPr="00F458A0">
              <w:t>User Edit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85D356" w14:textId="77777777" w:rsidR="00A17716" w:rsidRPr="00F458A0" w:rsidRDefault="00A17716" w:rsidP="00A17716">
            <w:pPr>
              <w:pStyle w:val="TableText"/>
            </w:pPr>
            <w:r w:rsidRPr="00F458A0">
              <w:t>Us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0991F0"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307C3B" w14:textId="77777777" w:rsidR="00A17716" w:rsidRPr="00F458A0" w:rsidRDefault="00A17716" w:rsidP="00A17716">
            <w:pPr>
              <w:pStyle w:val="TableText"/>
            </w:pPr>
            <w:r w:rsidRPr="00F458A0">
              <w:t>R</w:t>
            </w:r>
          </w:p>
        </w:tc>
      </w:tr>
      <w:tr w:rsidR="00A17716" w:rsidRPr="00F458A0" w14:paraId="48709B5D"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91BDFE" w14:textId="77777777" w:rsidR="00A17716" w:rsidRPr="00F458A0" w:rsidRDefault="00A17716" w:rsidP="00A17716">
            <w:pPr>
              <w:pStyle w:val="TableText"/>
            </w:pPr>
            <w:r w:rsidRPr="00F458A0">
              <w:t>User Edit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32BBE0" w14:textId="77777777" w:rsidR="00A17716" w:rsidRPr="00F458A0" w:rsidRDefault="00A17716" w:rsidP="00A17716">
            <w:pPr>
              <w:pStyle w:val="TableText"/>
            </w:pPr>
            <w:r w:rsidRPr="00F458A0">
              <w:t>Date/Time of Chan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5E4AEF"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6D5C09" w14:textId="77777777" w:rsidR="00A17716" w:rsidRPr="00F458A0" w:rsidRDefault="00A17716" w:rsidP="00A17716">
            <w:pPr>
              <w:pStyle w:val="TableText"/>
            </w:pPr>
            <w:r w:rsidRPr="00F458A0">
              <w:t>R</w:t>
            </w:r>
          </w:p>
        </w:tc>
      </w:tr>
      <w:tr w:rsidR="00A17716" w:rsidRPr="00F458A0" w14:paraId="3F86C09B"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050D50" w14:textId="77777777" w:rsidR="00A17716" w:rsidRPr="00F458A0" w:rsidRDefault="00A17716" w:rsidP="00A17716">
            <w:pPr>
              <w:pStyle w:val="TableText"/>
            </w:pPr>
            <w:r w:rsidRPr="00F458A0">
              <w:lastRenderedPageBreak/>
              <w:t>User Edit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DC7754" w14:textId="77777777" w:rsidR="00A17716" w:rsidRPr="00F458A0" w:rsidRDefault="00A17716" w:rsidP="00A17716">
            <w:pPr>
              <w:pStyle w:val="TableText"/>
            </w:pPr>
            <w:r w:rsidRPr="00F458A0">
              <w:t>Modified Value of Data</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DA8D03"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60681B" w14:textId="77777777" w:rsidR="00A17716" w:rsidRPr="00F458A0" w:rsidRDefault="00A17716" w:rsidP="00A17716">
            <w:pPr>
              <w:pStyle w:val="TableText"/>
            </w:pPr>
            <w:r w:rsidRPr="00F458A0">
              <w:t>R</w:t>
            </w:r>
          </w:p>
        </w:tc>
      </w:tr>
      <w:tr w:rsidR="00A17716" w:rsidRPr="00F458A0" w14:paraId="4E779EF5"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97CA42" w14:textId="77777777" w:rsidR="00A17716" w:rsidRPr="00F458A0" w:rsidRDefault="00A17716" w:rsidP="00A17716">
            <w:pPr>
              <w:pStyle w:val="TableText"/>
            </w:pPr>
            <w:r w:rsidRPr="00F458A0">
              <w:t>User Edit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37188C" w14:textId="77777777" w:rsidR="00A17716" w:rsidRPr="00F458A0" w:rsidRDefault="00A17716" w:rsidP="00A17716">
            <w:pPr>
              <w:pStyle w:val="TableText"/>
            </w:pPr>
            <w:r w:rsidRPr="00F458A0">
              <w:t>Modified Fiel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B59324"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DAB5A7" w14:textId="77777777" w:rsidR="00A17716" w:rsidRPr="00F458A0" w:rsidRDefault="00A17716" w:rsidP="00A17716">
            <w:pPr>
              <w:pStyle w:val="TableText"/>
            </w:pPr>
            <w:r w:rsidRPr="00F458A0">
              <w:t>R</w:t>
            </w:r>
          </w:p>
        </w:tc>
      </w:tr>
      <w:tr w:rsidR="00A17716" w:rsidRPr="00F458A0" w14:paraId="077F0F8A"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1A0E4B" w14:textId="77777777" w:rsidR="00A17716" w:rsidRPr="00F458A0" w:rsidRDefault="00A17716" w:rsidP="00A17716">
            <w:pPr>
              <w:pStyle w:val="TableText"/>
            </w:pPr>
            <w:r w:rsidRPr="00F458A0">
              <w:t>User Edit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A345AA" w14:textId="77777777" w:rsidR="00A17716" w:rsidRPr="00F458A0" w:rsidRDefault="00A17716" w:rsidP="00A17716">
            <w:pPr>
              <w:pStyle w:val="TableText"/>
            </w:pPr>
            <w:r w:rsidRPr="00F458A0">
              <w:t>Previous Value of Data</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B44C3F"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DDDD4A" w14:textId="77777777" w:rsidR="00A17716" w:rsidRPr="00F458A0" w:rsidRDefault="00A17716" w:rsidP="00A17716">
            <w:pPr>
              <w:pStyle w:val="TableText"/>
            </w:pPr>
            <w:r w:rsidRPr="00F458A0">
              <w:t>R</w:t>
            </w:r>
          </w:p>
        </w:tc>
      </w:tr>
    </w:tbl>
    <w:p w14:paraId="5F68820E" w14:textId="0B8C8249" w:rsidR="00A17716" w:rsidRPr="00A236D6" w:rsidRDefault="00A17716" w:rsidP="00A17716">
      <w:pPr>
        <w:pStyle w:val="Caption"/>
        <w:rPr>
          <w:rFonts w:ascii="Arial" w:hAnsi="Arial" w:cs="Arial"/>
        </w:rPr>
      </w:pPr>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ins w:id="625" w:author="Author">
        <w:r w:rsidR="006B661F">
          <w:rPr>
            <w:rFonts w:ascii="Arial" w:hAnsi="Arial" w:cs="Arial"/>
            <w:noProof/>
          </w:rPr>
          <w:t>31</w:t>
        </w:r>
      </w:ins>
      <w:del w:id="626" w:author="Author">
        <w:r w:rsidR="004D0F47" w:rsidDel="006B661F">
          <w:rPr>
            <w:rFonts w:ascii="Arial" w:hAnsi="Arial" w:cs="Arial"/>
            <w:noProof/>
          </w:rPr>
          <w:delText>33</w:delText>
        </w:r>
      </w:del>
      <w:r w:rsidRPr="00A236D6">
        <w:rPr>
          <w:rFonts w:ascii="Arial" w:hAnsi="Arial" w:cs="Arial"/>
          <w:noProof/>
        </w:rPr>
        <w:fldChar w:fldCharType="end"/>
      </w:r>
      <w:r w:rsidRPr="00A236D6">
        <w:rPr>
          <w:rFonts w:ascii="Arial" w:hAnsi="Arial" w:cs="Arial"/>
        </w:rPr>
        <w:t>: INTERFACILITY INSURANCE UPDATE ACTIVITY REPORT</w:t>
      </w:r>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5001"/>
        <w:gridCol w:w="1715"/>
        <w:gridCol w:w="1544"/>
        <w:gridCol w:w="1250"/>
      </w:tblGrid>
      <w:tr w:rsidR="00A17716" w:rsidRPr="00F458A0" w14:paraId="61C5C998" w14:textId="77777777" w:rsidTr="00A17716">
        <w:trPr>
          <w:cantSplit/>
          <w:tblHeade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75238FD"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VistA Screen</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8611CF3"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Item</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0A0645B"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 xml:space="preserve">FHIR Resource </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436B4E0"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Read/Write</w:t>
            </w:r>
          </w:p>
        </w:tc>
      </w:tr>
      <w:tr w:rsidR="00A17716" w:rsidRPr="00F458A0" w14:paraId="55B9B3F6"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D3B7DA" w14:textId="77777777" w:rsidR="00A17716" w:rsidRPr="00F458A0" w:rsidRDefault="00A17716" w:rsidP="00A17716">
            <w:pPr>
              <w:pStyle w:val="TableText"/>
            </w:pPr>
            <w:r w:rsidRPr="00F458A0">
              <w:t>INTERFACILITY INSURANCE UPDATE ACTIVIT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411073"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20AEC5"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DD8EBD" w14:textId="77777777" w:rsidR="00A17716" w:rsidRPr="00F458A0" w:rsidRDefault="00A17716" w:rsidP="00A17716">
            <w:pPr>
              <w:pStyle w:val="TableText"/>
            </w:pPr>
            <w:r w:rsidRPr="00F458A0">
              <w:t>R</w:t>
            </w:r>
          </w:p>
        </w:tc>
      </w:tr>
      <w:tr w:rsidR="00A17716" w:rsidRPr="00F458A0" w14:paraId="7AAC51BA"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39D343" w14:textId="77777777" w:rsidR="00A17716" w:rsidRPr="00F458A0" w:rsidRDefault="00A17716" w:rsidP="00A17716">
            <w:pPr>
              <w:pStyle w:val="TableText"/>
            </w:pPr>
            <w:r w:rsidRPr="00F458A0">
              <w:t>INTERFACILITY INSURANCE UPDATE ACTIVIT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6A8496" w14:textId="77777777" w:rsidR="00A17716" w:rsidRPr="00F458A0" w:rsidRDefault="00A17716" w:rsidP="00A17716">
            <w:pPr>
              <w:pStyle w:val="TableText"/>
            </w:pPr>
            <w:r w:rsidRPr="00F458A0">
              <w:t>PAT ID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6D40C3"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5A639C" w14:textId="77777777" w:rsidR="00A17716" w:rsidRPr="00F458A0" w:rsidRDefault="00A17716" w:rsidP="00A17716">
            <w:pPr>
              <w:pStyle w:val="TableText"/>
            </w:pPr>
            <w:r w:rsidRPr="00F458A0">
              <w:t>R</w:t>
            </w:r>
          </w:p>
        </w:tc>
      </w:tr>
      <w:tr w:rsidR="00A17716" w:rsidRPr="00F458A0" w14:paraId="68F06C83"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C848A7" w14:textId="77777777" w:rsidR="00A17716" w:rsidRPr="00F458A0" w:rsidRDefault="00A17716" w:rsidP="00A17716">
            <w:pPr>
              <w:pStyle w:val="TableText"/>
            </w:pPr>
            <w:r w:rsidRPr="00F458A0">
              <w:t>INTERFACILITY INSURANCE UPDATE ACTIVIT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9800B8" w14:textId="77777777" w:rsidR="00A17716" w:rsidRPr="00F458A0" w:rsidRDefault="00A17716" w:rsidP="00A17716">
            <w:pPr>
              <w:pStyle w:val="TableText"/>
            </w:pPr>
            <w:r w:rsidRPr="00F458A0">
              <w:t>Insurance Compan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604259"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DE3050" w14:textId="77777777" w:rsidR="00A17716" w:rsidRPr="00F458A0" w:rsidRDefault="00A17716" w:rsidP="00A17716">
            <w:pPr>
              <w:pStyle w:val="TableText"/>
            </w:pPr>
            <w:r w:rsidRPr="00F458A0">
              <w:t>R</w:t>
            </w:r>
          </w:p>
        </w:tc>
      </w:tr>
      <w:tr w:rsidR="00A17716" w:rsidRPr="00F458A0" w14:paraId="4F094743"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7FDCBE" w14:textId="77777777" w:rsidR="00A17716" w:rsidRPr="00F458A0" w:rsidRDefault="00A17716" w:rsidP="00A17716">
            <w:pPr>
              <w:pStyle w:val="TableText"/>
            </w:pPr>
            <w:r w:rsidRPr="00F458A0">
              <w:t>INTERFACILITY INSURANCE UPDATE ACTIVIT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44483A" w14:textId="77777777" w:rsidR="00A17716" w:rsidRPr="00F458A0" w:rsidRDefault="00A17716" w:rsidP="00A17716">
            <w:pPr>
              <w:pStyle w:val="TableText"/>
            </w:pPr>
            <w:r w:rsidRPr="00F458A0">
              <w:t>Subscriber ID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93C5CB"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17C5B9" w14:textId="77777777" w:rsidR="00A17716" w:rsidRPr="00F458A0" w:rsidRDefault="00A17716" w:rsidP="00A17716">
            <w:pPr>
              <w:pStyle w:val="TableText"/>
            </w:pPr>
            <w:r w:rsidRPr="00F458A0">
              <w:t>R</w:t>
            </w:r>
          </w:p>
        </w:tc>
      </w:tr>
      <w:tr w:rsidR="00A17716" w:rsidRPr="00F458A0" w14:paraId="3DD2D183"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FFB553" w14:textId="77777777" w:rsidR="00A17716" w:rsidRPr="00F458A0" w:rsidRDefault="00A17716" w:rsidP="00A17716">
            <w:pPr>
              <w:pStyle w:val="TableText"/>
            </w:pPr>
            <w:r w:rsidRPr="00F458A0">
              <w:t>INTERFACILITY INSURANCE UPDATE ACTIVIT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DBFEC7" w14:textId="77777777" w:rsidR="00A17716" w:rsidRPr="00F458A0" w:rsidRDefault="00A17716" w:rsidP="00A17716">
            <w:pPr>
              <w:pStyle w:val="TableText"/>
            </w:pPr>
            <w:r w:rsidRPr="00F458A0">
              <w:t>COB</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C9F906"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634821" w14:textId="77777777" w:rsidR="00A17716" w:rsidRPr="00F458A0" w:rsidRDefault="00A17716" w:rsidP="00A17716">
            <w:pPr>
              <w:pStyle w:val="TableText"/>
            </w:pPr>
            <w:r w:rsidRPr="00F458A0">
              <w:t>R</w:t>
            </w:r>
          </w:p>
        </w:tc>
      </w:tr>
      <w:tr w:rsidR="00A17716" w:rsidRPr="00F458A0" w14:paraId="0BDBAD20"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BC58EB" w14:textId="77777777" w:rsidR="00A17716" w:rsidRPr="00F458A0" w:rsidRDefault="00A17716" w:rsidP="00A17716">
            <w:pPr>
              <w:pStyle w:val="TableText"/>
            </w:pPr>
            <w:r w:rsidRPr="00F458A0">
              <w:t>INTERFACILITY INSURANCE UPDATE ACTIVIT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AC1067" w14:textId="77777777" w:rsidR="00A17716" w:rsidRPr="00F458A0" w:rsidRDefault="00A17716" w:rsidP="00A17716">
            <w:pPr>
              <w:pStyle w:val="TableText"/>
            </w:pPr>
            <w:r w:rsidRPr="00F458A0">
              <w:t>Sending Facilit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FE21DF"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665BC6" w14:textId="77777777" w:rsidR="00A17716" w:rsidRPr="00F458A0" w:rsidRDefault="00A17716" w:rsidP="00A17716">
            <w:pPr>
              <w:pStyle w:val="TableText"/>
            </w:pPr>
            <w:r w:rsidRPr="00F458A0">
              <w:t>R</w:t>
            </w:r>
          </w:p>
        </w:tc>
      </w:tr>
      <w:tr w:rsidR="00A17716" w:rsidRPr="00F458A0" w14:paraId="259E4BFB"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8D5136" w14:textId="77777777" w:rsidR="00A17716" w:rsidRPr="00F458A0" w:rsidRDefault="00A17716" w:rsidP="00A17716">
            <w:pPr>
              <w:pStyle w:val="TableText"/>
            </w:pPr>
            <w:r w:rsidRPr="00F458A0">
              <w:t>INTERFACILITY INSURANCE UPDATE ACTIVIT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713B05" w14:textId="77777777" w:rsidR="00A17716" w:rsidRPr="00F458A0" w:rsidRDefault="00A17716" w:rsidP="00A17716">
            <w:pPr>
              <w:pStyle w:val="TableText"/>
            </w:pPr>
            <w:r w:rsidRPr="00F458A0">
              <w:t>Date S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F1DD59"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C57175" w14:textId="77777777" w:rsidR="00A17716" w:rsidRPr="00F458A0" w:rsidRDefault="00A17716" w:rsidP="00A17716">
            <w:pPr>
              <w:pStyle w:val="TableText"/>
            </w:pPr>
            <w:r w:rsidRPr="00F458A0">
              <w:t>R</w:t>
            </w:r>
          </w:p>
        </w:tc>
      </w:tr>
    </w:tbl>
    <w:p w14:paraId="2A16489D" w14:textId="0C480BD7" w:rsidR="00A17716" w:rsidRPr="00F458A0" w:rsidRDefault="00A17716" w:rsidP="00802BF1">
      <w:pPr>
        <w:pStyle w:val="Caption"/>
        <w:rPr>
          <w:noProof/>
        </w:rPr>
      </w:pPr>
      <w:r w:rsidRPr="00F458A0">
        <w:br/>
      </w:r>
    </w:p>
    <w:p w14:paraId="33EC8760" w14:textId="77777777" w:rsidR="00A17716" w:rsidRPr="00F458A0" w:rsidRDefault="00A17716" w:rsidP="00A17716">
      <w:pPr>
        <w:pStyle w:val="StepIntro"/>
      </w:pPr>
      <w:r w:rsidRPr="00F458A0">
        <w:t>DSS ICB Reports</w:t>
      </w:r>
    </w:p>
    <w:p w14:paraId="14124DA3" w14:textId="77777777" w:rsidR="00A17716" w:rsidRPr="00F458A0" w:rsidRDefault="00A17716" w:rsidP="00A17716">
      <w:pPr>
        <w:pStyle w:val="StepIntro"/>
      </w:pPr>
      <w:r w:rsidRPr="00F458A0">
        <w:t>Exceptions List Report</w:t>
      </w:r>
    </w:p>
    <w:p w14:paraId="1D391EF0" w14:textId="79E7B672" w:rsidR="00A17716" w:rsidRPr="00A236D6" w:rsidRDefault="00A17716" w:rsidP="00A17716">
      <w:pPr>
        <w:pStyle w:val="Caption"/>
        <w:rPr>
          <w:rFonts w:ascii="Arial" w:hAnsi="Arial" w:cs="Arial"/>
        </w:rPr>
      </w:pPr>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ins w:id="627" w:author="Author">
        <w:r w:rsidR="006B661F">
          <w:rPr>
            <w:rFonts w:ascii="Arial" w:hAnsi="Arial" w:cs="Arial"/>
            <w:noProof/>
          </w:rPr>
          <w:t>32</w:t>
        </w:r>
      </w:ins>
      <w:del w:id="628" w:author="Author">
        <w:r w:rsidR="004D0F47" w:rsidDel="006B661F">
          <w:rPr>
            <w:rFonts w:ascii="Arial" w:hAnsi="Arial" w:cs="Arial"/>
            <w:noProof/>
          </w:rPr>
          <w:delText>34</w:delText>
        </w:r>
      </w:del>
      <w:r w:rsidRPr="00A236D6">
        <w:rPr>
          <w:rFonts w:ascii="Arial" w:hAnsi="Arial" w:cs="Arial"/>
          <w:noProof/>
        </w:rPr>
        <w:fldChar w:fldCharType="end"/>
      </w:r>
      <w:r w:rsidRPr="00A236D6">
        <w:rPr>
          <w:rFonts w:ascii="Arial" w:hAnsi="Arial" w:cs="Arial"/>
        </w:rPr>
        <w:t>: Exceptions List Report</w:t>
      </w:r>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179"/>
        <w:gridCol w:w="2307"/>
        <w:gridCol w:w="1757"/>
        <w:gridCol w:w="1350"/>
      </w:tblGrid>
      <w:tr w:rsidR="00A17716" w:rsidRPr="00F458A0" w14:paraId="0D5B0552" w14:textId="77777777" w:rsidTr="00A17716">
        <w:trPr>
          <w:cantSplit/>
          <w:tblHeade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364A3EC" w14:textId="77777777" w:rsidR="00A17716" w:rsidRPr="00F458A0" w:rsidRDefault="00A17716" w:rsidP="00A17716">
            <w:pPr>
              <w:pStyle w:val="TableHeading"/>
            </w:pPr>
            <w:r w:rsidRPr="00F458A0">
              <w:t>ICB Report</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6F15A32" w14:textId="77777777" w:rsidR="00A17716" w:rsidRPr="00F458A0" w:rsidRDefault="00A17716" w:rsidP="00A17716">
            <w:pPr>
              <w:pStyle w:val="TableHeading"/>
            </w:pPr>
            <w:r w:rsidRPr="00F458A0">
              <w:t>Item</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41DF240" w14:textId="77777777" w:rsidR="00A17716" w:rsidRPr="00F458A0" w:rsidRDefault="00A17716" w:rsidP="00A17716">
            <w:pPr>
              <w:pStyle w:val="TableHeading"/>
            </w:pPr>
            <w:r w:rsidRPr="00F458A0">
              <w:t xml:space="preserve">FHIR Resource </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BE36307" w14:textId="77777777" w:rsidR="00A17716" w:rsidRPr="00F458A0" w:rsidRDefault="00A17716" w:rsidP="00A17716">
            <w:pPr>
              <w:pStyle w:val="TableHeading"/>
            </w:pPr>
            <w:r w:rsidRPr="00F458A0">
              <w:t>Read/Write</w:t>
            </w:r>
          </w:p>
        </w:tc>
      </w:tr>
      <w:tr w:rsidR="00A17716" w:rsidRPr="00F458A0" w14:paraId="692101A5"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E7E557" w14:textId="77777777" w:rsidR="00A17716" w:rsidRPr="00F458A0" w:rsidRDefault="00A17716" w:rsidP="00A17716">
            <w:pPr>
              <w:pStyle w:val="TableText"/>
            </w:pPr>
            <w:r w:rsidRPr="00F458A0">
              <w:t>Exceptions List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56308C" w14:textId="77777777" w:rsidR="00A17716" w:rsidRPr="00F458A0" w:rsidRDefault="00A17716" w:rsidP="00A17716">
            <w:pPr>
              <w:pStyle w:val="TableText"/>
            </w:pPr>
            <w:r w:rsidRPr="00F458A0">
              <w:t>Loc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911ABE" w14:textId="77777777" w:rsidR="00A17716" w:rsidRPr="00F458A0" w:rsidRDefault="00A17716" w:rsidP="00A17716">
            <w:pPr>
              <w:pStyle w:val="TableText"/>
            </w:pPr>
            <w:r w:rsidRPr="00F458A0">
              <w:t>Loc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BBA11E" w14:textId="77777777" w:rsidR="00A17716" w:rsidRPr="00F458A0" w:rsidRDefault="00A17716" w:rsidP="00A17716">
            <w:pPr>
              <w:pStyle w:val="TableText"/>
            </w:pPr>
            <w:r w:rsidRPr="00F458A0">
              <w:t>R</w:t>
            </w:r>
          </w:p>
        </w:tc>
      </w:tr>
      <w:tr w:rsidR="00A17716" w:rsidRPr="00F458A0" w14:paraId="51E49F85"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48F9A0" w14:textId="77777777" w:rsidR="00A17716" w:rsidRPr="00F458A0" w:rsidRDefault="00A17716" w:rsidP="00A17716">
            <w:pPr>
              <w:pStyle w:val="TableText"/>
            </w:pPr>
            <w:r w:rsidRPr="00F458A0">
              <w:t>Exceptions List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9D2B12" w14:textId="77777777" w:rsidR="00A17716" w:rsidRPr="00F458A0" w:rsidRDefault="00A17716" w:rsidP="00A17716">
            <w:pPr>
              <w:pStyle w:val="TableText"/>
            </w:pPr>
            <w:r w:rsidRPr="00F458A0">
              <w:t>Appointment Date/Tim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8A1102" w14:textId="77777777" w:rsidR="00A17716" w:rsidRPr="00F458A0" w:rsidRDefault="00A17716" w:rsidP="00A17716">
            <w:pPr>
              <w:pStyle w:val="TableText"/>
            </w:pPr>
            <w:r w:rsidRPr="00F458A0">
              <w:t>Appoint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BB276F" w14:textId="77777777" w:rsidR="00A17716" w:rsidRPr="00F458A0" w:rsidRDefault="00A17716" w:rsidP="00A17716">
            <w:pPr>
              <w:pStyle w:val="TableText"/>
            </w:pPr>
            <w:r w:rsidRPr="00F458A0">
              <w:t>R</w:t>
            </w:r>
          </w:p>
        </w:tc>
      </w:tr>
      <w:tr w:rsidR="00A17716" w:rsidRPr="00F458A0" w14:paraId="089AE66F"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C8951F" w14:textId="77777777" w:rsidR="00A17716" w:rsidRPr="00F458A0" w:rsidRDefault="00A17716" w:rsidP="00A17716">
            <w:pPr>
              <w:pStyle w:val="TableText"/>
            </w:pPr>
            <w:r w:rsidRPr="00F458A0">
              <w:t>Exceptions List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0D9E02"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735ABE"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6CDE59" w14:textId="77777777" w:rsidR="00A17716" w:rsidRPr="00F458A0" w:rsidRDefault="00A17716" w:rsidP="00A17716">
            <w:pPr>
              <w:pStyle w:val="TableText"/>
            </w:pPr>
            <w:r w:rsidRPr="00F458A0">
              <w:t>R</w:t>
            </w:r>
          </w:p>
        </w:tc>
      </w:tr>
      <w:tr w:rsidR="00A17716" w:rsidRPr="00F458A0" w14:paraId="1CB3F9E5"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86F70F" w14:textId="77777777" w:rsidR="00A17716" w:rsidRPr="00F458A0" w:rsidRDefault="00A17716" w:rsidP="00A17716">
            <w:pPr>
              <w:pStyle w:val="TableText"/>
            </w:pPr>
            <w:r w:rsidRPr="00F458A0">
              <w:t>Exceptions List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C0BFE9" w14:textId="77777777" w:rsidR="00A17716" w:rsidRPr="00F458A0" w:rsidRDefault="00A17716" w:rsidP="00A17716">
            <w:pPr>
              <w:pStyle w:val="TableText"/>
            </w:pPr>
            <w:r w:rsidRPr="00F458A0">
              <w:t>Check_In_Us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8F0FBB" w14:textId="77777777" w:rsidR="00A17716" w:rsidRPr="00F458A0" w:rsidRDefault="00A17716" w:rsidP="00A17716">
            <w:pPr>
              <w:pStyle w:val="TableText"/>
            </w:pPr>
            <w:r w:rsidRPr="00F458A0">
              <w:t>Appoint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5B5AB8" w14:textId="77777777" w:rsidR="00A17716" w:rsidRPr="00F458A0" w:rsidRDefault="00A17716" w:rsidP="00A17716">
            <w:pPr>
              <w:pStyle w:val="TableText"/>
            </w:pPr>
            <w:r w:rsidRPr="00F458A0">
              <w:t>R</w:t>
            </w:r>
          </w:p>
        </w:tc>
      </w:tr>
      <w:tr w:rsidR="00A17716" w:rsidRPr="00F458A0" w14:paraId="24748DF5"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8690BF" w14:textId="77777777" w:rsidR="00A17716" w:rsidRPr="00F458A0" w:rsidRDefault="00A17716" w:rsidP="00A17716">
            <w:pPr>
              <w:pStyle w:val="TableText"/>
            </w:pPr>
            <w:r w:rsidRPr="00F458A0">
              <w:t>Exceptions List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6BBEF6" w14:textId="77777777" w:rsidR="00A17716" w:rsidRPr="00F458A0" w:rsidRDefault="00A17716" w:rsidP="00A17716">
            <w:pPr>
              <w:pStyle w:val="TableText"/>
            </w:pPr>
            <w:r w:rsidRPr="00F458A0">
              <w:t>Check_Out_Us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89B976" w14:textId="77777777" w:rsidR="00A17716" w:rsidRPr="00F458A0" w:rsidRDefault="00A17716" w:rsidP="00A17716">
            <w:pPr>
              <w:pStyle w:val="TableText"/>
            </w:pPr>
            <w:r w:rsidRPr="00F458A0">
              <w:t>Appoint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9CB264" w14:textId="77777777" w:rsidR="00A17716" w:rsidRPr="00F458A0" w:rsidRDefault="00A17716" w:rsidP="00A17716">
            <w:pPr>
              <w:pStyle w:val="TableText"/>
            </w:pPr>
            <w:r w:rsidRPr="00F458A0">
              <w:t>R</w:t>
            </w:r>
          </w:p>
        </w:tc>
      </w:tr>
    </w:tbl>
    <w:p w14:paraId="16DFF9C0" w14:textId="77777777" w:rsidR="00A17716" w:rsidRPr="00F458A0" w:rsidRDefault="00A17716" w:rsidP="00A17716">
      <w:pPr>
        <w:pStyle w:val="StepIntro"/>
      </w:pPr>
      <w:r w:rsidRPr="00F458A0">
        <w:lastRenderedPageBreak/>
        <w:br/>
        <w:t>Entries Entered By Report</w:t>
      </w:r>
    </w:p>
    <w:p w14:paraId="297D0AB3" w14:textId="7459CFCA" w:rsidR="00A17716" w:rsidRPr="00A236D6" w:rsidRDefault="00A17716" w:rsidP="00A17716">
      <w:pPr>
        <w:pStyle w:val="Caption"/>
        <w:rPr>
          <w:rFonts w:ascii="Arial" w:hAnsi="Arial" w:cs="Arial"/>
        </w:rPr>
      </w:pPr>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ins w:id="629" w:author="Author">
        <w:r w:rsidR="006B661F">
          <w:rPr>
            <w:rFonts w:ascii="Arial" w:hAnsi="Arial" w:cs="Arial"/>
            <w:noProof/>
          </w:rPr>
          <w:t>33</w:t>
        </w:r>
      </w:ins>
      <w:del w:id="630" w:author="Author">
        <w:r w:rsidR="004D0F47" w:rsidDel="006B661F">
          <w:rPr>
            <w:rFonts w:ascii="Arial" w:hAnsi="Arial" w:cs="Arial"/>
            <w:noProof/>
          </w:rPr>
          <w:delText>35</w:delText>
        </w:r>
      </w:del>
      <w:r w:rsidRPr="00A236D6">
        <w:rPr>
          <w:rFonts w:ascii="Arial" w:hAnsi="Arial" w:cs="Arial"/>
          <w:noProof/>
        </w:rPr>
        <w:fldChar w:fldCharType="end"/>
      </w:r>
      <w:r w:rsidRPr="00A236D6">
        <w:rPr>
          <w:rFonts w:ascii="Arial" w:hAnsi="Arial" w:cs="Arial"/>
        </w:rPr>
        <w:t>: Entries Entered By Report</w:t>
      </w:r>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478"/>
        <w:gridCol w:w="1366"/>
        <w:gridCol w:w="1623"/>
        <w:gridCol w:w="1250"/>
      </w:tblGrid>
      <w:tr w:rsidR="00A17716" w:rsidRPr="00F458A0" w14:paraId="222E6926" w14:textId="77777777" w:rsidTr="00A17716">
        <w:trPr>
          <w:cantSplit/>
          <w:tblHeade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D104799"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ICB Report</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49798DE"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Item</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6D03FC9"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 xml:space="preserve">FHIR Resource </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E2BD244"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Read/Write</w:t>
            </w:r>
          </w:p>
        </w:tc>
      </w:tr>
      <w:tr w:rsidR="00A17716" w:rsidRPr="00F458A0" w14:paraId="1CEBDBB3"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84A6C0" w14:textId="77777777" w:rsidR="00A17716" w:rsidRPr="00F458A0" w:rsidRDefault="00A17716" w:rsidP="00A17716">
            <w:pPr>
              <w:pStyle w:val="TableText"/>
            </w:pPr>
            <w:r w:rsidRPr="00F458A0">
              <w:t>Entries Entered B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FE0CB0"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3975DB"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6B3C0F" w14:textId="77777777" w:rsidR="00A17716" w:rsidRPr="00F458A0" w:rsidRDefault="00A17716" w:rsidP="00A17716">
            <w:pPr>
              <w:pStyle w:val="TableText"/>
            </w:pPr>
            <w:r w:rsidRPr="00F458A0">
              <w:t>R</w:t>
            </w:r>
          </w:p>
        </w:tc>
      </w:tr>
      <w:tr w:rsidR="00A17716" w:rsidRPr="00F458A0" w14:paraId="4F4C1E90"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582A1C" w14:textId="77777777" w:rsidR="00A17716" w:rsidRPr="00F458A0" w:rsidRDefault="00A17716" w:rsidP="00A17716">
            <w:pPr>
              <w:pStyle w:val="TableText"/>
            </w:pPr>
            <w:r w:rsidRPr="00F458A0">
              <w:t>Entries Entered B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5443F9" w14:textId="77777777" w:rsidR="00A17716" w:rsidRPr="00F458A0" w:rsidRDefault="00A17716" w:rsidP="00A17716">
            <w:pPr>
              <w:pStyle w:val="TableText"/>
            </w:pPr>
            <w:r w:rsidRPr="00F458A0">
              <w:t>I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C06C16"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FF96E2" w14:textId="77777777" w:rsidR="00A17716" w:rsidRPr="00F458A0" w:rsidRDefault="00A17716" w:rsidP="00A17716">
            <w:pPr>
              <w:pStyle w:val="TableText"/>
            </w:pPr>
            <w:r w:rsidRPr="00F458A0">
              <w:t>R</w:t>
            </w:r>
          </w:p>
        </w:tc>
      </w:tr>
      <w:tr w:rsidR="00A17716" w:rsidRPr="00F458A0" w14:paraId="5CB3564F"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3D5893" w14:textId="77777777" w:rsidR="00A17716" w:rsidRPr="00F458A0" w:rsidRDefault="00A17716" w:rsidP="00A17716">
            <w:pPr>
              <w:pStyle w:val="TableText"/>
            </w:pPr>
            <w:r w:rsidRPr="00F458A0">
              <w:t>Entries Entered B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7BC635" w14:textId="77777777" w:rsidR="00A17716" w:rsidRPr="00F458A0" w:rsidRDefault="00A17716" w:rsidP="00A17716">
            <w:pPr>
              <w:pStyle w:val="TableText"/>
            </w:pPr>
            <w:r w:rsidRPr="00F458A0">
              <w:t>Loc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6FD20C" w14:textId="77777777" w:rsidR="00A17716" w:rsidRPr="00F458A0" w:rsidRDefault="00A17716" w:rsidP="00A17716">
            <w:pPr>
              <w:pStyle w:val="TableText"/>
            </w:pPr>
            <w:r w:rsidRPr="00F458A0">
              <w:t>Loc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D9D453" w14:textId="77777777" w:rsidR="00A17716" w:rsidRPr="00F458A0" w:rsidRDefault="00A17716" w:rsidP="00A17716">
            <w:pPr>
              <w:pStyle w:val="TableText"/>
            </w:pPr>
            <w:r w:rsidRPr="00F458A0">
              <w:t>R</w:t>
            </w:r>
          </w:p>
        </w:tc>
      </w:tr>
      <w:tr w:rsidR="00A17716" w:rsidRPr="00F458A0" w14:paraId="419F93A4"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02EC97" w14:textId="77777777" w:rsidR="00A17716" w:rsidRPr="00F458A0" w:rsidRDefault="00A17716" w:rsidP="00A17716">
            <w:pPr>
              <w:pStyle w:val="TableText"/>
            </w:pPr>
            <w:r w:rsidRPr="00F458A0">
              <w:t>Entries Entered B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3B392A" w14:textId="77777777" w:rsidR="00A17716" w:rsidRPr="00F458A0" w:rsidRDefault="00A17716" w:rsidP="00A17716">
            <w:pPr>
              <w:pStyle w:val="TableText"/>
            </w:pPr>
            <w:r w:rsidRPr="00F458A0">
              <w:t>Insuranc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0CF811"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958F19" w14:textId="77777777" w:rsidR="00A17716" w:rsidRPr="00F458A0" w:rsidRDefault="00A17716" w:rsidP="00A17716">
            <w:pPr>
              <w:pStyle w:val="TableText"/>
            </w:pPr>
            <w:r w:rsidRPr="00F458A0">
              <w:t>R</w:t>
            </w:r>
          </w:p>
        </w:tc>
      </w:tr>
      <w:tr w:rsidR="00A17716" w:rsidRPr="00F458A0" w14:paraId="705EBA00"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EFC116" w14:textId="77777777" w:rsidR="00A17716" w:rsidRPr="00F458A0" w:rsidRDefault="00A17716" w:rsidP="00A17716">
            <w:pPr>
              <w:pStyle w:val="TableText"/>
            </w:pPr>
            <w:r w:rsidRPr="00F458A0">
              <w:t>Entries Entered B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CF3FEA" w14:textId="77777777" w:rsidR="00A17716" w:rsidRPr="00F458A0" w:rsidRDefault="00A17716" w:rsidP="00A17716">
            <w:pPr>
              <w:pStyle w:val="TableText"/>
            </w:pPr>
            <w:r w:rsidRPr="00F458A0">
              <w:t>Group</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D39C17"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182561" w14:textId="77777777" w:rsidR="00A17716" w:rsidRPr="00F458A0" w:rsidRDefault="00A17716" w:rsidP="00A17716">
            <w:pPr>
              <w:pStyle w:val="TableText"/>
            </w:pPr>
            <w:r w:rsidRPr="00F458A0">
              <w:t>R</w:t>
            </w:r>
          </w:p>
        </w:tc>
      </w:tr>
      <w:tr w:rsidR="00A17716" w:rsidRPr="00F458A0" w14:paraId="4C591260"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1281F1" w14:textId="77777777" w:rsidR="00A17716" w:rsidRPr="00F458A0" w:rsidRDefault="00A17716" w:rsidP="00A17716">
            <w:pPr>
              <w:pStyle w:val="TableText"/>
            </w:pPr>
            <w:r w:rsidRPr="00F458A0">
              <w:t>Entries Entered B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0FE2C7" w14:textId="77777777" w:rsidR="00A17716" w:rsidRPr="00F458A0" w:rsidRDefault="00A17716" w:rsidP="00A17716">
            <w:pPr>
              <w:pStyle w:val="TableText"/>
            </w:pPr>
            <w:r w:rsidRPr="00F458A0">
              <w:t>Sourc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7BB93E"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7E6E44" w14:textId="77777777" w:rsidR="00A17716" w:rsidRPr="00F458A0" w:rsidRDefault="00A17716" w:rsidP="00A17716">
            <w:pPr>
              <w:pStyle w:val="TableText"/>
            </w:pPr>
            <w:r w:rsidRPr="00F458A0">
              <w:t>R</w:t>
            </w:r>
          </w:p>
        </w:tc>
      </w:tr>
      <w:tr w:rsidR="00A17716" w:rsidRPr="00F458A0" w14:paraId="60B3BD6B"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22C764" w14:textId="77777777" w:rsidR="00A17716" w:rsidRPr="00F458A0" w:rsidRDefault="00A17716" w:rsidP="00A17716">
            <w:pPr>
              <w:pStyle w:val="TableText"/>
            </w:pPr>
            <w:r w:rsidRPr="00F458A0">
              <w:t>Entries Entered B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480AFE" w14:textId="77777777" w:rsidR="00A17716" w:rsidRPr="00F458A0" w:rsidRDefault="00A17716" w:rsidP="00A17716">
            <w:pPr>
              <w:pStyle w:val="TableText"/>
            </w:pPr>
            <w:r w:rsidRPr="00F458A0">
              <w:t>PPNU</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DA6692"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9DE700" w14:textId="77777777" w:rsidR="00A17716" w:rsidRPr="00F458A0" w:rsidRDefault="00A17716" w:rsidP="00A17716">
            <w:pPr>
              <w:pStyle w:val="TableText"/>
            </w:pPr>
            <w:r w:rsidRPr="00F458A0">
              <w:t>R</w:t>
            </w:r>
          </w:p>
        </w:tc>
      </w:tr>
      <w:tr w:rsidR="00A17716" w:rsidRPr="00F458A0" w14:paraId="49ED344F"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76AA94" w14:textId="77777777" w:rsidR="00A17716" w:rsidRPr="00F458A0" w:rsidRDefault="00A17716" w:rsidP="00A17716">
            <w:pPr>
              <w:pStyle w:val="TableText"/>
            </w:pPr>
            <w:r w:rsidRPr="00F458A0">
              <w:t>Entries Entered B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7AE181" w14:textId="77777777" w:rsidR="00A17716" w:rsidRPr="00F458A0" w:rsidRDefault="00A17716" w:rsidP="00A17716">
            <w:pPr>
              <w:pStyle w:val="TableText"/>
            </w:pPr>
            <w:r w:rsidRPr="00F458A0">
              <w:t>Divis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2A07BA"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7739B3" w14:textId="77777777" w:rsidR="00A17716" w:rsidRPr="00F458A0" w:rsidRDefault="00A17716" w:rsidP="00A17716">
            <w:pPr>
              <w:pStyle w:val="TableText"/>
            </w:pPr>
            <w:r w:rsidRPr="00F458A0">
              <w:t>R</w:t>
            </w:r>
          </w:p>
        </w:tc>
      </w:tr>
      <w:tr w:rsidR="00A17716" w:rsidRPr="00F458A0" w14:paraId="1203B07D"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FCA1F4" w14:textId="77777777" w:rsidR="00A17716" w:rsidRPr="00F458A0" w:rsidRDefault="00A17716" w:rsidP="00A17716">
            <w:pPr>
              <w:pStyle w:val="TableText"/>
            </w:pPr>
            <w:r w:rsidRPr="00F458A0">
              <w:t>Entries Entered B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DDCCA9" w14:textId="77777777" w:rsidR="00A17716" w:rsidRPr="00F458A0" w:rsidRDefault="00A17716" w:rsidP="00A17716">
            <w:pPr>
              <w:pStyle w:val="TableText"/>
            </w:pPr>
            <w:r w:rsidRPr="00F458A0">
              <w:t>Entered B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0119A7" w14:textId="77777777" w:rsidR="00A17716" w:rsidRPr="00F458A0" w:rsidRDefault="00A17716" w:rsidP="00A17716">
            <w:pPr>
              <w:pStyle w:val="TableText"/>
            </w:pPr>
            <w:r w:rsidRPr="00F458A0">
              <w:t>Pers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420697" w14:textId="77777777" w:rsidR="00A17716" w:rsidRPr="00F458A0" w:rsidRDefault="00A17716" w:rsidP="00A17716">
            <w:pPr>
              <w:pStyle w:val="TableText"/>
            </w:pPr>
            <w:r w:rsidRPr="00F458A0">
              <w:t>R</w:t>
            </w:r>
          </w:p>
        </w:tc>
      </w:tr>
      <w:tr w:rsidR="00A17716" w:rsidRPr="00F458A0" w14:paraId="7F29080F"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9678E3" w14:textId="77777777" w:rsidR="00A17716" w:rsidRPr="00F458A0" w:rsidRDefault="00A17716" w:rsidP="00A17716">
            <w:pPr>
              <w:pStyle w:val="TableText"/>
            </w:pPr>
            <w:r w:rsidRPr="00F458A0">
              <w:t>Entries Entered B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A86F43" w14:textId="77777777" w:rsidR="00A17716" w:rsidRPr="00F458A0" w:rsidRDefault="00A17716" w:rsidP="00A17716">
            <w:pPr>
              <w:pStyle w:val="TableText"/>
            </w:pPr>
            <w:r w:rsidRPr="00F458A0">
              <w:t>Date Enter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C12C2A"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C82465" w14:textId="77777777" w:rsidR="00A17716" w:rsidRPr="00F458A0" w:rsidRDefault="00A17716" w:rsidP="00A17716">
            <w:pPr>
              <w:pStyle w:val="TableText"/>
            </w:pPr>
            <w:r w:rsidRPr="00F458A0">
              <w:t>R</w:t>
            </w:r>
          </w:p>
        </w:tc>
      </w:tr>
      <w:tr w:rsidR="00A17716" w:rsidRPr="00F458A0" w14:paraId="111CEAC4"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2731B1" w14:textId="77777777" w:rsidR="00A17716" w:rsidRPr="00F458A0" w:rsidRDefault="00A17716" w:rsidP="00A17716">
            <w:pPr>
              <w:pStyle w:val="TableText"/>
            </w:pPr>
            <w:r w:rsidRPr="00F458A0">
              <w:t>Entries Entered B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AA3216" w14:textId="77777777" w:rsidR="00A17716" w:rsidRPr="00F458A0" w:rsidRDefault="00A17716" w:rsidP="00A17716">
            <w:pPr>
              <w:pStyle w:val="TableText"/>
            </w:pPr>
            <w:r w:rsidRPr="00F458A0">
              <w:t>Updated B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504736" w14:textId="77777777" w:rsidR="00A17716" w:rsidRPr="00F458A0" w:rsidRDefault="00A17716" w:rsidP="00A17716">
            <w:pPr>
              <w:pStyle w:val="TableText"/>
            </w:pPr>
            <w:r w:rsidRPr="00F458A0">
              <w:t>Pers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C8DEED" w14:textId="77777777" w:rsidR="00A17716" w:rsidRPr="00F458A0" w:rsidRDefault="00A17716" w:rsidP="00A17716">
            <w:pPr>
              <w:pStyle w:val="TableText"/>
            </w:pPr>
            <w:r w:rsidRPr="00F458A0">
              <w:t>R</w:t>
            </w:r>
          </w:p>
        </w:tc>
      </w:tr>
      <w:tr w:rsidR="00A17716" w:rsidRPr="00F458A0" w14:paraId="1B0509A2"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670B51" w14:textId="77777777" w:rsidR="00A17716" w:rsidRPr="00F458A0" w:rsidRDefault="00A17716" w:rsidP="00A17716">
            <w:pPr>
              <w:rPr>
                <w:sz w:val="22"/>
                <w:szCs w:val="22"/>
              </w:rPr>
            </w:pPr>
            <w:r w:rsidRPr="00F458A0">
              <w:rPr>
                <w:sz w:val="22"/>
                <w:szCs w:val="22"/>
              </w:rPr>
              <w:t>Entries Enter</w:t>
            </w:r>
            <w:r w:rsidRPr="00F458A0">
              <w:rPr>
                <w:rStyle w:val="TableTextChar"/>
              </w:rPr>
              <w:t>e</w:t>
            </w:r>
            <w:r w:rsidRPr="00F458A0">
              <w:rPr>
                <w:sz w:val="22"/>
                <w:szCs w:val="22"/>
              </w:rPr>
              <w:t>d B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29D90D" w14:textId="77777777" w:rsidR="00A17716" w:rsidRPr="00F458A0" w:rsidRDefault="00A17716" w:rsidP="00A17716">
            <w:pPr>
              <w:rPr>
                <w:sz w:val="22"/>
                <w:szCs w:val="22"/>
              </w:rPr>
            </w:pPr>
            <w:r w:rsidRPr="00F458A0">
              <w:rPr>
                <w:sz w:val="22"/>
                <w:szCs w:val="22"/>
              </w:rPr>
              <w:t>Date Updat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788B2A"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7F69A8" w14:textId="77777777" w:rsidR="00A17716" w:rsidRPr="00F458A0" w:rsidRDefault="00A17716" w:rsidP="00A17716">
            <w:pPr>
              <w:rPr>
                <w:sz w:val="22"/>
                <w:szCs w:val="22"/>
              </w:rPr>
            </w:pPr>
            <w:r w:rsidRPr="00F458A0">
              <w:rPr>
                <w:sz w:val="22"/>
                <w:szCs w:val="22"/>
              </w:rPr>
              <w:t>R</w:t>
            </w:r>
          </w:p>
        </w:tc>
      </w:tr>
    </w:tbl>
    <w:p w14:paraId="4057A082" w14:textId="746F5B85" w:rsidR="00A17716" w:rsidRPr="00A236D6" w:rsidRDefault="00A17716" w:rsidP="00A17716">
      <w:pPr>
        <w:pStyle w:val="Caption"/>
        <w:rPr>
          <w:rFonts w:ascii="Arial" w:hAnsi="Arial" w:cs="Arial"/>
        </w:rPr>
      </w:pPr>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ins w:id="631" w:author="Author">
        <w:r w:rsidR="006B661F">
          <w:rPr>
            <w:rFonts w:ascii="Arial" w:hAnsi="Arial" w:cs="Arial"/>
            <w:noProof/>
          </w:rPr>
          <w:t>34</w:t>
        </w:r>
      </w:ins>
      <w:del w:id="632" w:author="Author">
        <w:r w:rsidR="004D0F47" w:rsidDel="006B661F">
          <w:rPr>
            <w:rFonts w:ascii="Arial" w:hAnsi="Arial" w:cs="Arial"/>
            <w:noProof/>
          </w:rPr>
          <w:delText>36</w:delText>
        </w:r>
      </w:del>
      <w:r w:rsidRPr="00A236D6">
        <w:rPr>
          <w:rFonts w:ascii="Arial" w:hAnsi="Arial" w:cs="Arial"/>
          <w:noProof/>
        </w:rPr>
        <w:fldChar w:fldCharType="end"/>
      </w:r>
      <w:r w:rsidRPr="00A236D6">
        <w:rPr>
          <w:rFonts w:ascii="Arial" w:hAnsi="Arial" w:cs="Arial"/>
        </w:rPr>
        <w:t>: Entries Accepted By Report</w:t>
      </w:r>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478"/>
        <w:gridCol w:w="1366"/>
        <w:gridCol w:w="1623"/>
        <w:gridCol w:w="1250"/>
      </w:tblGrid>
      <w:tr w:rsidR="00A17716" w:rsidRPr="00F458A0" w14:paraId="69CD2570" w14:textId="77777777" w:rsidTr="00A17716">
        <w:trPr>
          <w:cantSplit/>
          <w:tblHeade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CB5783F"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ICB Report</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8D30950"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Item</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31928CA"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 xml:space="preserve">FHIR Resource </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73EA858"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Read/Write</w:t>
            </w:r>
          </w:p>
        </w:tc>
      </w:tr>
      <w:tr w:rsidR="00A17716" w:rsidRPr="00F458A0" w14:paraId="19ED38E5"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2221FC" w14:textId="77777777" w:rsidR="00A17716" w:rsidRPr="00F458A0" w:rsidRDefault="00A17716" w:rsidP="00A17716">
            <w:pPr>
              <w:pStyle w:val="TableText"/>
            </w:pPr>
            <w:r w:rsidRPr="00F458A0">
              <w:t>Entries Entered B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7EBAC0"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CF61D7"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E96C51" w14:textId="77777777" w:rsidR="00A17716" w:rsidRPr="00F458A0" w:rsidRDefault="00A17716" w:rsidP="00A17716">
            <w:pPr>
              <w:pStyle w:val="TableText"/>
            </w:pPr>
            <w:r w:rsidRPr="00F458A0">
              <w:t>R</w:t>
            </w:r>
          </w:p>
        </w:tc>
      </w:tr>
      <w:tr w:rsidR="00A17716" w:rsidRPr="00F458A0" w14:paraId="5A409A93"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AC5806" w14:textId="77777777" w:rsidR="00A17716" w:rsidRPr="00F458A0" w:rsidRDefault="00A17716" w:rsidP="00A17716">
            <w:pPr>
              <w:pStyle w:val="TableText"/>
            </w:pPr>
            <w:r w:rsidRPr="00F458A0">
              <w:t>Entries Entered B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B9A5D0" w14:textId="77777777" w:rsidR="00A17716" w:rsidRPr="00F458A0" w:rsidRDefault="00A17716" w:rsidP="00A17716">
            <w:pPr>
              <w:pStyle w:val="TableText"/>
            </w:pPr>
            <w:r w:rsidRPr="00F458A0">
              <w:t>I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1AE8E9" w14:textId="77777777" w:rsidR="00A17716" w:rsidRPr="00F458A0" w:rsidRDefault="00A17716" w:rsidP="00A17716">
            <w:pPr>
              <w:pStyle w:val="TableText"/>
            </w:pPr>
            <w:r w:rsidRPr="00F458A0">
              <w:t>Pati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66365E" w14:textId="77777777" w:rsidR="00A17716" w:rsidRPr="00F458A0" w:rsidRDefault="00A17716" w:rsidP="00A17716">
            <w:pPr>
              <w:pStyle w:val="TableText"/>
            </w:pPr>
            <w:r w:rsidRPr="00F458A0">
              <w:t>R</w:t>
            </w:r>
          </w:p>
        </w:tc>
      </w:tr>
      <w:tr w:rsidR="00A17716" w:rsidRPr="00F458A0" w14:paraId="03BD8667"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76DEDA" w14:textId="77777777" w:rsidR="00A17716" w:rsidRPr="00F458A0" w:rsidRDefault="00A17716" w:rsidP="00A17716">
            <w:pPr>
              <w:pStyle w:val="TableText"/>
            </w:pPr>
            <w:r w:rsidRPr="00F458A0">
              <w:t>Entries Entered B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504F27" w14:textId="77777777" w:rsidR="00A17716" w:rsidRPr="00F458A0" w:rsidRDefault="00A17716" w:rsidP="00A17716">
            <w:pPr>
              <w:pStyle w:val="TableText"/>
            </w:pPr>
            <w:r w:rsidRPr="00F458A0">
              <w:t>Loc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F94BAF" w14:textId="77777777" w:rsidR="00A17716" w:rsidRPr="00F458A0" w:rsidRDefault="00A17716" w:rsidP="00A17716">
            <w:pPr>
              <w:pStyle w:val="TableText"/>
            </w:pPr>
            <w:r w:rsidRPr="00F458A0">
              <w:t>Loc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D93B1D" w14:textId="77777777" w:rsidR="00A17716" w:rsidRPr="00F458A0" w:rsidRDefault="00A17716" w:rsidP="00A17716">
            <w:pPr>
              <w:pStyle w:val="TableText"/>
            </w:pPr>
            <w:r w:rsidRPr="00F458A0">
              <w:t>R</w:t>
            </w:r>
          </w:p>
        </w:tc>
      </w:tr>
      <w:tr w:rsidR="00A17716" w:rsidRPr="00F458A0" w14:paraId="55DEC4A3"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D9E01B" w14:textId="77777777" w:rsidR="00A17716" w:rsidRPr="00F458A0" w:rsidRDefault="00A17716" w:rsidP="00A17716">
            <w:pPr>
              <w:pStyle w:val="TableText"/>
            </w:pPr>
            <w:r w:rsidRPr="00F458A0">
              <w:t>Entries Entered B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77389B" w14:textId="77777777" w:rsidR="00A17716" w:rsidRPr="00F458A0" w:rsidRDefault="00A17716" w:rsidP="00A17716">
            <w:pPr>
              <w:pStyle w:val="TableText"/>
            </w:pPr>
            <w:r w:rsidRPr="00F458A0">
              <w:t>Insuranc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C3997A" w14:textId="77777777" w:rsidR="00A17716" w:rsidRPr="00F458A0" w:rsidRDefault="00A17716" w:rsidP="00A17716">
            <w:pPr>
              <w:pStyle w:val="TableText"/>
            </w:pPr>
            <w:r w:rsidRPr="00F458A0">
              <w:t>Organiz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E3D13D" w14:textId="77777777" w:rsidR="00A17716" w:rsidRPr="00F458A0" w:rsidRDefault="00A17716" w:rsidP="00A17716">
            <w:pPr>
              <w:pStyle w:val="TableText"/>
            </w:pPr>
            <w:r w:rsidRPr="00F458A0">
              <w:t>R</w:t>
            </w:r>
          </w:p>
        </w:tc>
      </w:tr>
      <w:tr w:rsidR="00A17716" w:rsidRPr="00F458A0" w14:paraId="7EC9B3E7"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2A72E3" w14:textId="77777777" w:rsidR="00A17716" w:rsidRPr="00F458A0" w:rsidRDefault="00A17716" w:rsidP="00A17716">
            <w:pPr>
              <w:pStyle w:val="TableText"/>
            </w:pPr>
            <w:r w:rsidRPr="00F458A0">
              <w:t>Entries Entered B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8647DB" w14:textId="77777777" w:rsidR="00A17716" w:rsidRPr="00F458A0" w:rsidRDefault="00A17716" w:rsidP="00A17716">
            <w:pPr>
              <w:pStyle w:val="TableText"/>
            </w:pPr>
            <w:r w:rsidRPr="00F458A0">
              <w:t>Group</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7F6AC9"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306CC7" w14:textId="77777777" w:rsidR="00A17716" w:rsidRPr="00F458A0" w:rsidRDefault="00A17716" w:rsidP="00A17716">
            <w:pPr>
              <w:pStyle w:val="TableText"/>
            </w:pPr>
            <w:r w:rsidRPr="00F458A0">
              <w:t>R</w:t>
            </w:r>
          </w:p>
        </w:tc>
      </w:tr>
      <w:tr w:rsidR="00A17716" w:rsidRPr="00F458A0" w14:paraId="52BCFAF8"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07AC2B" w14:textId="77777777" w:rsidR="00A17716" w:rsidRPr="00F458A0" w:rsidRDefault="00A17716" w:rsidP="00A17716">
            <w:pPr>
              <w:pStyle w:val="TableText"/>
            </w:pPr>
            <w:r w:rsidRPr="00F458A0">
              <w:t>Entries Entered B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649BDB" w14:textId="77777777" w:rsidR="00A17716" w:rsidRPr="00F458A0" w:rsidRDefault="00A17716" w:rsidP="00A17716">
            <w:pPr>
              <w:pStyle w:val="TableText"/>
            </w:pPr>
            <w:r w:rsidRPr="00F458A0">
              <w:t>Sourc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BBD6CE" w14:textId="77777777" w:rsidR="00A17716" w:rsidRPr="00F458A0" w:rsidRDefault="00A17716" w:rsidP="00A17716">
            <w:pPr>
              <w:pStyle w:val="TableText"/>
            </w:pPr>
            <w:r w:rsidRPr="00F458A0">
              <w:t>Covera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2C8A29" w14:textId="77777777" w:rsidR="00A17716" w:rsidRPr="00F458A0" w:rsidRDefault="00A17716" w:rsidP="00A17716">
            <w:pPr>
              <w:pStyle w:val="TableText"/>
            </w:pPr>
            <w:r w:rsidRPr="00F458A0">
              <w:t>R</w:t>
            </w:r>
          </w:p>
        </w:tc>
      </w:tr>
      <w:tr w:rsidR="00A17716" w:rsidRPr="00F458A0" w14:paraId="4CF19A35"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F4DF26" w14:textId="77777777" w:rsidR="00A17716" w:rsidRPr="00F458A0" w:rsidRDefault="00A17716" w:rsidP="00A17716">
            <w:pPr>
              <w:pStyle w:val="TableText"/>
            </w:pPr>
            <w:r w:rsidRPr="00F458A0">
              <w:t>Entries Entered B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219396" w14:textId="77777777" w:rsidR="00A17716" w:rsidRPr="00F458A0" w:rsidRDefault="00A17716" w:rsidP="00A17716">
            <w:pPr>
              <w:pStyle w:val="TableText"/>
            </w:pPr>
            <w:r w:rsidRPr="00F458A0">
              <w:t>PPNU</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27D915"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BFAA35" w14:textId="77777777" w:rsidR="00A17716" w:rsidRPr="00F458A0" w:rsidRDefault="00A17716" w:rsidP="00A17716">
            <w:pPr>
              <w:pStyle w:val="TableText"/>
            </w:pPr>
            <w:r w:rsidRPr="00F458A0">
              <w:t>R</w:t>
            </w:r>
          </w:p>
        </w:tc>
      </w:tr>
      <w:tr w:rsidR="00A17716" w:rsidRPr="00F458A0" w14:paraId="59F9A12C"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B5C3C2" w14:textId="77777777" w:rsidR="00A17716" w:rsidRPr="00F458A0" w:rsidRDefault="00A17716" w:rsidP="00A17716">
            <w:pPr>
              <w:pStyle w:val="TableText"/>
            </w:pPr>
            <w:r w:rsidRPr="00F458A0">
              <w:t>Entries Entered B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23E7E2" w14:textId="77777777" w:rsidR="00A17716" w:rsidRPr="00F458A0" w:rsidRDefault="00A17716" w:rsidP="00A17716">
            <w:pPr>
              <w:pStyle w:val="TableText"/>
            </w:pPr>
            <w:r w:rsidRPr="00F458A0">
              <w:t>Divis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838D0F"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C76EFD" w14:textId="77777777" w:rsidR="00A17716" w:rsidRPr="00F458A0" w:rsidRDefault="00A17716" w:rsidP="00A17716">
            <w:pPr>
              <w:pStyle w:val="TableText"/>
            </w:pPr>
            <w:r w:rsidRPr="00F458A0">
              <w:t>R</w:t>
            </w:r>
          </w:p>
        </w:tc>
      </w:tr>
      <w:tr w:rsidR="00A17716" w:rsidRPr="00F458A0" w14:paraId="4B703271"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A8F6D7" w14:textId="77777777" w:rsidR="00A17716" w:rsidRPr="00F458A0" w:rsidRDefault="00A17716" w:rsidP="00A17716">
            <w:pPr>
              <w:pStyle w:val="TableText"/>
            </w:pPr>
            <w:r w:rsidRPr="00F458A0">
              <w:t>Entries Entered B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12787C" w14:textId="77777777" w:rsidR="00A17716" w:rsidRPr="00F458A0" w:rsidRDefault="00A17716" w:rsidP="00A17716">
            <w:pPr>
              <w:pStyle w:val="TableText"/>
            </w:pPr>
            <w:r w:rsidRPr="00F458A0">
              <w:t>Entered B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A519D9" w14:textId="77777777" w:rsidR="00A17716" w:rsidRPr="00F458A0" w:rsidRDefault="00A17716" w:rsidP="00A17716">
            <w:pPr>
              <w:pStyle w:val="TableText"/>
            </w:pPr>
            <w:r w:rsidRPr="00F458A0">
              <w:t>Pers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DD436B" w14:textId="77777777" w:rsidR="00A17716" w:rsidRPr="00F458A0" w:rsidRDefault="00A17716" w:rsidP="00A17716">
            <w:pPr>
              <w:pStyle w:val="TableText"/>
            </w:pPr>
            <w:r w:rsidRPr="00F458A0">
              <w:t>R</w:t>
            </w:r>
          </w:p>
        </w:tc>
      </w:tr>
      <w:tr w:rsidR="00A17716" w:rsidRPr="00F458A0" w14:paraId="1F97B093"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4BF956" w14:textId="77777777" w:rsidR="00A17716" w:rsidRPr="00F458A0" w:rsidRDefault="00A17716" w:rsidP="00A17716">
            <w:pPr>
              <w:pStyle w:val="TableText"/>
            </w:pPr>
            <w:r w:rsidRPr="00F458A0">
              <w:lastRenderedPageBreak/>
              <w:t>Entries Entered B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A91B61" w14:textId="77777777" w:rsidR="00A17716" w:rsidRPr="00F458A0" w:rsidRDefault="00A17716" w:rsidP="00A17716">
            <w:pPr>
              <w:pStyle w:val="TableText"/>
            </w:pPr>
            <w:r w:rsidRPr="00F458A0">
              <w:t>Date Enter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8C287C"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FA0B7D" w14:textId="77777777" w:rsidR="00A17716" w:rsidRPr="00F458A0" w:rsidRDefault="00A17716" w:rsidP="00A17716">
            <w:pPr>
              <w:pStyle w:val="TableText"/>
            </w:pPr>
            <w:r w:rsidRPr="00F458A0">
              <w:t>R</w:t>
            </w:r>
          </w:p>
        </w:tc>
      </w:tr>
      <w:tr w:rsidR="00A17716" w:rsidRPr="00F458A0" w14:paraId="5EAED642"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5DBC1D" w14:textId="77777777" w:rsidR="00A17716" w:rsidRPr="00F458A0" w:rsidRDefault="00A17716" w:rsidP="00A17716">
            <w:pPr>
              <w:pStyle w:val="TableText"/>
            </w:pPr>
            <w:r w:rsidRPr="00F458A0">
              <w:t>Entries Entered B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066DAA" w14:textId="77777777" w:rsidR="00A17716" w:rsidRPr="00F458A0" w:rsidRDefault="00A17716" w:rsidP="00A17716">
            <w:pPr>
              <w:pStyle w:val="TableText"/>
            </w:pPr>
            <w:r w:rsidRPr="00F458A0">
              <w:t>Updated By</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A9F763" w14:textId="77777777" w:rsidR="00A17716" w:rsidRPr="00F458A0" w:rsidRDefault="00A17716" w:rsidP="00A17716">
            <w:pPr>
              <w:pStyle w:val="TableText"/>
            </w:pPr>
            <w:r w:rsidRPr="00F458A0">
              <w:t>Pers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8468A1" w14:textId="77777777" w:rsidR="00A17716" w:rsidRPr="00F458A0" w:rsidRDefault="00A17716" w:rsidP="00A17716">
            <w:pPr>
              <w:pStyle w:val="TableText"/>
            </w:pPr>
            <w:r w:rsidRPr="00F458A0">
              <w:t>R</w:t>
            </w:r>
          </w:p>
        </w:tc>
      </w:tr>
      <w:tr w:rsidR="00A17716" w:rsidRPr="00F458A0" w14:paraId="6D7B7BC6" w14:textId="77777777" w:rsidTr="00A1771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5E7FC9" w14:textId="77777777" w:rsidR="00A17716" w:rsidRPr="00F458A0" w:rsidRDefault="00A17716" w:rsidP="00A17716">
            <w:pPr>
              <w:pStyle w:val="TableText"/>
            </w:pPr>
            <w:r w:rsidRPr="00F458A0">
              <w:t>Entries Entered B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592BBE" w14:textId="77777777" w:rsidR="00A17716" w:rsidRPr="00F458A0" w:rsidRDefault="00A17716" w:rsidP="00A17716">
            <w:pPr>
              <w:pStyle w:val="TableText"/>
            </w:pPr>
            <w:r w:rsidRPr="00F458A0">
              <w:t>Date Updat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EFFD40"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D3694C" w14:textId="77777777" w:rsidR="00A17716" w:rsidRPr="00F458A0" w:rsidRDefault="00A17716" w:rsidP="00A17716">
            <w:pPr>
              <w:pStyle w:val="TableText"/>
            </w:pPr>
            <w:r w:rsidRPr="00F458A0">
              <w:t>R</w:t>
            </w:r>
          </w:p>
        </w:tc>
      </w:tr>
    </w:tbl>
    <w:p w14:paraId="30542E25" w14:textId="47461982" w:rsidR="00A17716" w:rsidRPr="00A236D6" w:rsidRDefault="00A17716" w:rsidP="00A17716">
      <w:pPr>
        <w:pStyle w:val="Caption"/>
        <w:rPr>
          <w:rFonts w:ascii="Arial" w:hAnsi="Arial" w:cs="Arial"/>
        </w:rPr>
      </w:pPr>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ins w:id="633" w:author="Author">
        <w:r w:rsidR="006B661F">
          <w:rPr>
            <w:rFonts w:ascii="Arial" w:hAnsi="Arial" w:cs="Arial"/>
            <w:noProof/>
          </w:rPr>
          <w:t>35</w:t>
        </w:r>
      </w:ins>
      <w:del w:id="634" w:author="Author">
        <w:r w:rsidR="004D0F47" w:rsidDel="006B661F">
          <w:rPr>
            <w:rFonts w:ascii="Arial" w:hAnsi="Arial" w:cs="Arial"/>
            <w:noProof/>
          </w:rPr>
          <w:delText>37</w:delText>
        </w:r>
      </w:del>
      <w:r w:rsidRPr="00A236D6">
        <w:rPr>
          <w:rFonts w:ascii="Arial" w:hAnsi="Arial" w:cs="Arial"/>
          <w:noProof/>
        </w:rPr>
        <w:fldChar w:fldCharType="end"/>
      </w:r>
      <w:r w:rsidRPr="00A236D6">
        <w:rPr>
          <w:rFonts w:ascii="Arial" w:hAnsi="Arial" w:cs="Arial"/>
        </w:rPr>
        <w:t>: Combined Productivity Report</w:t>
      </w:r>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925"/>
        <w:gridCol w:w="1880"/>
        <w:gridCol w:w="1623"/>
        <w:gridCol w:w="1250"/>
      </w:tblGrid>
      <w:tr w:rsidR="00A17716" w:rsidRPr="00F458A0" w14:paraId="7B7B8B7D" w14:textId="77777777" w:rsidTr="00A17716">
        <w:trPr>
          <w:cantSplit/>
          <w:tblHeade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87B0866"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ICB Report</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2FE0B6C"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Item</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708E3F5"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 xml:space="preserve">FHIR Resource </w:t>
            </w: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B1E10E8" w14:textId="77777777" w:rsidR="00A17716" w:rsidRPr="00F458A0" w:rsidRDefault="00A17716" w:rsidP="00A17716">
            <w:pPr>
              <w:jc w:val="center"/>
              <w:rPr>
                <w:b/>
                <w:bCs/>
                <w:color w:val="FFFFFF" w:themeColor="background1"/>
                <w:sz w:val="22"/>
                <w:szCs w:val="22"/>
              </w:rPr>
            </w:pPr>
            <w:r w:rsidRPr="00F458A0">
              <w:rPr>
                <w:b/>
                <w:bCs/>
                <w:color w:val="FFFFFF" w:themeColor="background1"/>
                <w:sz w:val="22"/>
                <w:szCs w:val="22"/>
              </w:rPr>
              <w:t>Read/Write</w:t>
            </w:r>
          </w:p>
        </w:tc>
      </w:tr>
      <w:tr w:rsidR="00A17716" w:rsidRPr="00F458A0" w14:paraId="72154699" w14:textId="77777777" w:rsidTr="00A17716">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A33A50" w14:textId="77777777" w:rsidR="00A17716" w:rsidRPr="00F458A0" w:rsidRDefault="00A17716" w:rsidP="00A17716">
            <w:pPr>
              <w:pStyle w:val="TableText"/>
            </w:pPr>
            <w:r w:rsidRPr="00F458A0">
              <w:t>Combined Producitivit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00EB4E" w14:textId="77777777" w:rsidR="00A17716" w:rsidRPr="00F458A0" w:rsidRDefault="00A17716" w:rsidP="00A17716">
            <w:pPr>
              <w:pStyle w:val="TableText"/>
            </w:pPr>
            <w:r w:rsidRPr="00F458A0">
              <w:t>Clinic</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4FB373" w14:textId="77777777" w:rsidR="00A17716" w:rsidRPr="00F458A0" w:rsidRDefault="00A17716" w:rsidP="00A17716">
            <w:pPr>
              <w:pStyle w:val="TableText"/>
            </w:pPr>
            <w:r w:rsidRPr="00F458A0">
              <w:t>Loc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A431BE" w14:textId="77777777" w:rsidR="00A17716" w:rsidRPr="00F458A0" w:rsidRDefault="00A17716" w:rsidP="00A17716">
            <w:pPr>
              <w:pStyle w:val="TableText"/>
            </w:pPr>
            <w:r w:rsidRPr="00F458A0">
              <w:t>R</w:t>
            </w:r>
          </w:p>
        </w:tc>
      </w:tr>
      <w:tr w:rsidR="00A17716" w:rsidRPr="00F458A0" w14:paraId="7D582F6E" w14:textId="77777777" w:rsidTr="00A17716">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425019" w14:textId="77777777" w:rsidR="00A17716" w:rsidRPr="00F458A0" w:rsidRDefault="00A17716" w:rsidP="00A17716">
            <w:pPr>
              <w:pStyle w:val="TableText"/>
            </w:pPr>
            <w:r w:rsidRPr="00F458A0">
              <w:t>Combined Producitivit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0793F1" w14:textId="77777777" w:rsidR="00A17716" w:rsidRPr="00F458A0" w:rsidRDefault="00A17716" w:rsidP="00A17716">
            <w:pPr>
              <w:pStyle w:val="TableText"/>
            </w:pPr>
            <w:r w:rsidRPr="00F458A0">
              <w:t>Us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C35B9E" w14:textId="77777777" w:rsidR="00A17716" w:rsidRPr="00F458A0" w:rsidRDefault="00A17716" w:rsidP="00A17716">
            <w:pPr>
              <w:pStyle w:val="TableText"/>
            </w:pPr>
            <w:r w:rsidRPr="00F458A0">
              <w:t>Pers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9E98C9" w14:textId="77777777" w:rsidR="00A17716" w:rsidRPr="00F458A0" w:rsidRDefault="00A17716" w:rsidP="00A17716">
            <w:pPr>
              <w:pStyle w:val="TableText"/>
            </w:pPr>
          </w:p>
        </w:tc>
      </w:tr>
      <w:tr w:rsidR="00A17716" w:rsidRPr="00F458A0" w14:paraId="6125D966" w14:textId="77777777" w:rsidTr="00A17716">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209C0D" w14:textId="77777777" w:rsidR="00A17716" w:rsidRPr="00F458A0" w:rsidRDefault="00A17716" w:rsidP="00A17716">
            <w:pPr>
              <w:pStyle w:val="TableText"/>
            </w:pPr>
            <w:r w:rsidRPr="00F458A0">
              <w:t>Combined Producitivit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0F79C2" w14:textId="77777777" w:rsidR="00A17716" w:rsidRPr="00F458A0" w:rsidRDefault="00A17716" w:rsidP="00A17716">
            <w:pPr>
              <w:pStyle w:val="TableText"/>
            </w:pPr>
            <w:r w:rsidRPr="00F458A0">
              <w:t>Total Opportunitie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BEFBEB"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D32457" w14:textId="77777777" w:rsidR="00A17716" w:rsidRPr="00F458A0" w:rsidRDefault="00A17716" w:rsidP="00A17716">
            <w:pPr>
              <w:pStyle w:val="TableText"/>
            </w:pPr>
            <w:r w:rsidRPr="00F458A0">
              <w:t>R</w:t>
            </w:r>
          </w:p>
        </w:tc>
      </w:tr>
      <w:tr w:rsidR="00A17716" w:rsidRPr="00F458A0" w14:paraId="6886F40F" w14:textId="77777777" w:rsidTr="00A17716">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11F5F3" w14:textId="77777777" w:rsidR="00A17716" w:rsidRPr="00F458A0" w:rsidRDefault="00A17716" w:rsidP="00A17716">
            <w:pPr>
              <w:pStyle w:val="TableText"/>
            </w:pPr>
            <w:r w:rsidRPr="00F458A0">
              <w:t>Combined Producitivit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15213A" w14:textId="77777777" w:rsidR="00A17716" w:rsidRPr="00F458A0" w:rsidRDefault="00A17716" w:rsidP="00A17716">
            <w:pPr>
              <w:pStyle w:val="TableText"/>
            </w:pPr>
            <w:r w:rsidRPr="00F458A0">
              <w:t>Total Entrie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A87F85"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30D5CD" w14:textId="77777777" w:rsidR="00A17716" w:rsidRPr="00F458A0" w:rsidRDefault="00A17716" w:rsidP="00A17716">
            <w:pPr>
              <w:pStyle w:val="TableText"/>
            </w:pPr>
            <w:r w:rsidRPr="00F458A0">
              <w:t>R</w:t>
            </w:r>
          </w:p>
        </w:tc>
      </w:tr>
      <w:tr w:rsidR="00A17716" w:rsidRPr="00F458A0" w14:paraId="415E52E0" w14:textId="77777777" w:rsidTr="00A17716">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4DD472" w14:textId="77777777" w:rsidR="00A17716" w:rsidRPr="00F458A0" w:rsidRDefault="00A17716" w:rsidP="00A17716">
            <w:pPr>
              <w:pStyle w:val="TableText"/>
            </w:pPr>
            <w:r w:rsidRPr="00F458A0">
              <w:t>Combined Producitivit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DBC997" w14:textId="77777777" w:rsidR="00A17716" w:rsidRPr="00F458A0" w:rsidRDefault="00A17716" w:rsidP="00A17716">
            <w:pPr>
              <w:pStyle w:val="TableText"/>
            </w:pPr>
            <w:r w:rsidRPr="00F458A0">
              <w:t>% Capture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D19E31"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AE8CDA" w14:textId="77777777" w:rsidR="00A17716" w:rsidRPr="00F458A0" w:rsidRDefault="00A17716" w:rsidP="00A17716">
            <w:pPr>
              <w:pStyle w:val="TableText"/>
            </w:pPr>
            <w:r w:rsidRPr="00F458A0">
              <w:t>R</w:t>
            </w:r>
          </w:p>
        </w:tc>
      </w:tr>
      <w:tr w:rsidR="00A17716" w:rsidRPr="00F458A0" w14:paraId="7A9FE0E3" w14:textId="77777777" w:rsidTr="00A17716">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9E2062" w14:textId="77777777" w:rsidR="00A17716" w:rsidRPr="00F458A0" w:rsidRDefault="00A17716" w:rsidP="00A17716">
            <w:pPr>
              <w:pStyle w:val="TableText"/>
            </w:pPr>
            <w:r w:rsidRPr="00F458A0">
              <w:t>Combined Producitivit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4D349A" w14:textId="77777777" w:rsidR="00A17716" w:rsidRPr="00F458A0" w:rsidRDefault="00A17716" w:rsidP="00A17716">
            <w:pPr>
              <w:pStyle w:val="TableText"/>
            </w:pPr>
            <w:r w:rsidRPr="00F458A0">
              <w:t>Total No Insuranc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E7F274"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4D2562" w14:textId="77777777" w:rsidR="00A17716" w:rsidRPr="00F458A0" w:rsidRDefault="00A17716" w:rsidP="00A17716">
            <w:pPr>
              <w:pStyle w:val="TableText"/>
            </w:pPr>
            <w:r w:rsidRPr="00F458A0">
              <w:t>R</w:t>
            </w:r>
          </w:p>
        </w:tc>
      </w:tr>
      <w:tr w:rsidR="00A17716" w:rsidRPr="00F458A0" w14:paraId="5C44FCB9" w14:textId="77777777" w:rsidTr="00A17716">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835ED2" w14:textId="77777777" w:rsidR="00A17716" w:rsidRPr="00F458A0" w:rsidRDefault="00A17716" w:rsidP="00A17716">
            <w:pPr>
              <w:pStyle w:val="TableText"/>
            </w:pPr>
            <w:r w:rsidRPr="00F458A0">
              <w:t>Combined Producitivit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D98FF4" w14:textId="77777777" w:rsidR="00A17716" w:rsidRPr="00F458A0" w:rsidRDefault="00A17716" w:rsidP="00A17716">
            <w:pPr>
              <w:pStyle w:val="TableText"/>
            </w:pPr>
            <w:r w:rsidRPr="00F458A0">
              <w:t>% No Insuranc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74728A"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5AC504" w14:textId="77777777" w:rsidR="00A17716" w:rsidRPr="00F458A0" w:rsidRDefault="00A17716" w:rsidP="00A17716">
            <w:pPr>
              <w:pStyle w:val="TableText"/>
            </w:pPr>
            <w:r w:rsidRPr="00F458A0">
              <w:t>R</w:t>
            </w:r>
          </w:p>
        </w:tc>
      </w:tr>
      <w:tr w:rsidR="00A17716" w:rsidRPr="00F458A0" w14:paraId="5E099CE3" w14:textId="77777777" w:rsidTr="00A17716">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A02FFA" w14:textId="77777777" w:rsidR="00A17716" w:rsidRPr="00F458A0" w:rsidRDefault="00A17716" w:rsidP="00A17716">
            <w:pPr>
              <w:pStyle w:val="TableText"/>
            </w:pPr>
            <w:r w:rsidRPr="00F458A0">
              <w:t>Combined Producitivit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5D83CD" w14:textId="77777777" w:rsidR="00A17716" w:rsidRPr="00F458A0" w:rsidRDefault="00A17716" w:rsidP="00A17716">
            <w:pPr>
              <w:pStyle w:val="TableText"/>
            </w:pPr>
            <w:r w:rsidRPr="00F458A0">
              <w:t>Total Exception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964496"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D204A9" w14:textId="77777777" w:rsidR="00A17716" w:rsidRPr="00F458A0" w:rsidRDefault="00A17716" w:rsidP="00A17716">
            <w:pPr>
              <w:pStyle w:val="TableText"/>
            </w:pPr>
            <w:r w:rsidRPr="00F458A0">
              <w:t>R</w:t>
            </w:r>
          </w:p>
        </w:tc>
      </w:tr>
      <w:tr w:rsidR="00A17716" w:rsidRPr="00F458A0" w14:paraId="6A4B20FA" w14:textId="77777777" w:rsidTr="00A17716">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D493F9" w14:textId="77777777" w:rsidR="00A17716" w:rsidRPr="00F458A0" w:rsidRDefault="00A17716" w:rsidP="00A17716">
            <w:pPr>
              <w:pStyle w:val="TableText"/>
            </w:pPr>
            <w:r w:rsidRPr="00F458A0">
              <w:t>Combined Producitivity Repo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3D7353" w14:textId="77777777" w:rsidR="00A17716" w:rsidRPr="00F458A0" w:rsidRDefault="00A17716" w:rsidP="00A17716">
            <w:pPr>
              <w:pStyle w:val="TableText"/>
            </w:pPr>
            <w:r w:rsidRPr="00F458A0">
              <w:t>% Exception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7E1603" w14:textId="77777777" w:rsidR="00A17716" w:rsidRPr="00F458A0" w:rsidRDefault="00A17716" w:rsidP="00A17716">
            <w:pPr>
              <w:pStyle w:val="TableText"/>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1F4948" w14:textId="77777777" w:rsidR="00A17716" w:rsidRPr="00F458A0" w:rsidRDefault="00A17716" w:rsidP="00A17716">
            <w:pPr>
              <w:pStyle w:val="TableText"/>
            </w:pPr>
            <w:r w:rsidRPr="00F458A0">
              <w:t>R</w:t>
            </w:r>
          </w:p>
        </w:tc>
      </w:tr>
    </w:tbl>
    <w:p w14:paraId="41EEBDCA" w14:textId="69BAFA49" w:rsidR="00A17716" w:rsidRPr="00F458A0" w:rsidRDefault="00A17716" w:rsidP="00802BF1">
      <w:pPr>
        <w:pStyle w:val="Caption"/>
      </w:pPr>
      <w:r w:rsidRPr="00F458A0">
        <w:br/>
      </w:r>
    </w:p>
    <w:p w14:paraId="7EF3BAE2" w14:textId="77777777" w:rsidR="00A17716" w:rsidRPr="00F458A0" w:rsidRDefault="00A17716" w:rsidP="00A17716"/>
    <w:p w14:paraId="67555B66" w14:textId="77777777" w:rsidR="00A17716" w:rsidRPr="00F458A0" w:rsidRDefault="00A17716" w:rsidP="00A17716">
      <w:pPr>
        <w:pStyle w:val="Heading2"/>
      </w:pPr>
      <w:bookmarkStart w:id="635" w:name="_Toc501357562"/>
      <w:r w:rsidRPr="00F458A0">
        <w:t>Navigation Hierarchy</w:t>
      </w:r>
      <w:bookmarkEnd w:id="635"/>
    </w:p>
    <w:p w14:paraId="50A03617" w14:textId="77777777" w:rsidR="00A17716" w:rsidRPr="00F458A0" w:rsidRDefault="00A17716" w:rsidP="00A17716">
      <w:r w:rsidRPr="00F458A0">
        <w:t>The navigation structure for MCCF EDI TAS has not been designed at this time. As the designs of the navigation structure is finalized, the details in this section will be updated.</w:t>
      </w:r>
    </w:p>
    <w:p w14:paraId="2D47E89F" w14:textId="77777777" w:rsidR="00A17716" w:rsidRPr="00F458A0" w:rsidRDefault="00A17716" w:rsidP="00A17716">
      <w:pPr>
        <w:pStyle w:val="Heading3"/>
      </w:pPr>
      <w:bookmarkStart w:id="636" w:name="_Toc501357563"/>
      <w:r w:rsidRPr="00F458A0">
        <w:t>Screens</w:t>
      </w:r>
      <w:bookmarkEnd w:id="636"/>
    </w:p>
    <w:p w14:paraId="5DD4475C" w14:textId="5B03640D" w:rsidR="00A17716" w:rsidRPr="00F458A0" w:rsidRDefault="00744F9F" w:rsidP="00744F9F">
      <w:r>
        <w:t xml:space="preserve">As the MCCF Product teams roll out the screens for specific </w:t>
      </w:r>
      <w:r w:rsidRPr="002F7E03">
        <w:t>functionality</w:t>
      </w:r>
      <w:r>
        <w:t>, the details for those screens will be included in separate design documentation</w:t>
      </w:r>
      <w:r w:rsidRPr="002F7E03">
        <w:t xml:space="preserve"> </w:t>
      </w:r>
      <w:r>
        <w:t>or technical manuals.</w:t>
      </w:r>
    </w:p>
    <w:p w14:paraId="33C2839E" w14:textId="77777777" w:rsidR="00A17716" w:rsidRPr="00F458A0" w:rsidRDefault="00A17716" w:rsidP="00A17716">
      <w:pPr>
        <w:spacing w:before="0" w:after="0"/>
      </w:pPr>
      <w:r w:rsidRPr="00F458A0">
        <w:br w:type="page"/>
      </w:r>
    </w:p>
    <w:p w14:paraId="48400D27" w14:textId="77777777" w:rsidR="00A17716" w:rsidRPr="00F458A0" w:rsidRDefault="00A17716" w:rsidP="00A17716"/>
    <w:p w14:paraId="5C457951" w14:textId="77777777" w:rsidR="00A17716" w:rsidRPr="00F458A0" w:rsidRDefault="00A17716" w:rsidP="00A17716"/>
    <w:p w14:paraId="704C04B2" w14:textId="77777777" w:rsidR="00A17716" w:rsidRPr="00F458A0" w:rsidRDefault="00A17716" w:rsidP="00A17716">
      <w:pPr>
        <w:pStyle w:val="Heading1"/>
      </w:pPr>
      <w:r w:rsidRPr="00F458A0">
        <w:t xml:space="preserve"> </w:t>
      </w:r>
      <w:bookmarkStart w:id="637" w:name="_Toc501357564"/>
      <w:r w:rsidRPr="00F458A0">
        <w:t>Attachment A – Approval Signatures</w:t>
      </w:r>
      <w:bookmarkEnd w:id="637"/>
    </w:p>
    <w:p w14:paraId="2F5D0C90" w14:textId="77777777" w:rsidR="00A17716" w:rsidRPr="00F458A0" w:rsidRDefault="00A17716" w:rsidP="00A17716">
      <w:pPr>
        <w:pStyle w:val="BodyText"/>
      </w:pPr>
      <w:r w:rsidRPr="00F458A0">
        <w:t>This section is used to document the approval of the System Design Document. The review should be conducted face to face where signatures can be obtained ‘live’ during the review. If unable to conduct a face-to-face meeting then it should be held via LiveMeeting and concurrence captured during the meeting. The Scribe should add /es/name by each position cited. Example provided below.</w:t>
      </w:r>
    </w:p>
    <w:p w14:paraId="1FB7B95F" w14:textId="77777777" w:rsidR="00A17716" w:rsidRPr="00F458A0" w:rsidRDefault="00A17716" w:rsidP="00A17716">
      <w:pPr>
        <w:pStyle w:val="BodyText"/>
      </w:pPr>
      <w:r w:rsidRPr="00F458A0">
        <w:t>The Business Sponsor and Project Manager are required to sign.</w:t>
      </w:r>
    </w:p>
    <w:p w14:paraId="664F28CF" w14:textId="77777777" w:rsidR="00A17716" w:rsidRPr="00F458A0" w:rsidRDefault="00A17716" w:rsidP="00A17716">
      <w:pPr>
        <w:pStyle w:val="BodyText"/>
      </w:pPr>
    </w:p>
    <w:p w14:paraId="05DD68FE" w14:textId="77777777" w:rsidR="00A17716" w:rsidRPr="00F458A0" w:rsidRDefault="00A17716" w:rsidP="00A17716">
      <w:pPr>
        <w:pStyle w:val="BodyText"/>
      </w:pPr>
      <w:r w:rsidRPr="00F458A0">
        <w:t>______________________________________________________________________________</w:t>
      </w:r>
    </w:p>
    <w:p w14:paraId="1A1178F2" w14:textId="77777777" w:rsidR="00A17716" w:rsidRPr="00F458A0" w:rsidRDefault="00A17716" w:rsidP="00A17716">
      <w:pPr>
        <w:pStyle w:val="BodyText"/>
      </w:pPr>
      <w:r w:rsidRPr="00F458A0">
        <w:t>Signed:</w:t>
      </w:r>
      <w:r w:rsidRPr="00F458A0">
        <w:tab/>
        <w:t xml:space="preserve">Date: </w:t>
      </w:r>
    </w:p>
    <w:p w14:paraId="2B5996E2" w14:textId="77777777" w:rsidR="00A17716" w:rsidRPr="00F458A0" w:rsidRDefault="00A17716" w:rsidP="00A17716">
      <w:pPr>
        <w:pStyle w:val="InstructionalText1"/>
      </w:pPr>
      <w:r>
        <w:t>Frank Annecchini</w:t>
      </w:r>
    </w:p>
    <w:p w14:paraId="26FE3412" w14:textId="77777777" w:rsidR="00A17716" w:rsidRPr="00F458A0" w:rsidRDefault="00A17716" w:rsidP="00A17716">
      <w:pPr>
        <w:pStyle w:val="BodyText"/>
      </w:pPr>
    </w:p>
    <w:p w14:paraId="01205376" w14:textId="77777777" w:rsidR="00A17716" w:rsidRPr="00F458A0" w:rsidRDefault="00A17716" w:rsidP="00A17716">
      <w:pPr>
        <w:pStyle w:val="BodyText"/>
      </w:pPr>
      <w:r w:rsidRPr="00F458A0">
        <w:t>______________________________________________________________________________</w:t>
      </w:r>
    </w:p>
    <w:p w14:paraId="502E7CD4" w14:textId="77777777" w:rsidR="00A17716" w:rsidRPr="00F458A0" w:rsidRDefault="00A17716" w:rsidP="00A17716">
      <w:pPr>
        <w:pStyle w:val="BodyText"/>
      </w:pPr>
      <w:r w:rsidRPr="00F458A0">
        <w:t>Signed:</w:t>
      </w:r>
      <w:r w:rsidRPr="00F458A0">
        <w:tab/>
        <w:t xml:space="preserve">Date: </w:t>
      </w:r>
    </w:p>
    <w:p w14:paraId="2277BC3E" w14:textId="77777777" w:rsidR="00A17716" w:rsidRPr="00F458A0" w:rsidRDefault="00A17716" w:rsidP="00A17716">
      <w:pPr>
        <w:pStyle w:val="InstructionalText1"/>
      </w:pPr>
      <w:r>
        <w:t>Enrique Gomez</w:t>
      </w:r>
    </w:p>
    <w:p w14:paraId="667D52B0" w14:textId="77777777" w:rsidR="00A17716" w:rsidRPr="00F458A0" w:rsidRDefault="00A17716" w:rsidP="00A17716"/>
    <w:p w14:paraId="70DA24AB" w14:textId="77777777" w:rsidR="00A17716" w:rsidRPr="00F458A0" w:rsidRDefault="00A17716" w:rsidP="00A17716">
      <w:r w:rsidRPr="00F458A0">
        <w:br w:type="page"/>
      </w:r>
    </w:p>
    <w:p w14:paraId="7BBDA230" w14:textId="77777777" w:rsidR="00A17716" w:rsidRPr="00F458A0" w:rsidRDefault="00A17716" w:rsidP="00A17716">
      <w:pPr>
        <w:pStyle w:val="Appendix1"/>
      </w:pPr>
      <w:r w:rsidRPr="00F458A0">
        <w:lastRenderedPageBreak/>
        <w:t xml:space="preserve">Additional Information </w:t>
      </w:r>
    </w:p>
    <w:p w14:paraId="35040532" w14:textId="77777777" w:rsidR="00A17716" w:rsidRPr="00F458A0" w:rsidRDefault="00A17716" w:rsidP="00A17716">
      <w:pPr>
        <w:pStyle w:val="InstructionalText1"/>
      </w:pPr>
    </w:p>
    <w:p w14:paraId="76482F72" w14:textId="77777777" w:rsidR="00A17716" w:rsidRDefault="00A17716" w:rsidP="00A17716">
      <w:pPr>
        <w:pStyle w:val="Appendix11"/>
      </w:pPr>
      <w:bookmarkStart w:id="638" w:name="_Toc501357565"/>
      <w:r w:rsidRPr="00F458A0">
        <w:t>Identification of Technology and Standards</w:t>
      </w:r>
      <w:bookmarkEnd w:id="638"/>
    </w:p>
    <w:p w14:paraId="4A5111EA" w14:textId="77777777" w:rsidR="00A17716" w:rsidRDefault="00A17716" w:rsidP="00A17716">
      <w:pPr>
        <w:pStyle w:val="BodyText"/>
      </w:pPr>
      <w:r>
        <w:t>Health Level 7 (HL7) Fast Health Interoperability Resources (FHIR)</w:t>
      </w:r>
    </w:p>
    <w:p w14:paraId="23290E42" w14:textId="77777777" w:rsidR="00A17716" w:rsidRDefault="00A17716" w:rsidP="00A17716">
      <w:pPr>
        <w:pStyle w:val="BodyText"/>
      </w:pPr>
      <w:r>
        <w:t>HIPAA EDI</w:t>
      </w:r>
    </w:p>
    <w:p w14:paraId="7914C20E" w14:textId="77777777" w:rsidR="00A17716" w:rsidRPr="00DF2DB4" w:rsidRDefault="00A17716" w:rsidP="00A17716">
      <w:pPr>
        <w:pStyle w:val="BodyText"/>
      </w:pPr>
      <w:r>
        <w:t>ASC X12</w:t>
      </w:r>
    </w:p>
    <w:p w14:paraId="2C658940" w14:textId="77777777" w:rsidR="00A17716" w:rsidRPr="00F458A0" w:rsidRDefault="00A17716" w:rsidP="00A17716">
      <w:pPr>
        <w:pStyle w:val="InstructionalText1"/>
      </w:pPr>
    </w:p>
    <w:p w14:paraId="4E4F20F5" w14:textId="77777777" w:rsidR="00A17716" w:rsidRDefault="00A17716" w:rsidP="00A17716">
      <w:pPr>
        <w:pStyle w:val="Appendix11"/>
      </w:pPr>
      <w:bookmarkStart w:id="639" w:name="_Toc501357566"/>
      <w:r w:rsidRPr="00F458A0">
        <w:t>Constraining Policies, Directives and Procedures</w:t>
      </w:r>
      <w:bookmarkEnd w:id="639"/>
    </w:p>
    <w:p w14:paraId="4CB0467F" w14:textId="77777777" w:rsidR="00A17716" w:rsidRDefault="00A17716" w:rsidP="00A17716">
      <w:pPr>
        <w:pStyle w:val="BodyText"/>
      </w:pPr>
      <w:r>
        <w:t>VA6500 Security Handbook</w:t>
      </w:r>
    </w:p>
    <w:p w14:paraId="218D5AC5" w14:textId="77777777" w:rsidR="00A17716" w:rsidRPr="007D1064" w:rsidRDefault="00A17716" w:rsidP="00A17716">
      <w:pPr>
        <w:pStyle w:val="BodyText"/>
      </w:pPr>
      <w:r>
        <w:t>VA Compliance Epics – DEA, SEC and 508</w:t>
      </w:r>
    </w:p>
    <w:p w14:paraId="46DFE8DE" w14:textId="77777777" w:rsidR="00A17716" w:rsidRPr="00F458A0" w:rsidRDefault="00A17716" w:rsidP="00A17716">
      <w:pPr>
        <w:pStyle w:val="InstructionalText1"/>
      </w:pPr>
    </w:p>
    <w:p w14:paraId="16F57A6C" w14:textId="77777777" w:rsidR="00A17716" w:rsidRDefault="00A17716" w:rsidP="00A17716">
      <w:pPr>
        <w:pStyle w:val="Appendix11"/>
      </w:pPr>
      <w:bookmarkStart w:id="640" w:name="_Toc501357567"/>
      <w:r w:rsidRPr="00F458A0">
        <w:t>Requirements Traceability Matrix</w:t>
      </w:r>
      <w:bookmarkEnd w:id="640"/>
    </w:p>
    <w:p w14:paraId="626638AE" w14:textId="77777777" w:rsidR="00A17716" w:rsidRPr="007D1064" w:rsidRDefault="00A17716" w:rsidP="00A17716">
      <w:pPr>
        <w:pStyle w:val="BodyText"/>
      </w:pPr>
      <w:r>
        <w:t>The MCCF EDI TAS RTM is available in the Rational Team Concert RM project for the system</w:t>
      </w:r>
    </w:p>
    <w:p w14:paraId="069954F0" w14:textId="77777777" w:rsidR="00A17716" w:rsidRPr="00F458A0" w:rsidRDefault="00A17716" w:rsidP="00A17716">
      <w:pPr>
        <w:pStyle w:val="InstructionalText1"/>
      </w:pPr>
    </w:p>
    <w:p w14:paraId="435C39FA" w14:textId="77777777" w:rsidR="00A17716" w:rsidRPr="00F458A0" w:rsidRDefault="00A17716" w:rsidP="00A17716">
      <w:pPr>
        <w:pStyle w:val="Appendix11"/>
      </w:pPr>
      <w:bookmarkStart w:id="641" w:name="_Toc501357568"/>
      <w:r w:rsidRPr="00F458A0">
        <w:t>Packaging and Installation</w:t>
      </w:r>
      <w:bookmarkEnd w:id="641"/>
    </w:p>
    <w:p w14:paraId="44290DE7" w14:textId="77777777" w:rsidR="00A17716" w:rsidRPr="00F458A0" w:rsidRDefault="00A17716" w:rsidP="00A17716">
      <w:pPr>
        <w:pStyle w:val="InstructionalText1"/>
      </w:pPr>
      <w:r w:rsidRPr="00F458A0">
        <w:t>Outline any special considerations for software packaging and installation.</w:t>
      </w:r>
    </w:p>
    <w:p w14:paraId="760727D6" w14:textId="77777777" w:rsidR="00A17716" w:rsidRPr="00F458A0" w:rsidRDefault="00A17716" w:rsidP="00A17716">
      <w:pPr>
        <w:pStyle w:val="Appendix11"/>
      </w:pPr>
      <w:bookmarkStart w:id="642" w:name="_Toc501357569"/>
      <w:r w:rsidRPr="00F458A0">
        <w:t>Design Metrics</w:t>
      </w:r>
      <w:bookmarkEnd w:id="642"/>
    </w:p>
    <w:p w14:paraId="0B90438B" w14:textId="77777777" w:rsidR="00A17716" w:rsidRPr="00F458A0" w:rsidRDefault="00A17716" w:rsidP="00A17716">
      <w:pPr>
        <w:pStyle w:val="InstructionalText1"/>
      </w:pPr>
      <w:r w:rsidRPr="00F458A0">
        <w:t>Describe all metrics to be used during the design activity.</w:t>
      </w:r>
    </w:p>
    <w:p w14:paraId="387BD648" w14:textId="77777777" w:rsidR="00A17716" w:rsidRPr="00F458A0" w:rsidRDefault="00A17716" w:rsidP="00A17716">
      <w:pPr>
        <w:pStyle w:val="InstructionalBullet1"/>
        <w:numPr>
          <w:ilvl w:val="0"/>
          <w:numId w:val="0"/>
        </w:numPr>
        <w:rPr>
          <w:sz w:val="28"/>
          <w:szCs w:val="32"/>
        </w:rPr>
      </w:pPr>
      <w:r w:rsidRPr="00F458A0">
        <w:br w:type="page"/>
      </w:r>
    </w:p>
    <w:p w14:paraId="01D85723" w14:textId="77777777" w:rsidR="00A17716" w:rsidRPr="00F458A0" w:rsidRDefault="00A17716" w:rsidP="00A17716">
      <w:pPr>
        <w:pStyle w:val="Title2"/>
        <w:sectPr w:rsidR="00A17716" w:rsidRPr="00F458A0" w:rsidSect="00FE51E3">
          <w:pgSz w:w="12240" w:h="15840" w:code="1"/>
          <w:pgMar w:top="1440" w:right="1440" w:bottom="1440" w:left="1440" w:header="720" w:footer="720" w:gutter="0"/>
          <w:cols w:space="720"/>
          <w:docGrid w:linePitch="360"/>
        </w:sectPr>
      </w:pPr>
    </w:p>
    <w:p w14:paraId="6393780F" w14:textId="77777777" w:rsidR="00A17716" w:rsidRPr="00F458A0" w:rsidRDefault="00A17716" w:rsidP="00A17716">
      <w:pPr>
        <w:pStyle w:val="Title2"/>
      </w:pPr>
      <w:r w:rsidRPr="00F458A0">
        <w:lastRenderedPageBreak/>
        <w:t>Template 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Description w:val="Template Revision History includes date, version, description of changes, and author of revisions."/>
      </w:tblPr>
      <w:tblGrid>
        <w:gridCol w:w="1737"/>
        <w:gridCol w:w="1086"/>
        <w:gridCol w:w="4353"/>
        <w:gridCol w:w="2400"/>
      </w:tblGrid>
      <w:tr w:rsidR="00A17716" w:rsidRPr="00F458A0" w14:paraId="04D22201" w14:textId="77777777" w:rsidTr="00A17716">
        <w:trPr>
          <w:cantSplit/>
          <w:tblHeader/>
        </w:trPr>
        <w:tc>
          <w:tcPr>
            <w:tcW w:w="907" w:type="pct"/>
            <w:shd w:val="clear" w:color="auto" w:fill="365F91" w:themeFill="accent1" w:themeFillShade="BF"/>
          </w:tcPr>
          <w:p w14:paraId="2B71C6F2" w14:textId="77777777" w:rsidR="00A17716" w:rsidRPr="00F458A0" w:rsidRDefault="00A17716" w:rsidP="00A17716">
            <w:pPr>
              <w:pStyle w:val="TableHeading"/>
            </w:pPr>
            <w:r w:rsidRPr="00F458A0">
              <w:t>Date</w:t>
            </w:r>
          </w:p>
        </w:tc>
        <w:tc>
          <w:tcPr>
            <w:tcW w:w="567" w:type="pct"/>
            <w:shd w:val="clear" w:color="auto" w:fill="365F91" w:themeFill="accent1" w:themeFillShade="BF"/>
          </w:tcPr>
          <w:p w14:paraId="46EA072F" w14:textId="77777777" w:rsidR="00A17716" w:rsidRPr="00F458A0" w:rsidRDefault="00A17716" w:rsidP="00A17716">
            <w:pPr>
              <w:pStyle w:val="TableHeading"/>
            </w:pPr>
            <w:r w:rsidRPr="00F458A0">
              <w:t>Version</w:t>
            </w:r>
          </w:p>
        </w:tc>
        <w:tc>
          <w:tcPr>
            <w:tcW w:w="2273" w:type="pct"/>
            <w:shd w:val="clear" w:color="auto" w:fill="365F91" w:themeFill="accent1" w:themeFillShade="BF"/>
          </w:tcPr>
          <w:p w14:paraId="1B2264AD" w14:textId="77777777" w:rsidR="00A17716" w:rsidRPr="00F458A0" w:rsidRDefault="00A17716" w:rsidP="00A17716">
            <w:pPr>
              <w:pStyle w:val="TableHeading"/>
            </w:pPr>
            <w:r w:rsidRPr="00F458A0">
              <w:t>Description</w:t>
            </w:r>
          </w:p>
        </w:tc>
        <w:tc>
          <w:tcPr>
            <w:tcW w:w="1253" w:type="pct"/>
            <w:shd w:val="clear" w:color="auto" w:fill="365F91" w:themeFill="accent1" w:themeFillShade="BF"/>
          </w:tcPr>
          <w:p w14:paraId="117D0915" w14:textId="77777777" w:rsidR="00A17716" w:rsidRPr="00F458A0" w:rsidRDefault="00A17716" w:rsidP="00A17716">
            <w:pPr>
              <w:pStyle w:val="TableHeading"/>
            </w:pPr>
            <w:r w:rsidRPr="00F458A0">
              <w:t>Author</w:t>
            </w:r>
          </w:p>
        </w:tc>
      </w:tr>
      <w:tr w:rsidR="00A17716" w:rsidRPr="00F458A0" w14:paraId="281D3F23" w14:textId="77777777" w:rsidTr="00A17716">
        <w:trPr>
          <w:cantSplit/>
          <w:tblHeader/>
        </w:trPr>
        <w:tc>
          <w:tcPr>
            <w:tcW w:w="907" w:type="pct"/>
            <w:shd w:val="clear" w:color="auto" w:fill="FFFFFF" w:themeFill="background1"/>
          </w:tcPr>
          <w:p w14:paraId="0C6F3CC2" w14:textId="77777777" w:rsidR="00A17716" w:rsidRPr="00F458A0" w:rsidRDefault="00A17716" w:rsidP="00A17716">
            <w:pPr>
              <w:pStyle w:val="TableText"/>
            </w:pPr>
            <w:r w:rsidRPr="00F458A0">
              <w:t>June 2015</w:t>
            </w:r>
          </w:p>
        </w:tc>
        <w:tc>
          <w:tcPr>
            <w:tcW w:w="567" w:type="pct"/>
            <w:shd w:val="clear" w:color="auto" w:fill="FFFFFF" w:themeFill="background1"/>
          </w:tcPr>
          <w:p w14:paraId="227AA164" w14:textId="77777777" w:rsidR="00A17716" w:rsidRPr="00F458A0" w:rsidRDefault="00A17716" w:rsidP="00A17716">
            <w:pPr>
              <w:pStyle w:val="TableText"/>
            </w:pPr>
            <w:r w:rsidRPr="00F458A0">
              <w:t>2.10</w:t>
            </w:r>
          </w:p>
        </w:tc>
        <w:tc>
          <w:tcPr>
            <w:tcW w:w="2273" w:type="pct"/>
            <w:shd w:val="clear" w:color="auto" w:fill="FFFFFF" w:themeFill="background1"/>
          </w:tcPr>
          <w:p w14:paraId="558E34AC" w14:textId="77777777" w:rsidR="00A17716" w:rsidRPr="00F458A0" w:rsidRDefault="00A17716" w:rsidP="00A17716">
            <w:pPr>
              <w:pStyle w:val="TableText"/>
            </w:pPr>
            <w:r w:rsidRPr="00F458A0">
              <w:t>Changed Heading 1 default setting to eliminate page break before</w:t>
            </w:r>
          </w:p>
        </w:tc>
        <w:tc>
          <w:tcPr>
            <w:tcW w:w="1253" w:type="pct"/>
            <w:shd w:val="clear" w:color="auto" w:fill="FFFFFF" w:themeFill="background1"/>
          </w:tcPr>
          <w:p w14:paraId="4B877EEE" w14:textId="77777777" w:rsidR="00A17716" w:rsidRPr="00F458A0" w:rsidRDefault="00A17716" w:rsidP="00A17716">
            <w:pPr>
              <w:pStyle w:val="TableText"/>
            </w:pPr>
            <w:r w:rsidRPr="00F458A0">
              <w:t>Process Management</w:t>
            </w:r>
          </w:p>
        </w:tc>
      </w:tr>
      <w:tr w:rsidR="00A17716" w:rsidRPr="00F458A0" w14:paraId="6CDB5961" w14:textId="77777777" w:rsidTr="00A17716">
        <w:trPr>
          <w:cantSplit/>
          <w:tblHeader/>
        </w:trPr>
        <w:tc>
          <w:tcPr>
            <w:tcW w:w="907" w:type="pct"/>
            <w:shd w:val="clear" w:color="auto" w:fill="FFFFFF" w:themeFill="background1"/>
          </w:tcPr>
          <w:p w14:paraId="050BF0EB" w14:textId="77777777" w:rsidR="00A17716" w:rsidRPr="00F458A0" w:rsidRDefault="00A17716" w:rsidP="00A17716">
            <w:pPr>
              <w:pStyle w:val="TableText"/>
            </w:pPr>
            <w:r w:rsidRPr="00F458A0">
              <w:t>May 2015</w:t>
            </w:r>
          </w:p>
        </w:tc>
        <w:tc>
          <w:tcPr>
            <w:tcW w:w="567" w:type="pct"/>
            <w:shd w:val="clear" w:color="auto" w:fill="FFFFFF" w:themeFill="background1"/>
          </w:tcPr>
          <w:p w14:paraId="36261A9F" w14:textId="77777777" w:rsidR="00A17716" w:rsidRPr="00F458A0" w:rsidRDefault="00A17716" w:rsidP="00A17716">
            <w:pPr>
              <w:pStyle w:val="TableText"/>
            </w:pPr>
            <w:r w:rsidRPr="00F458A0">
              <w:t>2.9</w:t>
            </w:r>
          </w:p>
        </w:tc>
        <w:tc>
          <w:tcPr>
            <w:tcW w:w="2273" w:type="pct"/>
            <w:shd w:val="clear" w:color="auto" w:fill="FFFFFF" w:themeFill="background1"/>
          </w:tcPr>
          <w:p w14:paraId="6ED828E4" w14:textId="77777777" w:rsidR="00A17716" w:rsidRPr="00F458A0" w:rsidRDefault="00A17716" w:rsidP="00A17716">
            <w:pPr>
              <w:pStyle w:val="TableText"/>
            </w:pPr>
            <w:r w:rsidRPr="00F458A0">
              <w:t>Edited for Section 508 conformance and remediated with Common Look Office tool</w:t>
            </w:r>
          </w:p>
        </w:tc>
        <w:tc>
          <w:tcPr>
            <w:tcW w:w="1253" w:type="pct"/>
            <w:shd w:val="clear" w:color="auto" w:fill="FFFFFF" w:themeFill="background1"/>
          </w:tcPr>
          <w:p w14:paraId="75A59894" w14:textId="77777777" w:rsidR="00A17716" w:rsidRPr="00F458A0" w:rsidRDefault="00A17716" w:rsidP="00A17716">
            <w:pPr>
              <w:pStyle w:val="TableText"/>
            </w:pPr>
            <w:r w:rsidRPr="00F458A0">
              <w:t>Process Management</w:t>
            </w:r>
          </w:p>
        </w:tc>
      </w:tr>
      <w:tr w:rsidR="00A17716" w:rsidRPr="00F458A0" w14:paraId="10BCBAE4" w14:textId="77777777" w:rsidTr="00A17716">
        <w:trPr>
          <w:cantSplit/>
          <w:tblHeader/>
        </w:trPr>
        <w:tc>
          <w:tcPr>
            <w:tcW w:w="907" w:type="pct"/>
            <w:shd w:val="clear" w:color="auto" w:fill="FFFFFF" w:themeFill="background1"/>
          </w:tcPr>
          <w:p w14:paraId="3600C291" w14:textId="77777777" w:rsidR="00A17716" w:rsidRPr="00F458A0" w:rsidRDefault="00A17716" w:rsidP="00A17716">
            <w:pPr>
              <w:pStyle w:val="TableText"/>
            </w:pPr>
            <w:r w:rsidRPr="00F458A0">
              <w:t>February 2015</w:t>
            </w:r>
          </w:p>
        </w:tc>
        <w:tc>
          <w:tcPr>
            <w:tcW w:w="567" w:type="pct"/>
            <w:shd w:val="clear" w:color="auto" w:fill="FFFFFF" w:themeFill="background1"/>
          </w:tcPr>
          <w:p w14:paraId="563516E8" w14:textId="77777777" w:rsidR="00A17716" w:rsidRPr="00F458A0" w:rsidRDefault="00A17716" w:rsidP="00A17716">
            <w:pPr>
              <w:pStyle w:val="TableText"/>
            </w:pPr>
            <w:r w:rsidRPr="00F458A0">
              <w:t>2.8</w:t>
            </w:r>
          </w:p>
        </w:tc>
        <w:tc>
          <w:tcPr>
            <w:tcW w:w="2273" w:type="pct"/>
            <w:shd w:val="clear" w:color="auto" w:fill="FFFFFF" w:themeFill="background1"/>
          </w:tcPr>
          <w:p w14:paraId="4DBCA124" w14:textId="77777777" w:rsidR="00A17716" w:rsidRPr="00F458A0" w:rsidRDefault="00A17716" w:rsidP="00A17716">
            <w:pPr>
              <w:pStyle w:val="TableText"/>
            </w:pPr>
            <w:r w:rsidRPr="00F458A0">
              <w:t>Incorporates revisions from PMAS Reform Lockdown; namely removing requirements for information that can be obtained from other PMAS authoritative sources.</w:t>
            </w:r>
          </w:p>
        </w:tc>
        <w:tc>
          <w:tcPr>
            <w:tcW w:w="1253" w:type="pct"/>
            <w:shd w:val="clear" w:color="auto" w:fill="FFFFFF" w:themeFill="background1"/>
          </w:tcPr>
          <w:p w14:paraId="587EBA44" w14:textId="77777777" w:rsidR="00A17716" w:rsidRPr="00F458A0" w:rsidRDefault="00A17716" w:rsidP="00A17716">
            <w:pPr>
              <w:pStyle w:val="TableText"/>
            </w:pPr>
            <w:r w:rsidRPr="00F458A0">
              <w:t xml:space="preserve">Andrew </w:t>
            </w:r>
            <w:r w:rsidRPr="00F458A0">
              <w:rPr>
                <w:rStyle w:val="TableTextChar"/>
              </w:rPr>
              <w:t>Slawter,</w:t>
            </w:r>
            <w:r w:rsidRPr="00F458A0">
              <w:t xml:space="preserve"> Office of Technology Strategies</w:t>
            </w:r>
          </w:p>
        </w:tc>
      </w:tr>
      <w:tr w:rsidR="00A17716" w:rsidRPr="00F458A0" w14:paraId="1A30CECD" w14:textId="77777777" w:rsidTr="00A17716">
        <w:trPr>
          <w:cantSplit/>
        </w:trPr>
        <w:tc>
          <w:tcPr>
            <w:tcW w:w="907" w:type="pct"/>
          </w:tcPr>
          <w:p w14:paraId="335A7DCB" w14:textId="77777777" w:rsidR="00A17716" w:rsidRPr="00F458A0" w:rsidRDefault="00A17716" w:rsidP="00A17716">
            <w:pPr>
              <w:pStyle w:val="TableText"/>
            </w:pPr>
            <w:r w:rsidRPr="00F458A0">
              <w:t>September 2014</w:t>
            </w:r>
          </w:p>
        </w:tc>
        <w:tc>
          <w:tcPr>
            <w:tcW w:w="567" w:type="pct"/>
          </w:tcPr>
          <w:p w14:paraId="31989ABB" w14:textId="77777777" w:rsidR="00A17716" w:rsidRPr="00F458A0" w:rsidRDefault="00A17716" w:rsidP="00A17716">
            <w:pPr>
              <w:pStyle w:val="TableText"/>
            </w:pPr>
            <w:r w:rsidRPr="00F458A0">
              <w:t>2.7</w:t>
            </w:r>
          </w:p>
        </w:tc>
        <w:tc>
          <w:tcPr>
            <w:tcW w:w="2273" w:type="pct"/>
          </w:tcPr>
          <w:p w14:paraId="4674C46F" w14:textId="77777777" w:rsidR="00A17716" w:rsidRPr="00F458A0" w:rsidRDefault="00A17716" w:rsidP="00A17716">
            <w:pPr>
              <w:pStyle w:val="TableText"/>
            </w:pPr>
            <w:r w:rsidRPr="00F458A0">
              <w:t>Adds Enterprise Shared Services terms and requires AERB Compliance Certificate attachment.</w:t>
            </w:r>
          </w:p>
        </w:tc>
        <w:tc>
          <w:tcPr>
            <w:tcW w:w="1253" w:type="pct"/>
          </w:tcPr>
          <w:p w14:paraId="08A0C1A0" w14:textId="77777777" w:rsidR="00A17716" w:rsidRPr="00F458A0" w:rsidRDefault="00A17716" w:rsidP="00A17716">
            <w:pPr>
              <w:pStyle w:val="TableText"/>
            </w:pPr>
            <w:r w:rsidRPr="00F458A0">
              <w:t>Process Management</w:t>
            </w:r>
          </w:p>
        </w:tc>
      </w:tr>
      <w:tr w:rsidR="00A17716" w:rsidRPr="00F458A0" w14:paraId="165B4057" w14:textId="77777777" w:rsidTr="00A17716">
        <w:trPr>
          <w:cantSplit/>
        </w:trPr>
        <w:tc>
          <w:tcPr>
            <w:tcW w:w="907" w:type="pct"/>
          </w:tcPr>
          <w:p w14:paraId="5D7A4060" w14:textId="77777777" w:rsidR="00A17716" w:rsidRPr="00F458A0" w:rsidRDefault="00A17716" w:rsidP="00A17716">
            <w:pPr>
              <w:pStyle w:val="TableText"/>
            </w:pPr>
            <w:r w:rsidRPr="00F458A0">
              <w:t>August 2014</w:t>
            </w:r>
          </w:p>
        </w:tc>
        <w:tc>
          <w:tcPr>
            <w:tcW w:w="567" w:type="pct"/>
          </w:tcPr>
          <w:p w14:paraId="36047BAA" w14:textId="77777777" w:rsidR="00A17716" w:rsidRPr="00F458A0" w:rsidRDefault="00A17716" w:rsidP="00A17716">
            <w:pPr>
              <w:pStyle w:val="TableText"/>
            </w:pPr>
            <w:r w:rsidRPr="00F458A0">
              <w:t>2.6</w:t>
            </w:r>
          </w:p>
        </w:tc>
        <w:tc>
          <w:tcPr>
            <w:tcW w:w="2273" w:type="pct"/>
          </w:tcPr>
          <w:p w14:paraId="65090BF6" w14:textId="77777777" w:rsidR="00A17716" w:rsidRPr="00F458A0" w:rsidRDefault="00A17716" w:rsidP="00A17716">
            <w:pPr>
              <w:pStyle w:val="TableText"/>
            </w:pPr>
            <w:r w:rsidRPr="00F458A0">
              <w:t>Signature block update authorized by AERB CR_018934</w:t>
            </w:r>
          </w:p>
        </w:tc>
        <w:tc>
          <w:tcPr>
            <w:tcW w:w="1253" w:type="pct"/>
          </w:tcPr>
          <w:p w14:paraId="271CC917" w14:textId="77777777" w:rsidR="00A17716" w:rsidRPr="00F458A0" w:rsidRDefault="00A17716" w:rsidP="00A17716">
            <w:pPr>
              <w:pStyle w:val="TableText"/>
            </w:pPr>
            <w:r w:rsidRPr="00F458A0">
              <w:t>Process Management</w:t>
            </w:r>
          </w:p>
        </w:tc>
      </w:tr>
      <w:tr w:rsidR="00A17716" w:rsidRPr="00F458A0" w14:paraId="5FA4EA4A" w14:textId="77777777" w:rsidTr="00A17716">
        <w:trPr>
          <w:cantSplit/>
        </w:trPr>
        <w:tc>
          <w:tcPr>
            <w:tcW w:w="907" w:type="pct"/>
          </w:tcPr>
          <w:p w14:paraId="45BFF9EF" w14:textId="77777777" w:rsidR="00A17716" w:rsidRPr="00F458A0" w:rsidRDefault="00A17716" w:rsidP="00A17716">
            <w:pPr>
              <w:pStyle w:val="TableText"/>
            </w:pPr>
            <w:r w:rsidRPr="00F458A0">
              <w:t>March 2014</w:t>
            </w:r>
          </w:p>
        </w:tc>
        <w:tc>
          <w:tcPr>
            <w:tcW w:w="567" w:type="pct"/>
          </w:tcPr>
          <w:p w14:paraId="70E425BB" w14:textId="77777777" w:rsidR="00A17716" w:rsidRPr="00F458A0" w:rsidRDefault="00A17716" w:rsidP="00A17716">
            <w:pPr>
              <w:pStyle w:val="TableText"/>
            </w:pPr>
            <w:r w:rsidRPr="00F458A0">
              <w:t>2.5</w:t>
            </w:r>
          </w:p>
        </w:tc>
        <w:tc>
          <w:tcPr>
            <w:tcW w:w="2273" w:type="pct"/>
          </w:tcPr>
          <w:p w14:paraId="7B8863F3" w14:textId="77777777" w:rsidR="00A17716" w:rsidRPr="00F458A0" w:rsidRDefault="00A17716" w:rsidP="00A17716">
            <w:pPr>
              <w:pStyle w:val="TableText"/>
            </w:pPr>
            <w:r w:rsidRPr="00F458A0">
              <w:t xml:space="preserve">Section 508 repairs to new version approved by AERB Chair approved </w:t>
            </w:r>
          </w:p>
        </w:tc>
        <w:tc>
          <w:tcPr>
            <w:tcW w:w="1253" w:type="pct"/>
          </w:tcPr>
          <w:p w14:paraId="3A6F6C92" w14:textId="77777777" w:rsidR="00A17716" w:rsidRPr="00F458A0" w:rsidRDefault="00A17716" w:rsidP="00A17716">
            <w:pPr>
              <w:pStyle w:val="TableText"/>
            </w:pPr>
            <w:r w:rsidRPr="00F458A0">
              <w:t>Process Management</w:t>
            </w:r>
          </w:p>
        </w:tc>
      </w:tr>
      <w:tr w:rsidR="00A17716" w:rsidRPr="00F458A0" w14:paraId="7933D718" w14:textId="77777777" w:rsidTr="00A17716">
        <w:trPr>
          <w:cantSplit/>
        </w:trPr>
        <w:tc>
          <w:tcPr>
            <w:tcW w:w="907" w:type="pct"/>
          </w:tcPr>
          <w:p w14:paraId="54BCFD23" w14:textId="77777777" w:rsidR="00A17716" w:rsidRPr="00F458A0" w:rsidRDefault="00A17716" w:rsidP="00A17716">
            <w:pPr>
              <w:pStyle w:val="TableText"/>
            </w:pPr>
            <w:r w:rsidRPr="00F458A0">
              <w:t>August 2013</w:t>
            </w:r>
          </w:p>
        </w:tc>
        <w:tc>
          <w:tcPr>
            <w:tcW w:w="567" w:type="pct"/>
          </w:tcPr>
          <w:p w14:paraId="714802E6" w14:textId="77777777" w:rsidR="00A17716" w:rsidRPr="00F458A0" w:rsidRDefault="00A17716" w:rsidP="00A17716">
            <w:pPr>
              <w:pStyle w:val="TableText"/>
            </w:pPr>
            <w:r w:rsidRPr="00F458A0">
              <w:t>2.3</w:t>
            </w:r>
          </w:p>
        </w:tc>
        <w:tc>
          <w:tcPr>
            <w:tcW w:w="2273" w:type="pct"/>
          </w:tcPr>
          <w:p w14:paraId="72A433ED" w14:textId="77777777" w:rsidR="00A17716" w:rsidRPr="00F458A0" w:rsidRDefault="00A17716" w:rsidP="00A17716">
            <w:pPr>
              <w:pStyle w:val="TableText"/>
            </w:pPr>
            <w:r w:rsidRPr="00F458A0">
              <w:t xml:space="preserve">Replaced the Service Architecture sub-section with new sub-sections for consumed and provided services. Also applied miscellaneous feedback from VA team. </w:t>
            </w:r>
          </w:p>
        </w:tc>
        <w:tc>
          <w:tcPr>
            <w:tcW w:w="1253" w:type="pct"/>
          </w:tcPr>
          <w:p w14:paraId="20690D66" w14:textId="77777777" w:rsidR="00A17716" w:rsidRPr="00F458A0" w:rsidRDefault="00A17716" w:rsidP="00A17716">
            <w:pPr>
              <w:pStyle w:val="TableText"/>
            </w:pPr>
            <w:r w:rsidRPr="00F458A0">
              <w:t>ASD Enterprise Shared Services (ESS) Work Group</w:t>
            </w:r>
          </w:p>
        </w:tc>
      </w:tr>
      <w:tr w:rsidR="00A17716" w:rsidRPr="00F458A0" w14:paraId="2F889A67" w14:textId="77777777" w:rsidTr="00A17716">
        <w:trPr>
          <w:cantSplit/>
        </w:trPr>
        <w:tc>
          <w:tcPr>
            <w:tcW w:w="907" w:type="pct"/>
          </w:tcPr>
          <w:p w14:paraId="54CFBA24" w14:textId="77777777" w:rsidR="00A17716" w:rsidRPr="00F458A0" w:rsidRDefault="00A17716" w:rsidP="00A17716">
            <w:pPr>
              <w:pStyle w:val="TableText"/>
            </w:pPr>
            <w:r w:rsidRPr="00F458A0">
              <w:t>June 2013</w:t>
            </w:r>
          </w:p>
        </w:tc>
        <w:tc>
          <w:tcPr>
            <w:tcW w:w="567" w:type="pct"/>
          </w:tcPr>
          <w:p w14:paraId="4024CBD3" w14:textId="77777777" w:rsidR="00A17716" w:rsidRPr="00F458A0" w:rsidRDefault="00A17716" w:rsidP="00A17716">
            <w:pPr>
              <w:pStyle w:val="TableText"/>
            </w:pPr>
            <w:r w:rsidRPr="00F458A0">
              <w:t>1.3</w:t>
            </w:r>
          </w:p>
        </w:tc>
        <w:tc>
          <w:tcPr>
            <w:tcW w:w="2273" w:type="pct"/>
          </w:tcPr>
          <w:p w14:paraId="5EAC21D6" w14:textId="77777777" w:rsidR="00A17716" w:rsidRPr="00F458A0" w:rsidRDefault="00A17716" w:rsidP="00A17716">
            <w:pPr>
              <w:pStyle w:val="TableText"/>
            </w:pPr>
            <w:r w:rsidRPr="00F458A0">
              <w:t xml:space="preserve">Upgraded to MS Office 2007-2010 format </w:t>
            </w:r>
          </w:p>
        </w:tc>
        <w:tc>
          <w:tcPr>
            <w:tcW w:w="1253" w:type="pct"/>
          </w:tcPr>
          <w:p w14:paraId="0C9AF3D3" w14:textId="77777777" w:rsidR="00A17716" w:rsidRPr="00F458A0" w:rsidRDefault="00A17716" w:rsidP="00A17716">
            <w:pPr>
              <w:pStyle w:val="TableText"/>
            </w:pPr>
            <w:r w:rsidRPr="00F458A0">
              <w:t>Process Management</w:t>
            </w:r>
          </w:p>
        </w:tc>
      </w:tr>
      <w:tr w:rsidR="00A17716" w:rsidRPr="00F458A0" w14:paraId="737E65F6" w14:textId="77777777" w:rsidTr="00A17716">
        <w:trPr>
          <w:cantSplit/>
        </w:trPr>
        <w:tc>
          <w:tcPr>
            <w:tcW w:w="907" w:type="pct"/>
          </w:tcPr>
          <w:p w14:paraId="26983677" w14:textId="77777777" w:rsidR="00A17716" w:rsidRPr="00F458A0" w:rsidRDefault="00A17716" w:rsidP="00A17716">
            <w:pPr>
              <w:rPr>
                <w:rFonts w:ascii="Arial" w:hAnsi="Arial" w:cs="Arial"/>
              </w:rPr>
            </w:pPr>
            <w:r w:rsidRPr="00F458A0">
              <w:rPr>
                <w:rFonts w:ascii="Arial" w:hAnsi="Arial" w:cs="Arial"/>
              </w:rPr>
              <w:t>June 2013</w:t>
            </w:r>
          </w:p>
        </w:tc>
        <w:tc>
          <w:tcPr>
            <w:tcW w:w="567" w:type="pct"/>
          </w:tcPr>
          <w:p w14:paraId="386E2CED" w14:textId="77777777" w:rsidR="00A17716" w:rsidRPr="00F458A0" w:rsidRDefault="00A17716" w:rsidP="00A17716">
            <w:pPr>
              <w:rPr>
                <w:rFonts w:ascii="Arial" w:hAnsi="Arial" w:cs="Arial"/>
              </w:rPr>
            </w:pPr>
            <w:r w:rsidRPr="00F458A0">
              <w:rPr>
                <w:rFonts w:ascii="Arial" w:hAnsi="Arial" w:cs="Arial"/>
              </w:rPr>
              <w:t>1.2</w:t>
            </w:r>
          </w:p>
        </w:tc>
        <w:tc>
          <w:tcPr>
            <w:tcW w:w="2273" w:type="pct"/>
          </w:tcPr>
          <w:p w14:paraId="75BE54B0" w14:textId="77777777" w:rsidR="00A17716" w:rsidRPr="00F458A0" w:rsidRDefault="00A17716" w:rsidP="00A17716">
            <w:pPr>
              <w:rPr>
                <w:rFonts w:ascii="Arial" w:hAnsi="Arial" w:cs="Arial"/>
              </w:rPr>
            </w:pPr>
            <w:r w:rsidRPr="00F458A0">
              <w:rPr>
                <w:rFonts w:ascii="Arial" w:hAnsi="Arial" w:cs="Arial"/>
              </w:rPr>
              <w:t xml:space="preserve">Address inconsistencies in Section 3, Conceptual Design, Correct headings </w:t>
            </w:r>
          </w:p>
        </w:tc>
        <w:tc>
          <w:tcPr>
            <w:tcW w:w="1253" w:type="pct"/>
          </w:tcPr>
          <w:p w14:paraId="21C3E6EA" w14:textId="77777777" w:rsidR="00A17716" w:rsidRPr="00F458A0" w:rsidRDefault="00A17716" w:rsidP="00A17716">
            <w:pPr>
              <w:pStyle w:val="TableText"/>
            </w:pPr>
            <w:r w:rsidRPr="00F458A0">
              <w:t>Process Management</w:t>
            </w:r>
          </w:p>
        </w:tc>
      </w:tr>
      <w:tr w:rsidR="00A17716" w:rsidRPr="00F458A0" w14:paraId="289DF5F5" w14:textId="77777777" w:rsidTr="00A17716">
        <w:trPr>
          <w:cantSplit/>
        </w:trPr>
        <w:tc>
          <w:tcPr>
            <w:tcW w:w="907" w:type="pct"/>
          </w:tcPr>
          <w:p w14:paraId="531A8F18" w14:textId="77777777" w:rsidR="00A17716" w:rsidRPr="00F458A0" w:rsidRDefault="00A17716" w:rsidP="00A17716">
            <w:pPr>
              <w:pStyle w:val="TableText"/>
            </w:pPr>
            <w:r w:rsidRPr="00F458A0">
              <w:t>March 2013</w:t>
            </w:r>
          </w:p>
        </w:tc>
        <w:tc>
          <w:tcPr>
            <w:tcW w:w="567" w:type="pct"/>
          </w:tcPr>
          <w:p w14:paraId="3CF067F5" w14:textId="77777777" w:rsidR="00A17716" w:rsidRPr="00F458A0" w:rsidRDefault="00A17716" w:rsidP="00A17716">
            <w:pPr>
              <w:pStyle w:val="TableText"/>
            </w:pPr>
            <w:r w:rsidRPr="00F458A0">
              <w:t>1.1</w:t>
            </w:r>
          </w:p>
        </w:tc>
        <w:tc>
          <w:tcPr>
            <w:tcW w:w="2273" w:type="pct"/>
          </w:tcPr>
          <w:p w14:paraId="6DD0EC7B" w14:textId="77777777" w:rsidR="00A17716" w:rsidRPr="00F458A0" w:rsidRDefault="00A17716" w:rsidP="00A17716">
            <w:pPr>
              <w:pStyle w:val="TableText"/>
            </w:pPr>
            <w:r w:rsidRPr="00F458A0">
              <w:t>Formatted to documentation standards and edited for Section 508 conformance</w:t>
            </w:r>
          </w:p>
        </w:tc>
        <w:tc>
          <w:tcPr>
            <w:tcW w:w="1253" w:type="pct"/>
          </w:tcPr>
          <w:p w14:paraId="030D19A8" w14:textId="77777777" w:rsidR="00A17716" w:rsidRPr="00F458A0" w:rsidRDefault="00A17716" w:rsidP="00A17716">
            <w:pPr>
              <w:pStyle w:val="TableText"/>
            </w:pPr>
            <w:r w:rsidRPr="00F458A0">
              <w:t>Process Management</w:t>
            </w:r>
          </w:p>
        </w:tc>
      </w:tr>
      <w:tr w:rsidR="00A17716" w:rsidRPr="00F458A0" w14:paraId="7F29760A" w14:textId="77777777" w:rsidTr="00A17716">
        <w:trPr>
          <w:cantSplit/>
        </w:trPr>
        <w:tc>
          <w:tcPr>
            <w:tcW w:w="907" w:type="pct"/>
          </w:tcPr>
          <w:p w14:paraId="4EF18D20" w14:textId="77777777" w:rsidR="00A17716" w:rsidRPr="00F458A0" w:rsidRDefault="00A17716" w:rsidP="00A17716">
            <w:pPr>
              <w:pStyle w:val="TableText"/>
            </w:pPr>
            <w:r w:rsidRPr="00F458A0">
              <w:t>January 2013</w:t>
            </w:r>
          </w:p>
        </w:tc>
        <w:tc>
          <w:tcPr>
            <w:tcW w:w="567" w:type="pct"/>
          </w:tcPr>
          <w:p w14:paraId="23BFDC4B" w14:textId="77777777" w:rsidR="00A17716" w:rsidRPr="00F458A0" w:rsidRDefault="00A17716" w:rsidP="00A17716">
            <w:pPr>
              <w:pStyle w:val="TableText"/>
            </w:pPr>
            <w:r w:rsidRPr="00F458A0">
              <w:t>1.0</w:t>
            </w:r>
          </w:p>
        </w:tc>
        <w:tc>
          <w:tcPr>
            <w:tcW w:w="2273" w:type="pct"/>
          </w:tcPr>
          <w:p w14:paraId="1272F0A8" w14:textId="77777777" w:rsidR="00A17716" w:rsidRPr="00F458A0" w:rsidRDefault="00A17716" w:rsidP="00A17716">
            <w:pPr>
              <w:pStyle w:val="TableText"/>
            </w:pPr>
            <w:r w:rsidRPr="00F458A0">
              <w:t>Initial Document</w:t>
            </w:r>
          </w:p>
        </w:tc>
        <w:tc>
          <w:tcPr>
            <w:tcW w:w="1253" w:type="pct"/>
          </w:tcPr>
          <w:p w14:paraId="5E87147A" w14:textId="77777777" w:rsidR="00A17716" w:rsidRPr="00F458A0" w:rsidRDefault="00A17716" w:rsidP="00A17716">
            <w:pPr>
              <w:pStyle w:val="TableText"/>
            </w:pPr>
            <w:r w:rsidRPr="00F458A0">
              <w:t>PMAS Business Office</w:t>
            </w:r>
          </w:p>
        </w:tc>
      </w:tr>
    </w:tbl>
    <w:p w14:paraId="74A26925" w14:textId="77777777" w:rsidR="00A17716" w:rsidRPr="00F458A0" w:rsidRDefault="00A17716" w:rsidP="00A17716">
      <w:pPr>
        <w:pStyle w:val="InstructionalText1"/>
      </w:pPr>
      <w:r w:rsidRPr="00F458A0">
        <w:t>The Template Revision History pertains only to the format of the template. It does not apply to the content of the document or any changes or updates to the content of the document after distribution.</w:t>
      </w:r>
    </w:p>
    <w:p w14:paraId="15A8B90A" w14:textId="77777777" w:rsidR="00A17716" w:rsidRPr="00F458A0" w:rsidRDefault="00A17716" w:rsidP="00A17716">
      <w:pPr>
        <w:pStyle w:val="InstructionalText1"/>
      </w:pPr>
      <w:r w:rsidRPr="00F458A0">
        <w:t>The Template Revision History can be removed at the discretion of the author of the document.</w:t>
      </w:r>
    </w:p>
    <w:p w14:paraId="04CF6D35" w14:textId="77777777" w:rsidR="00A17716" w:rsidRPr="00F458A0" w:rsidRDefault="00A17716" w:rsidP="00A17716">
      <w:pPr>
        <w:pStyle w:val="BodyText"/>
      </w:pPr>
    </w:p>
    <w:p w14:paraId="249D430D" w14:textId="77777777" w:rsidR="00A17716" w:rsidRPr="00532E1F" w:rsidRDefault="00A17716" w:rsidP="00A17716">
      <w:r w:rsidRPr="00F458A0">
        <w:t xml:space="preserve">See TOGAF® 9.1, Part III: ADM Guidelines &amp; Techniques, Gap Analysis on TOGAF Website at </w:t>
      </w:r>
      <w:hyperlink r:id="rId110" w:tooltip="TOGAF website " w:history="1">
        <w:r w:rsidRPr="00F458A0">
          <w:rPr>
            <w:color w:val="0000FF"/>
            <w:u w:val="single"/>
          </w:rPr>
          <w:t>http://pubs.opengroup.org/architecture/togaf9-doc/arch/chap27.html</w:t>
        </w:r>
      </w:hyperlink>
    </w:p>
    <w:p w14:paraId="4022176C" w14:textId="77777777" w:rsidR="00A17716" w:rsidRPr="00FA1BF4" w:rsidRDefault="00A17716" w:rsidP="00A17716">
      <w:pPr>
        <w:pStyle w:val="BodyText"/>
      </w:pPr>
    </w:p>
    <w:p w14:paraId="43FE4142" w14:textId="77777777" w:rsidR="00532E1F" w:rsidRPr="00FA1BF4" w:rsidRDefault="00532E1F" w:rsidP="0067659A">
      <w:pPr>
        <w:pStyle w:val="BodyText"/>
      </w:pPr>
      <w:bookmarkStart w:id="643" w:name="_Toc501026843"/>
      <w:bookmarkStart w:id="644" w:name="_Toc501026844"/>
      <w:bookmarkStart w:id="645" w:name="_Toc501026845"/>
      <w:bookmarkStart w:id="646" w:name="_Toc501026846"/>
      <w:bookmarkStart w:id="647" w:name="_Toc501026847"/>
      <w:bookmarkStart w:id="648" w:name="_Toc501026848"/>
      <w:bookmarkStart w:id="649" w:name="_Toc501026849"/>
      <w:bookmarkStart w:id="650" w:name="_Toc501026850"/>
      <w:bookmarkStart w:id="651" w:name="_Toc501026851"/>
      <w:bookmarkStart w:id="652" w:name="ColumnTitle_01"/>
      <w:bookmarkStart w:id="653" w:name="ColumnTitle_02"/>
      <w:bookmarkStart w:id="654" w:name="_Toc474485330"/>
      <w:bookmarkStart w:id="655" w:name="_Toc474487195"/>
      <w:bookmarkStart w:id="656" w:name="_Toc475524335"/>
      <w:bookmarkStart w:id="657" w:name="_Toc475524801"/>
      <w:bookmarkStart w:id="658" w:name="_Toc475525265"/>
      <w:bookmarkStart w:id="659" w:name="_Toc475525729"/>
      <w:bookmarkStart w:id="660" w:name="_Toc475526193"/>
      <w:bookmarkStart w:id="661" w:name="_Toc475526657"/>
      <w:bookmarkStart w:id="662" w:name="_Toc475527121"/>
      <w:bookmarkStart w:id="663" w:name="_Toc474485340"/>
      <w:bookmarkStart w:id="664" w:name="_Toc474487205"/>
      <w:bookmarkStart w:id="665" w:name="_Toc475524345"/>
      <w:bookmarkStart w:id="666" w:name="_Toc475524811"/>
      <w:bookmarkStart w:id="667" w:name="_Toc475525275"/>
      <w:bookmarkStart w:id="668" w:name="_Toc475525739"/>
      <w:bookmarkStart w:id="669" w:name="_Toc475526203"/>
      <w:bookmarkStart w:id="670" w:name="_Toc475526667"/>
      <w:bookmarkStart w:id="671" w:name="_Toc475527131"/>
      <w:bookmarkStart w:id="672" w:name="_Toc474485345"/>
      <w:bookmarkStart w:id="673" w:name="_Toc474487210"/>
      <w:bookmarkStart w:id="674" w:name="_Toc475524350"/>
      <w:bookmarkStart w:id="675" w:name="_Toc475524816"/>
      <w:bookmarkStart w:id="676" w:name="_Toc475525280"/>
      <w:bookmarkStart w:id="677" w:name="_Toc475525744"/>
      <w:bookmarkStart w:id="678" w:name="_Toc475526208"/>
      <w:bookmarkStart w:id="679" w:name="_Toc475526672"/>
      <w:bookmarkStart w:id="680" w:name="_Toc475527136"/>
      <w:bookmarkStart w:id="681" w:name="_Toc474485350"/>
      <w:bookmarkStart w:id="682" w:name="_Toc474487215"/>
      <w:bookmarkStart w:id="683" w:name="_Toc475524355"/>
      <w:bookmarkStart w:id="684" w:name="_Toc475524821"/>
      <w:bookmarkStart w:id="685" w:name="_Toc475525285"/>
      <w:bookmarkStart w:id="686" w:name="_Toc475525749"/>
      <w:bookmarkStart w:id="687" w:name="_Toc475526213"/>
      <w:bookmarkStart w:id="688" w:name="_Toc475526677"/>
      <w:bookmarkStart w:id="689" w:name="_Toc475527141"/>
      <w:bookmarkStart w:id="690" w:name="_Toc474485355"/>
      <w:bookmarkStart w:id="691" w:name="_Toc474487220"/>
      <w:bookmarkStart w:id="692" w:name="_Toc475524360"/>
      <w:bookmarkStart w:id="693" w:name="_Toc475524826"/>
      <w:bookmarkStart w:id="694" w:name="_Toc475525290"/>
      <w:bookmarkStart w:id="695" w:name="_Toc475525754"/>
      <w:bookmarkStart w:id="696" w:name="_Toc475526218"/>
      <w:bookmarkStart w:id="697" w:name="_Toc475526682"/>
      <w:bookmarkStart w:id="698" w:name="_Toc475527146"/>
      <w:bookmarkStart w:id="699" w:name="_Toc474485360"/>
      <w:bookmarkStart w:id="700" w:name="_Toc474487225"/>
      <w:bookmarkStart w:id="701" w:name="_Toc475524365"/>
      <w:bookmarkStart w:id="702" w:name="_Toc475524831"/>
      <w:bookmarkStart w:id="703" w:name="_Toc475525295"/>
      <w:bookmarkStart w:id="704" w:name="_Toc475525759"/>
      <w:bookmarkStart w:id="705" w:name="_Toc475526223"/>
      <w:bookmarkStart w:id="706" w:name="_Toc475526687"/>
      <w:bookmarkStart w:id="707" w:name="_Toc475527151"/>
      <w:bookmarkStart w:id="708" w:name="_Toc474485365"/>
      <w:bookmarkStart w:id="709" w:name="_Toc474487230"/>
      <w:bookmarkStart w:id="710" w:name="_Toc475524370"/>
      <w:bookmarkStart w:id="711" w:name="_Toc475524836"/>
      <w:bookmarkStart w:id="712" w:name="_Toc475525300"/>
      <w:bookmarkStart w:id="713" w:name="_Toc475525764"/>
      <w:bookmarkStart w:id="714" w:name="_Toc475526228"/>
      <w:bookmarkStart w:id="715" w:name="_Toc475526692"/>
      <w:bookmarkStart w:id="716" w:name="_Toc475527156"/>
      <w:bookmarkStart w:id="717" w:name="_Toc474485370"/>
      <w:bookmarkStart w:id="718" w:name="_Toc474487235"/>
      <w:bookmarkStart w:id="719" w:name="_Toc475524375"/>
      <w:bookmarkStart w:id="720" w:name="_Toc475524841"/>
      <w:bookmarkStart w:id="721" w:name="_Toc475525305"/>
      <w:bookmarkStart w:id="722" w:name="_Toc475525769"/>
      <w:bookmarkStart w:id="723" w:name="_Toc475526233"/>
      <w:bookmarkStart w:id="724" w:name="_Toc475526697"/>
      <w:bookmarkStart w:id="725" w:name="_Toc475527161"/>
      <w:bookmarkStart w:id="726" w:name="_Toc474485375"/>
      <w:bookmarkStart w:id="727" w:name="_Toc474487240"/>
      <w:bookmarkStart w:id="728" w:name="_Toc475524380"/>
      <w:bookmarkStart w:id="729" w:name="_Toc475524846"/>
      <w:bookmarkStart w:id="730" w:name="_Toc475525310"/>
      <w:bookmarkStart w:id="731" w:name="_Toc475525774"/>
      <w:bookmarkStart w:id="732" w:name="_Toc475526238"/>
      <w:bookmarkStart w:id="733" w:name="_Toc475526702"/>
      <w:bookmarkStart w:id="734" w:name="_Toc475527166"/>
      <w:bookmarkStart w:id="735" w:name="_Toc474485385"/>
      <w:bookmarkStart w:id="736" w:name="_Toc474487250"/>
      <w:bookmarkStart w:id="737" w:name="_Toc475524390"/>
      <w:bookmarkStart w:id="738" w:name="_Toc475524856"/>
      <w:bookmarkStart w:id="739" w:name="_Toc475525320"/>
      <w:bookmarkStart w:id="740" w:name="_Toc475525784"/>
      <w:bookmarkStart w:id="741" w:name="_Toc475526248"/>
      <w:bookmarkStart w:id="742" w:name="_Toc475526712"/>
      <w:bookmarkStart w:id="743" w:name="_Toc475527176"/>
      <w:bookmarkStart w:id="744" w:name="_Toc474485390"/>
      <w:bookmarkStart w:id="745" w:name="_Toc474487255"/>
      <w:bookmarkStart w:id="746" w:name="_Toc475524395"/>
      <w:bookmarkStart w:id="747" w:name="_Toc475524861"/>
      <w:bookmarkStart w:id="748" w:name="_Toc475525325"/>
      <w:bookmarkStart w:id="749" w:name="_Toc475525789"/>
      <w:bookmarkStart w:id="750" w:name="_Toc475526253"/>
      <w:bookmarkStart w:id="751" w:name="_Toc475526717"/>
      <w:bookmarkStart w:id="752" w:name="_Toc475527181"/>
      <w:bookmarkStart w:id="753" w:name="_Toc474485395"/>
      <w:bookmarkStart w:id="754" w:name="_Toc474487260"/>
      <w:bookmarkStart w:id="755" w:name="_Toc475524400"/>
      <w:bookmarkStart w:id="756" w:name="_Toc475524866"/>
      <w:bookmarkStart w:id="757" w:name="_Toc475525330"/>
      <w:bookmarkStart w:id="758" w:name="_Toc475525794"/>
      <w:bookmarkStart w:id="759" w:name="_Toc475526258"/>
      <w:bookmarkStart w:id="760" w:name="_Toc475526722"/>
      <w:bookmarkStart w:id="761" w:name="_Toc475527186"/>
      <w:bookmarkStart w:id="762" w:name="_Toc474485400"/>
      <w:bookmarkStart w:id="763" w:name="_Toc474487265"/>
      <w:bookmarkStart w:id="764" w:name="_Toc475524405"/>
      <w:bookmarkStart w:id="765" w:name="_Toc475524871"/>
      <w:bookmarkStart w:id="766" w:name="_Toc475525335"/>
      <w:bookmarkStart w:id="767" w:name="_Toc475525799"/>
      <w:bookmarkStart w:id="768" w:name="_Toc475526263"/>
      <w:bookmarkStart w:id="769" w:name="_Toc475526727"/>
      <w:bookmarkStart w:id="770" w:name="_Toc475527191"/>
      <w:bookmarkStart w:id="771" w:name="_Toc474485405"/>
      <w:bookmarkStart w:id="772" w:name="_Toc474487270"/>
      <w:bookmarkStart w:id="773" w:name="_Toc475524410"/>
      <w:bookmarkStart w:id="774" w:name="_Toc475524876"/>
      <w:bookmarkStart w:id="775" w:name="_Toc475525340"/>
      <w:bookmarkStart w:id="776" w:name="_Toc475525804"/>
      <w:bookmarkStart w:id="777" w:name="_Toc475526268"/>
      <w:bookmarkStart w:id="778" w:name="_Toc475526732"/>
      <w:bookmarkStart w:id="779" w:name="_Toc475527196"/>
      <w:bookmarkStart w:id="780" w:name="_Toc474485410"/>
      <w:bookmarkStart w:id="781" w:name="_Toc474487275"/>
      <w:bookmarkStart w:id="782" w:name="_Toc475524415"/>
      <w:bookmarkStart w:id="783" w:name="_Toc475524881"/>
      <w:bookmarkStart w:id="784" w:name="_Toc475525345"/>
      <w:bookmarkStart w:id="785" w:name="_Toc475525809"/>
      <w:bookmarkStart w:id="786" w:name="_Toc475526273"/>
      <w:bookmarkStart w:id="787" w:name="_Toc475526737"/>
      <w:bookmarkStart w:id="788" w:name="_Toc475527201"/>
      <w:bookmarkStart w:id="789" w:name="_Toc474485415"/>
      <w:bookmarkStart w:id="790" w:name="_Toc474487280"/>
      <w:bookmarkStart w:id="791" w:name="_Toc475524420"/>
      <w:bookmarkStart w:id="792" w:name="_Toc475524886"/>
      <w:bookmarkStart w:id="793" w:name="_Toc475525350"/>
      <w:bookmarkStart w:id="794" w:name="_Toc475525814"/>
      <w:bookmarkStart w:id="795" w:name="_Toc475526278"/>
      <w:bookmarkStart w:id="796" w:name="_Toc475526742"/>
      <w:bookmarkStart w:id="797" w:name="_Toc475527206"/>
      <w:bookmarkStart w:id="798" w:name="_Toc474485420"/>
      <w:bookmarkStart w:id="799" w:name="_Toc474487285"/>
      <w:bookmarkStart w:id="800" w:name="_Toc475524425"/>
      <w:bookmarkStart w:id="801" w:name="_Toc475524891"/>
      <w:bookmarkStart w:id="802" w:name="_Toc475525355"/>
      <w:bookmarkStart w:id="803" w:name="_Toc475525819"/>
      <w:bookmarkStart w:id="804" w:name="_Toc475526283"/>
      <w:bookmarkStart w:id="805" w:name="_Toc475526747"/>
      <w:bookmarkStart w:id="806" w:name="_Toc475527211"/>
      <w:bookmarkStart w:id="807" w:name="_Toc474485425"/>
      <w:bookmarkStart w:id="808" w:name="_Toc474487290"/>
      <w:bookmarkStart w:id="809" w:name="_Toc475524430"/>
      <w:bookmarkStart w:id="810" w:name="_Toc475524896"/>
      <w:bookmarkStart w:id="811" w:name="_Toc475525360"/>
      <w:bookmarkStart w:id="812" w:name="_Toc475525824"/>
      <w:bookmarkStart w:id="813" w:name="_Toc475526288"/>
      <w:bookmarkStart w:id="814" w:name="_Toc475526752"/>
      <w:bookmarkStart w:id="815" w:name="_Toc475527216"/>
      <w:bookmarkStart w:id="816" w:name="_Toc474485430"/>
      <w:bookmarkStart w:id="817" w:name="_Toc474487295"/>
      <w:bookmarkStart w:id="818" w:name="_Toc475524435"/>
      <w:bookmarkStart w:id="819" w:name="_Toc475524901"/>
      <w:bookmarkStart w:id="820" w:name="_Toc475525365"/>
      <w:bookmarkStart w:id="821" w:name="_Toc475525829"/>
      <w:bookmarkStart w:id="822" w:name="_Toc475526293"/>
      <w:bookmarkStart w:id="823" w:name="_Toc475526757"/>
      <w:bookmarkStart w:id="824" w:name="_Toc475527221"/>
      <w:bookmarkStart w:id="825" w:name="_Toc474485435"/>
      <w:bookmarkStart w:id="826" w:name="_Toc474487300"/>
      <w:bookmarkStart w:id="827" w:name="_Toc474500474"/>
      <w:bookmarkStart w:id="828" w:name="_Toc475524440"/>
      <w:bookmarkStart w:id="829" w:name="_Toc475524906"/>
      <w:bookmarkStart w:id="830" w:name="_Toc475525370"/>
      <w:bookmarkStart w:id="831" w:name="_Toc475525834"/>
      <w:bookmarkStart w:id="832" w:name="_Toc475526298"/>
      <w:bookmarkStart w:id="833" w:name="_Toc475526762"/>
      <w:bookmarkStart w:id="834" w:name="_Toc475527226"/>
      <w:bookmarkStart w:id="835" w:name="_Toc474485439"/>
      <w:bookmarkStart w:id="836" w:name="_Toc474487304"/>
      <w:bookmarkStart w:id="837" w:name="_Toc474500478"/>
      <w:bookmarkStart w:id="838" w:name="_Toc475524444"/>
      <w:bookmarkStart w:id="839" w:name="_Toc475524910"/>
      <w:bookmarkStart w:id="840" w:name="_Toc475525374"/>
      <w:bookmarkStart w:id="841" w:name="_Toc475525838"/>
      <w:bookmarkStart w:id="842" w:name="_Toc475526302"/>
      <w:bookmarkStart w:id="843" w:name="_Toc475526766"/>
      <w:bookmarkStart w:id="844" w:name="_Toc475527230"/>
      <w:bookmarkStart w:id="845" w:name="_Toc474485444"/>
      <w:bookmarkStart w:id="846" w:name="_Toc474487309"/>
      <w:bookmarkStart w:id="847" w:name="_Toc474500483"/>
      <w:bookmarkStart w:id="848" w:name="_Toc475524449"/>
      <w:bookmarkStart w:id="849" w:name="_Toc475524915"/>
      <w:bookmarkStart w:id="850" w:name="_Toc475525379"/>
      <w:bookmarkStart w:id="851" w:name="_Toc475525843"/>
      <w:bookmarkStart w:id="852" w:name="_Toc475526307"/>
      <w:bookmarkStart w:id="853" w:name="_Toc475526771"/>
      <w:bookmarkStart w:id="854" w:name="_Toc475527235"/>
      <w:bookmarkStart w:id="855" w:name="_Toc474485540"/>
      <w:bookmarkStart w:id="856" w:name="_Toc474487313"/>
      <w:bookmarkStart w:id="857" w:name="h.25b2l0r" w:colFirst="0" w:colLast="0"/>
      <w:bookmarkStart w:id="858" w:name="h.kgcv8k" w:colFirst="0" w:colLast="0"/>
      <w:bookmarkStart w:id="859" w:name="h.34g0dwd" w:colFirst="0" w:colLast="0"/>
      <w:bookmarkStart w:id="860" w:name="_Toc474485555"/>
      <w:bookmarkStart w:id="861" w:name="_Toc475524551"/>
      <w:bookmarkStart w:id="862" w:name="_Toc475525017"/>
      <w:bookmarkStart w:id="863" w:name="_Toc475525481"/>
      <w:bookmarkStart w:id="864" w:name="_Toc475525945"/>
      <w:bookmarkStart w:id="865" w:name="_Toc475526409"/>
      <w:bookmarkStart w:id="866" w:name="_Toc475526873"/>
      <w:bookmarkStart w:id="867" w:name="_Toc475527337"/>
      <w:bookmarkStart w:id="868" w:name="_Toc475625121"/>
      <w:bookmarkStart w:id="869" w:name="h.1jlao46" w:colFirst="0" w:colLast="0"/>
      <w:bookmarkStart w:id="870" w:name="COL001_TBL010"/>
      <w:bookmarkStart w:id="871" w:name="h.43ky6rz" w:colFirst="0" w:colLast="0"/>
      <w:bookmarkStart w:id="872" w:name="_Architecture_Timeline"/>
      <w:bookmarkStart w:id="873" w:name="_Toc474485581"/>
      <w:bookmarkStart w:id="874" w:name="_Toc474487328"/>
      <w:bookmarkStart w:id="875" w:name="_Toc475524585"/>
      <w:bookmarkStart w:id="876" w:name="_Toc475525051"/>
      <w:bookmarkStart w:id="877" w:name="_Toc475525515"/>
      <w:bookmarkStart w:id="878" w:name="_Toc475525979"/>
      <w:bookmarkStart w:id="879" w:name="_Toc475526443"/>
      <w:bookmarkStart w:id="880" w:name="_Toc475526907"/>
      <w:bookmarkStart w:id="881" w:name="_Toc475527371"/>
      <w:bookmarkStart w:id="882" w:name="_Toc475625155"/>
      <w:bookmarkStart w:id="883" w:name="_Toc474485643"/>
      <w:bookmarkStart w:id="884" w:name="_Toc474487390"/>
      <w:bookmarkStart w:id="885" w:name="_Toc475524647"/>
      <w:bookmarkStart w:id="886" w:name="_Toc475525113"/>
      <w:bookmarkStart w:id="887" w:name="_Toc475525577"/>
      <w:bookmarkStart w:id="888" w:name="_Toc475526041"/>
      <w:bookmarkStart w:id="889" w:name="_Toc475526505"/>
      <w:bookmarkStart w:id="890" w:name="_Toc475526969"/>
      <w:bookmarkStart w:id="891" w:name="_Toc475527433"/>
      <w:bookmarkStart w:id="892" w:name="_Toc475625217"/>
      <w:bookmarkStart w:id="893" w:name="_Toc474485648"/>
      <w:bookmarkStart w:id="894" w:name="_Toc474487394"/>
      <w:bookmarkStart w:id="895" w:name="_Toc475524652"/>
      <w:bookmarkStart w:id="896" w:name="_Toc475525118"/>
      <w:bookmarkStart w:id="897" w:name="_Toc475525582"/>
      <w:bookmarkStart w:id="898" w:name="_Toc475526046"/>
      <w:bookmarkStart w:id="899" w:name="_Toc475526510"/>
      <w:bookmarkStart w:id="900" w:name="_Toc475526974"/>
      <w:bookmarkStart w:id="901" w:name="_Toc475527438"/>
      <w:bookmarkStart w:id="902" w:name="_Toc475625222"/>
      <w:bookmarkStart w:id="903" w:name="_Toc474485658"/>
      <w:bookmarkStart w:id="904" w:name="_Toc474487397"/>
      <w:bookmarkStart w:id="905" w:name="_Toc475524662"/>
      <w:bookmarkStart w:id="906" w:name="_Toc475525128"/>
      <w:bookmarkStart w:id="907" w:name="_Toc475525592"/>
      <w:bookmarkStart w:id="908" w:name="_Toc475526056"/>
      <w:bookmarkStart w:id="909" w:name="_Toc475526520"/>
      <w:bookmarkStart w:id="910" w:name="_Toc475526984"/>
      <w:bookmarkStart w:id="911" w:name="_Toc475527448"/>
      <w:bookmarkStart w:id="912" w:name="_Toc475625232"/>
      <w:bookmarkStart w:id="913" w:name="_Toc474485660"/>
      <w:bookmarkStart w:id="914" w:name="_Toc475524664"/>
      <w:bookmarkStart w:id="915" w:name="_Toc475525130"/>
      <w:bookmarkStart w:id="916" w:name="_Toc475525594"/>
      <w:bookmarkStart w:id="917" w:name="_Toc475526058"/>
      <w:bookmarkStart w:id="918" w:name="_Toc475526522"/>
      <w:bookmarkStart w:id="919" w:name="_Toc475526986"/>
      <w:bookmarkStart w:id="920" w:name="_Toc475527450"/>
      <w:bookmarkStart w:id="921" w:name="_Toc475625234"/>
      <w:bookmarkStart w:id="922" w:name="_Toc474485663"/>
      <w:bookmarkStart w:id="923" w:name="_Toc474487399"/>
      <w:bookmarkStart w:id="924" w:name="_Conceptual_Infrastructure_Design"/>
      <w:bookmarkStart w:id="925" w:name="_Conceptual_Infrastructure_Diagram"/>
      <w:bookmarkStart w:id="926" w:name="_Toc474485670"/>
      <w:bookmarkStart w:id="927" w:name="_Toc474487405"/>
      <w:bookmarkStart w:id="928" w:name="_Software_Architecture"/>
      <w:bookmarkStart w:id="929" w:name="_Toc474485674"/>
      <w:bookmarkStart w:id="930" w:name="_Toc474487409"/>
      <w:bookmarkStart w:id="931" w:name="_Toc474485678"/>
      <w:bookmarkStart w:id="932" w:name="_Toc474487413"/>
      <w:bookmarkStart w:id="933" w:name="_Toc474485684"/>
      <w:bookmarkStart w:id="934" w:name="_Toc474487419"/>
      <w:bookmarkStart w:id="935" w:name="_Toc475524693"/>
      <w:bookmarkStart w:id="936" w:name="_Toc475525159"/>
      <w:bookmarkStart w:id="937" w:name="_Toc475525623"/>
      <w:bookmarkStart w:id="938" w:name="_Toc475526087"/>
      <w:bookmarkStart w:id="939" w:name="_Toc475526551"/>
      <w:bookmarkStart w:id="940" w:name="_Toc475527015"/>
      <w:bookmarkStart w:id="941" w:name="_Toc475527479"/>
      <w:bookmarkStart w:id="942" w:name="_Toc475625263"/>
      <w:bookmarkStart w:id="943" w:name="_Toc475524696"/>
      <w:bookmarkStart w:id="944" w:name="_Toc475525162"/>
      <w:bookmarkStart w:id="945" w:name="_Toc475525626"/>
      <w:bookmarkStart w:id="946" w:name="_Toc475526090"/>
      <w:bookmarkStart w:id="947" w:name="_Toc475526554"/>
      <w:bookmarkStart w:id="948" w:name="_Toc475527018"/>
      <w:bookmarkStart w:id="949" w:name="_Toc475527482"/>
      <w:bookmarkStart w:id="950" w:name="_Toc475625266"/>
      <w:bookmarkStart w:id="951" w:name="_Toc475524699"/>
      <w:bookmarkStart w:id="952" w:name="_Toc475525165"/>
      <w:bookmarkStart w:id="953" w:name="_Toc475525629"/>
      <w:bookmarkStart w:id="954" w:name="_Toc475526093"/>
      <w:bookmarkStart w:id="955" w:name="_Toc475526557"/>
      <w:bookmarkStart w:id="956" w:name="_Toc475527021"/>
      <w:bookmarkStart w:id="957" w:name="_Toc475527485"/>
      <w:bookmarkStart w:id="958" w:name="_Toc475625269"/>
      <w:bookmarkStart w:id="959" w:name="_Toc475524709"/>
      <w:bookmarkStart w:id="960" w:name="_Toc475525175"/>
      <w:bookmarkStart w:id="961" w:name="_Toc475525639"/>
      <w:bookmarkStart w:id="962" w:name="_Toc475526103"/>
      <w:bookmarkStart w:id="963" w:name="_Toc475526567"/>
      <w:bookmarkStart w:id="964" w:name="_Toc475527031"/>
      <w:bookmarkStart w:id="965" w:name="_Toc475527495"/>
      <w:bookmarkStart w:id="966" w:name="_Toc475625279"/>
      <w:bookmarkStart w:id="967" w:name="_Toc474500513"/>
      <w:bookmarkStart w:id="968" w:name="_Toc475524712"/>
      <w:bookmarkStart w:id="969" w:name="_Toc475525178"/>
      <w:bookmarkStart w:id="970" w:name="_Toc475525642"/>
      <w:bookmarkStart w:id="971" w:name="_Toc475526106"/>
      <w:bookmarkStart w:id="972" w:name="_Toc475526570"/>
      <w:bookmarkStart w:id="973" w:name="_Toc475527034"/>
      <w:bookmarkStart w:id="974" w:name="_Toc475527498"/>
      <w:bookmarkStart w:id="975" w:name="_Toc475625282"/>
      <w:bookmarkStart w:id="976" w:name="_Toc475524713"/>
      <w:bookmarkStart w:id="977" w:name="_Toc475525179"/>
      <w:bookmarkStart w:id="978" w:name="_Toc475525643"/>
      <w:bookmarkStart w:id="979" w:name="_Toc475526107"/>
      <w:bookmarkStart w:id="980" w:name="_Toc475526571"/>
      <w:bookmarkStart w:id="981" w:name="_Toc475527035"/>
      <w:bookmarkStart w:id="982" w:name="_Toc475527499"/>
      <w:bookmarkStart w:id="983" w:name="_Toc475625283"/>
      <w:bookmarkStart w:id="984" w:name="2"/>
      <w:bookmarkStart w:id="985" w:name="3"/>
      <w:bookmarkStart w:id="986" w:name="_Toc475524722"/>
      <w:bookmarkStart w:id="987" w:name="_Toc475525188"/>
      <w:bookmarkStart w:id="988" w:name="_Toc475525652"/>
      <w:bookmarkStart w:id="989" w:name="_Toc475526116"/>
      <w:bookmarkStart w:id="990" w:name="_Toc475526580"/>
      <w:bookmarkStart w:id="991" w:name="_Toc475527044"/>
      <w:bookmarkStart w:id="992" w:name="_Toc475527508"/>
      <w:bookmarkStart w:id="993" w:name="_Toc475625292"/>
      <w:bookmarkStart w:id="994" w:name="_Toc475524731"/>
      <w:bookmarkStart w:id="995" w:name="_Toc475525197"/>
      <w:bookmarkStart w:id="996" w:name="_Toc475525661"/>
      <w:bookmarkStart w:id="997" w:name="_Toc475526125"/>
      <w:bookmarkStart w:id="998" w:name="_Toc475526589"/>
      <w:bookmarkStart w:id="999" w:name="_Toc475527053"/>
      <w:bookmarkStart w:id="1000" w:name="_Toc475527517"/>
      <w:bookmarkStart w:id="1001" w:name="_Toc475625301"/>
      <w:bookmarkStart w:id="1002" w:name="_Toc476044913"/>
      <w:bookmarkStart w:id="1003" w:name="ColumnTitle_30"/>
      <w:bookmarkStart w:id="1004" w:name="ColumnTitle_31"/>
      <w:bookmarkStart w:id="1005" w:name="ColumnTitle_32"/>
      <w:bookmarkStart w:id="1006" w:name="ColumnTitle_33"/>
      <w:bookmarkStart w:id="1007" w:name="ColumnTitle_34"/>
      <w:bookmarkStart w:id="1008" w:name="ColumnTitle_35"/>
      <w:bookmarkStart w:id="1009" w:name="ColumnTitle_36"/>
      <w:bookmarkStart w:id="1010" w:name="ColumnTitle_37"/>
      <w:bookmarkStart w:id="1011" w:name="ColumnTitle_38"/>
      <w:bookmarkStart w:id="1012" w:name="ColumnTitle_39"/>
      <w:bookmarkStart w:id="1013" w:name="ColumnTitle_40"/>
      <w:bookmarkStart w:id="1014" w:name="ColumnTitle_41"/>
      <w:bookmarkStart w:id="1015" w:name="ColumnTitle_42"/>
      <w:bookmarkStart w:id="1016" w:name="ColumnTitle_43"/>
      <w:bookmarkStart w:id="1017" w:name="ColumnTitle_44"/>
      <w:bookmarkStart w:id="1018" w:name="ColumnTitle_45"/>
      <w:bookmarkStart w:id="1019" w:name="ColumnTitle_46"/>
      <w:bookmarkStart w:id="1020" w:name="ColumnTitle_47"/>
      <w:bookmarkStart w:id="1021" w:name="ColumnTitle_48"/>
      <w:bookmarkStart w:id="1022" w:name="ColumnTitle_49"/>
      <w:bookmarkStart w:id="1023" w:name="ColumnTitle_50"/>
      <w:bookmarkStart w:id="1024" w:name="ColumnTitle_51"/>
      <w:bookmarkStart w:id="1025" w:name="ColumnTitle_52"/>
      <w:bookmarkStart w:id="1026" w:name="ColumnTitle_53"/>
      <w:bookmarkStart w:id="1027" w:name="ColumnTitle_54"/>
      <w:bookmarkStart w:id="1028" w:name="ColumnTitle_55"/>
      <w:bookmarkStart w:id="1029" w:name="ColumnTitle_56"/>
      <w:bookmarkStart w:id="1030" w:name="ColumnTitle_57"/>
      <w:bookmarkStart w:id="1031" w:name="ColumnTitle_58"/>
      <w:bookmarkStart w:id="1032" w:name="Check62"/>
      <w:bookmarkStart w:id="1033" w:name="ColumnTitle_59"/>
      <w:bookmarkStart w:id="1034" w:name="Check63"/>
      <w:bookmarkStart w:id="1035" w:name="ColumnTitle_60"/>
      <w:bookmarkStart w:id="1036" w:name="Check64"/>
      <w:bookmarkStart w:id="1037" w:name="Check67"/>
      <w:bookmarkStart w:id="1038" w:name="ColumnTitle_61"/>
      <w:bookmarkStart w:id="1039" w:name="Check65"/>
      <w:bookmarkStart w:id="1040" w:name="ColumnTitle_62"/>
      <w:bookmarkStart w:id="1041" w:name="Check66"/>
      <w:bookmarkStart w:id="1042" w:name="ColumnTitle_63"/>
      <w:bookmarkStart w:id="1043" w:name="ColumnTitle_64"/>
      <w:bookmarkStart w:id="1044" w:name="ColumnTitle_65"/>
      <w:bookmarkStart w:id="1045" w:name="ColumnTitle_66"/>
      <w:bookmarkStart w:id="1046" w:name="ColumnTitle_67"/>
      <w:bookmarkStart w:id="1047" w:name="ColumnTitle_68"/>
      <w:bookmarkStart w:id="1048" w:name="ColumnTitle_69"/>
      <w:bookmarkStart w:id="1049" w:name="ColumnTitle_70"/>
      <w:bookmarkStart w:id="1050" w:name="ColumnTitle_71"/>
      <w:bookmarkStart w:id="1051" w:name="ColumnTitle_72"/>
      <w:bookmarkStart w:id="1052" w:name="ColumnTitle_73"/>
      <w:bookmarkStart w:id="1053" w:name="ColumnTitle_74"/>
      <w:bookmarkStart w:id="1054" w:name="ColumnTitle_75"/>
      <w:bookmarkStart w:id="1055" w:name="ColumnTitle_76"/>
      <w:bookmarkStart w:id="1056" w:name="ColumnTitle_77"/>
      <w:bookmarkStart w:id="1057" w:name="ColumnTitle_78"/>
      <w:bookmarkStart w:id="1058" w:name="ColumnTitle_79"/>
      <w:bookmarkStart w:id="1059" w:name="ColumnTitle_80"/>
      <w:bookmarkStart w:id="1060" w:name="ColumnTitle_81"/>
      <w:bookmarkStart w:id="1061" w:name="ColumnTitle_82"/>
      <w:bookmarkStart w:id="1062" w:name="ColumnTitle_83"/>
      <w:bookmarkStart w:id="1063" w:name="ColumnTitle_84"/>
      <w:bookmarkStart w:id="1064" w:name="ColumnTitle_85"/>
      <w:bookmarkStart w:id="1065" w:name="ColumnTitle_86"/>
      <w:bookmarkStart w:id="1066" w:name="ColumnTitle_87"/>
      <w:bookmarkStart w:id="1067" w:name="ColumnTitle_88"/>
      <w:bookmarkStart w:id="1068" w:name="ColumnTitle_89"/>
      <w:bookmarkStart w:id="1069" w:name="ColumnTitle_90"/>
      <w:bookmarkStart w:id="1070" w:name="ColumnTitle_91"/>
      <w:bookmarkStart w:id="1071" w:name="ColumnTitle_92"/>
      <w:bookmarkStart w:id="1072" w:name="ColumnTitle_93"/>
      <w:bookmarkStart w:id="1073" w:name="ColumnTitle_94"/>
      <w:bookmarkStart w:id="1074" w:name="ColumnTitle_95"/>
      <w:bookmarkStart w:id="1075" w:name="ColumnTitle_96"/>
      <w:bookmarkStart w:id="1076" w:name="ColumnTitle_97"/>
      <w:bookmarkStart w:id="1077" w:name="ColumnTitle_98"/>
      <w:bookmarkStart w:id="1078" w:name="ColumnTitle_99"/>
      <w:bookmarkStart w:id="1079" w:name="ColumnTitle_100"/>
      <w:bookmarkStart w:id="1080" w:name="ColumnTitle_101"/>
      <w:bookmarkStart w:id="1081" w:name="ColumnTitle_102"/>
      <w:bookmarkStart w:id="1082" w:name="ColumnTitle_103"/>
      <w:bookmarkStart w:id="1083" w:name="ColumnTitle_104"/>
      <w:bookmarkStart w:id="1084" w:name="ColumnTitle_105"/>
      <w:bookmarkStart w:id="1085" w:name="ColumnTitle_106"/>
      <w:bookmarkStart w:id="1086" w:name="ColumnTitle_107"/>
      <w:bookmarkStart w:id="1087" w:name="ColumnTitle_108"/>
      <w:bookmarkStart w:id="1088" w:name="ColumnTitle_109"/>
      <w:bookmarkStart w:id="1089" w:name="ColumnTitle_110"/>
      <w:bookmarkStart w:id="1090" w:name="ColumnTitle_111"/>
      <w:bookmarkStart w:id="1091" w:name="_Network_Detailed_Design"/>
      <w:bookmarkStart w:id="1092" w:name="ColumnTitle_117"/>
      <w:bookmarkEnd w:id="0"/>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p>
    <w:sectPr w:rsidR="00532E1F" w:rsidRPr="00FA1BF4" w:rsidSect="00922D53">
      <w:footerReference w:type="default" r:id="rId111"/>
      <w:pgSz w:w="12240" w:h="15840" w:code="1"/>
      <w:pgMar w:top="1440" w:right="1440" w:bottom="1440" w:left="1440" w:header="720" w:footer="720" w:gutter="0"/>
      <w:cols w:space="720"/>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3967E56" w15:done="0"/>
  <w15:commentEx w15:paraId="6F79924A" w15:done="0"/>
  <w15:commentEx w15:paraId="25EE1433" w15:done="0"/>
  <w15:commentEx w15:paraId="3989B0FC" w15:done="0"/>
  <w15:commentEx w15:paraId="72577FD2" w15:done="0"/>
  <w15:commentEx w15:paraId="21CF980C" w15:done="0"/>
  <w15:commentEx w15:paraId="3408C878" w15:done="0"/>
  <w15:commentEx w15:paraId="4FFF81B4" w15:done="0"/>
  <w15:commentEx w15:paraId="181FB5A1" w15:done="0"/>
  <w15:commentEx w15:paraId="13878FCC" w15:done="0"/>
  <w15:commentEx w15:paraId="52A44253" w15:done="0"/>
  <w15:commentEx w15:paraId="0291535B" w15:done="0"/>
  <w15:commentEx w15:paraId="1C377E70" w15:done="0"/>
  <w15:commentEx w15:paraId="17FA40E5" w15:done="0"/>
  <w15:commentEx w15:paraId="76985021" w15:done="0"/>
  <w15:commentEx w15:paraId="57993B4D" w15:done="0"/>
  <w15:commentEx w15:paraId="2C84D523" w15:done="0"/>
  <w15:commentEx w15:paraId="7EF16339" w15:done="0"/>
  <w15:commentEx w15:paraId="0D7874CD" w15:done="0"/>
  <w15:commentEx w15:paraId="61258FF2" w15:done="0"/>
  <w15:commentEx w15:paraId="79102EF2" w15:done="0"/>
  <w15:commentEx w15:paraId="7CE5F9AA" w15:done="0"/>
  <w15:commentEx w15:paraId="1DA7E36C" w15:done="0"/>
  <w15:commentEx w15:paraId="4CCC7908" w15:done="0"/>
  <w15:commentEx w15:paraId="5B4BF6BB" w15:done="0"/>
  <w15:commentEx w15:paraId="0C454113" w15:done="0"/>
  <w15:commentEx w15:paraId="57DE20E9" w15:done="0"/>
  <w15:commentEx w15:paraId="7FA16E85" w15:done="0"/>
  <w15:commentEx w15:paraId="6F19E963" w15:done="0"/>
  <w15:commentEx w15:paraId="501B6B95" w15:done="0"/>
  <w15:commentEx w15:paraId="4AD9EEC5" w15:done="0"/>
  <w15:commentEx w15:paraId="25A9D28F" w15:done="0"/>
  <w15:commentEx w15:paraId="7EFF8D5D" w15:done="0"/>
  <w15:commentEx w15:paraId="2CDF2BB0" w15:done="0"/>
  <w15:commentEx w15:paraId="136972BA" w15:done="0"/>
  <w15:commentEx w15:paraId="3F123C93" w15:done="0"/>
  <w15:commentEx w15:paraId="3086E943" w15:done="0"/>
  <w15:commentEx w15:paraId="5E96C8D5" w15:done="0"/>
  <w15:commentEx w15:paraId="0E39990C" w15:done="0"/>
  <w15:commentEx w15:paraId="5F397205" w15:done="0"/>
  <w15:commentEx w15:paraId="04D20C34" w15:done="0"/>
  <w15:commentEx w15:paraId="0C3AA7A0" w15:done="0"/>
  <w15:commentEx w15:paraId="34E2EE24" w15:done="0"/>
  <w15:commentEx w15:paraId="143E3703" w15:done="0"/>
  <w15:commentEx w15:paraId="08D6A713" w15:done="0"/>
  <w15:commentEx w15:paraId="1DCFDCC2" w15:done="0"/>
  <w15:commentEx w15:paraId="4ED19611" w15:done="0"/>
  <w15:commentEx w15:paraId="3D55EF25" w15:done="0"/>
  <w15:commentEx w15:paraId="72B0B45E" w15:done="0"/>
  <w15:commentEx w15:paraId="4F87A736" w15:done="0"/>
  <w15:commentEx w15:paraId="5A7F9E4D" w15:done="0"/>
  <w15:commentEx w15:paraId="70645886" w15:done="0"/>
  <w15:commentEx w15:paraId="3B135E0C" w15:done="0"/>
  <w15:commentEx w15:paraId="15CB759B" w15:done="0"/>
  <w15:commentEx w15:paraId="21A0D6F5" w15:done="0"/>
  <w15:commentEx w15:paraId="6DA967E8" w15:done="0"/>
  <w15:commentEx w15:paraId="3EAEAB9E" w15:done="0"/>
  <w15:commentEx w15:paraId="06DE9384" w15:done="0"/>
  <w15:commentEx w15:paraId="3ADFF798" w15:done="0"/>
  <w15:commentEx w15:paraId="080EDB48" w15:done="0"/>
  <w15:commentEx w15:paraId="0ED4DB2C" w15:done="0"/>
  <w15:commentEx w15:paraId="57D7650D" w15:done="0"/>
  <w15:commentEx w15:paraId="3CC99FD8" w15:done="0"/>
  <w15:commentEx w15:paraId="0F60C367" w15:done="0"/>
  <w15:commentEx w15:paraId="3AC95F62" w15:done="0"/>
  <w15:commentEx w15:paraId="0E54ADE1" w15:done="0"/>
  <w15:commentEx w15:paraId="6BD273C2" w15:done="0"/>
  <w15:commentEx w15:paraId="1318D773" w15:done="0"/>
  <w15:commentEx w15:paraId="0EE5DFCE" w15:done="0"/>
  <w15:commentEx w15:paraId="6A181F75" w15:done="0"/>
  <w15:commentEx w15:paraId="52C5EBE0" w15:done="0"/>
  <w15:commentEx w15:paraId="123191D3" w15:done="0"/>
  <w15:commentEx w15:paraId="4C4991AF" w15:done="0"/>
  <w15:commentEx w15:paraId="6C9EF666" w15:done="0"/>
  <w15:commentEx w15:paraId="72B088E2" w15:done="0"/>
  <w15:commentEx w15:paraId="1E73D2F1" w15:done="0"/>
  <w15:commentEx w15:paraId="16BE28B1" w15:done="0"/>
  <w15:commentEx w15:paraId="37DAE6D5" w15:done="0"/>
  <w15:commentEx w15:paraId="63D64AF9" w15:done="0"/>
  <w15:commentEx w15:paraId="1220B11E" w15:done="0"/>
  <w15:commentEx w15:paraId="7FC9E3C7" w15:done="0"/>
  <w15:commentEx w15:paraId="757F3775" w15:done="0"/>
  <w15:commentEx w15:paraId="48E2EC17" w15:done="0"/>
  <w15:commentEx w15:paraId="7397C700" w15:done="0"/>
  <w15:commentEx w15:paraId="3DC5CEBF" w15:done="0"/>
  <w15:commentEx w15:paraId="7E8519E2" w15:done="0"/>
  <w15:commentEx w15:paraId="12F661D5" w15:done="0"/>
  <w15:commentEx w15:paraId="17970A78" w15:done="0"/>
  <w15:commentEx w15:paraId="0DFD92B2" w15:done="0"/>
  <w15:commentEx w15:paraId="6021D5C8" w15:done="0"/>
  <w15:commentEx w15:paraId="5C5E8997" w15:done="0"/>
  <w15:commentEx w15:paraId="075380A4" w15:done="0"/>
  <w15:commentEx w15:paraId="7EC33B97" w15:done="0"/>
  <w15:commentEx w15:paraId="7E0F3B64" w15:done="0"/>
  <w15:commentEx w15:paraId="6D24FE77" w15:done="0"/>
  <w15:commentEx w15:paraId="11206B7A" w15:done="0"/>
  <w15:commentEx w15:paraId="31FA3344" w15:done="0"/>
  <w15:commentEx w15:paraId="0FD418E5" w15:done="0"/>
  <w15:commentEx w15:paraId="216E0220" w15:done="0"/>
  <w15:commentEx w15:paraId="18B578EC" w15:done="0"/>
  <w15:commentEx w15:paraId="554C30F7" w15:done="0"/>
  <w15:commentEx w15:paraId="5B5EDA8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3967E56" w16cid:durableId="1DE3CD76"/>
  <w16cid:commentId w16cid:paraId="6F79924A" w16cid:durableId="1DE3CD75"/>
  <w16cid:commentId w16cid:paraId="25EE1433" w16cid:durableId="1DE3CD74"/>
  <w16cid:commentId w16cid:paraId="3989B0FC" w16cid:durableId="1DE3CD73"/>
  <w16cid:commentId w16cid:paraId="72577FD2" w16cid:durableId="1DE3CD72"/>
  <w16cid:commentId w16cid:paraId="21CF980C" w16cid:durableId="1DE3CD71"/>
  <w16cid:commentId w16cid:paraId="3408C878" w16cid:durableId="1DE3CD70"/>
  <w16cid:commentId w16cid:paraId="4FFF81B4" w16cid:durableId="1DE3CD6F"/>
  <w16cid:commentId w16cid:paraId="181FB5A1" w16cid:durableId="1DE3CD6E"/>
  <w16cid:commentId w16cid:paraId="13878FCC" w16cid:durableId="1DE3CD6D"/>
  <w16cid:commentId w16cid:paraId="52A44253" w16cid:durableId="1DE3CD6C"/>
  <w16cid:commentId w16cid:paraId="0291535B" w16cid:durableId="1DE3CD6B"/>
  <w16cid:commentId w16cid:paraId="1C377E70" w16cid:durableId="1DE3CD6A"/>
  <w16cid:commentId w16cid:paraId="17FA40E5" w16cid:durableId="1DE3CD69"/>
  <w16cid:commentId w16cid:paraId="76985021" w16cid:durableId="1DE3CD68"/>
  <w16cid:commentId w16cid:paraId="57993B4D" w16cid:durableId="1DE21BC2"/>
  <w16cid:commentId w16cid:paraId="2C84D523" w16cid:durableId="1DE21BF4"/>
  <w16cid:commentId w16cid:paraId="7EF16339" w16cid:durableId="1DE21C35"/>
  <w16cid:commentId w16cid:paraId="0D7874CD" w16cid:durableId="1DE21C5C"/>
  <w16cid:commentId w16cid:paraId="61258FF2" w16cid:durableId="1DE21CBE"/>
  <w16cid:commentId w16cid:paraId="79102EF2" w16cid:durableId="1DE21D1D"/>
  <w16cid:commentId w16cid:paraId="7CE5F9AA" w16cid:durableId="1DE21E22"/>
  <w16cid:commentId w16cid:paraId="1DA7E36C" w16cid:durableId="1DE21E32"/>
  <w16cid:commentId w16cid:paraId="4CCC7908" w16cid:durableId="1DE21E5C"/>
  <w16cid:commentId w16cid:paraId="5B4BF6BB" w16cid:durableId="1DE219A5"/>
  <w16cid:commentId w16cid:paraId="0C454113" w16cid:durableId="1DE21ED0"/>
  <w16cid:commentId w16cid:paraId="57DE20E9" w16cid:durableId="1DE219F0"/>
  <w16cid:commentId w16cid:paraId="7FA16E85" w16cid:durableId="1DE21A32"/>
  <w16cid:commentId w16cid:paraId="6F19E963" w16cid:durableId="1DE21A46"/>
  <w16cid:commentId w16cid:paraId="501B6B95" w16cid:durableId="1DE21A75"/>
  <w16cid:commentId w16cid:paraId="4AD9EEC5" w16cid:durableId="1DDD1D29"/>
  <w16cid:commentId w16cid:paraId="25A9D28F" w16cid:durableId="1DDD1E6A"/>
  <w16cid:commentId w16cid:paraId="7EFF8D5D" w16cid:durableId="1DDD202F"/>
  <w16cid:commentId w16cid:paraId="2CDF2BB0" w16cid:durableId="1DDE1A79"/>
  <w16cid:commentId w16cid:paraId="136972BA" w16cid:durableId="1DDB7D67"/>
  <w16cid:commentId w16cid:paraId="3F123C93" w16cid:durableId="1DDB7D68"/>
  <w16cid:commentId w16cid:paraId="3086E943" w16cid:durableId="1DDB7D69"/>
  <w16cid:commentId w16cid:paraId="5E96C8D5" w16cid:durableId="1DDB7D6A"/>
  <w16cid:commentId w16cid:paraId="04D20C34" w16cid:durableId="1DDB7D6B"/>
  <w16cid:commentId w16cid:paraId="0C3AA7A0" w16cid:durableId="1DDB7D6C"/>
  <w16cid:commentId w16cid:paraId="34E2EE24" w16cid:durableId="1DDB7D6D"/>
  <w16cid:commentId w16cid:paraId="143E3703" w16cid:durableId="1DDB7D6E"/>
  <w16cid:commentId w16cid:paraId="08D6A713" w16cid:durableId="1DDB7D6F"/>
  <w16cid:commentId w16cid:paraId="1DCFDCC2" w16cid:durableId="1DDB7D70"/>
  <w16cid:commentId w16cid:paraId="4ED19611" w16cid:durableId="1DDB7D71"/>
  <w16cid:commentId w16cid:paraId="3D55EF25" w16cid:durableId="1DDB7D72"/>
  <w16cid:commentId w16cid:paraId="72B0B45E" w16cid:durableId="1DDB7D73"/>
  <w16cid:commentId w16cid:paraId="4F87A736" w16cid:durableId="1DDB7D74"/>
  <w16cid:commentId w16cid:paraId="5A7F9E4D" w16cid:durableId="1DDB7D75"/>
  <w16cid:commentId w16cid:paraId="70645886" w16cid:durableId="1DDB7D76"/>
  <w16cid:commentId w16cid:paraId="3B135E0C" w16cid:durableId="1DDB7D77"/>
  <w16cid:commentId w16cid:paraId="15CB759B" w16cid:durableId="1DDB7D78"/>
  <w16cid:commentId w16cid:paraId="21A0D6F5" w16cid:durableId="1DDB7D79"/>
  <w16cid:commentId w16cid:paraId="6DA967E8" w16cid:durableId="1DDB7D7A"/>
  <w16cid:commentId w16cid:paraId="3EAEAB9E" w16cid:durableId="1DDB7D7B"/>
  <w16cid:commentId w16cid:paraId="06DE9384" w16cid:durableId="1DDB7D7C"/>
  <w16cid:commentId w16cid:paraId="3ADFF798" w16cid:durableId="1DDB7D7D"/>
  <w16cid:commentId w16cid:paraId="080EDB48" w16cid:durableId="1DDB7D7E"/>
  <w16cid:commentId w16cid:paraId="0ED4DB2C" w16cid:durableId="1DDB7D7F"/>
  <w16cid:commentId w16cid:paraId="57D7650D" w16cid:durableId="1DDB7D80"/>
  <w16cid:commentId w16cid:paraId="3CC99FD8" w16cid:durableId="1DDB7D81"/>
  <w16cid:commentId w16cid:paraId="0F60C367" w16cid:durableId="1DDB7D82"/>
  <w16cid:commentId w16cid:paraId="3AC95F62" w16cid:durableId="1DDB7D83"/>
  <w16cid:commentId w16cid:paraId="0E54ADE1" w16cid:durableId="1DDB7D84"/>
  <w16cid:commentId w16cid:paraId="6BD273C2" w16cid:durableId="1DDB7D85"/>
  <w16cid:commentId w16cid:paraId="1318D773" w16cid:durableId="1DDB7D86"/>
  <w16cid:commentId w16cid:paraId="0EE5DFCE" w16cid:durableId="1DDB7D87"/>
  <w16cid:commentId w16cid:paraId="6A181F75" w16cid:durableId="1DDB7D88"/>
  <w16cid:commentId w16cid:paraId="52C5EBE0" w16cid:durableId="1DDB7D89"/>
  <w16cid:commentId w16cid:paraId="123191D3" w16cid:durableId="1DDB7D8A"/>
  <w16cid:commentId w16cid:paraId="4C4991AF" w16cid:durableId="1DDB7D8B"/>
  <w16cid:commentId w16cid:paraId="6C9EF666" w16cid:durableId="1DDB7D8C"/>
  <w16cid:commentId w16cid:paraId="72B088E2" w16cid:durableId="1DDB7D8D"/>
  <w16cid:commentId w16cid:paraId="1E73D2F1" w16cid:durableId="1DDB7D8E"/>
  <w16cid:commentId w16cid:paraId="16BE28B1" w16cid:durableId="1DDB7D8F"/>
  <w16cid:commentId w16cid:paraId="37DAE6D5" w16cid:durableId="1DDB7D90"/>
  <w16cid:commentId w16cid:paraId="63D64AF9" w16cid:durableId="1DDB7D91"/>
  <w16cid:commentId w16cid:paraId="1220B11E" w16cid:durableId="1DDB7D92"/>
  <w16cid:commentId w16cid:paraId="7FC9E3C7" w16cid:durableId="1DDB7D93"/>
  <w16cid:commentId w16cid:paraId="757F3775" w16cid:durableId="1DDB7D94"/>
  <w16cid:commentId w16cid:paraId="48E2EC17" w16cid:durableId="1DDB7D95"/>
  <w16cid:commentId w16cid:paraId="7397C700" w16cid:durableId="1DDB7D96"/>
  <w16cid:commentId w16cid:paraId="3DC5CEBF" w16cid:durableId="1DDB7D97"/>
  <w16cid:commentId w16cid:paraId="7E8519E2" w16cid:durableId="1DDB7D98"/>
  <w16cid:commentId w16cid:paraId="12F661D5" w16cid:durableId="1DDB7D99"/>
  <w16cid:commentId w16cid:paraId="17970A78" w16cid:durableId="1DDB7D9A"/>
  <w16cid:commentId w16cid:paraId="0DFD92B2" w16cid:durableId="1DDB7D9B"/>
  <w16cid:commentId w16cid:paraId="6021D5C8" w16cid:durableId="1DDB7D9C"/>
  <w16cid:commentId w16cid:paraId="5C5E8997" w16cid:durableId="1DDB7D9D"/>
  <w16cid:commentId w16cid:paraId="075380A4" w16cid:durableId="1DDB7D9E"/>
  <w16cid:commentId w16cid:paraId="7EC33B97" w16cid:durableId="1DDB7D9F"/>
  <w16cid:commentId w16cid:paraId="7E0F3B64" w16cid:durableId="1DDB7DA0"/>
  <w16cid:commentId w16cid:paraId="6D24FE77" w16cid:durableId="1DDB7DA1"/>
  <w16cid:commentId w16cid:paraId="11206B7A" w16cid:durableId="1DDB7DA2"/>
  <w16cid:commentId w16cid:paraId="31FA3344" w16cid:durableId="1DDB7DA3"/>
  <w16cid:commentId w16cid:paraId="0FD418E5" w16cid:durableId="1DDB7DA4"/>
  <w16cid:commentId w16cid:paraId="216E0220" w16cid:durableId="1DDB7DA5"/>
  <w16cid:commentId w16cid:paraId="18B578EC" w16cid:durableId="1DDB7DA6"/>
  <w16cid:commentId w16cid:paraId="554C30F7" w16cid:durableId="1DDB7DA7"/>
  <w16cid:commentId w16cid:paraId="5B5EDA8D" w16cid:durableId="1DDB7DA8"/>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1D2B2EB" w14:textId="77777777" w:rsidR="005C73BC" w:rsidRDefault="005C73BC">
      <w:r>
        <w:separator/>
      </w:r>
    </w:p>
    <w:p w14:paraId="3B26C7B9" w14:textId="77777777" w:rsidR="005C73BC" w:rsidRDefault="005C73BC"/>
  </w:endnote>
  <w:endnote w:type="continuationSeparator" w:id="0">
    <w:p w14:paraId="0AB33BC2" w14:textId="77777777" w:rsidR="005C73BC" w:rsidRDefault="005C73BC">
      <w:r>
        <w:continuationSeparator/>
      </w:r>
    </w:p>
    <w:p w14:paraId="1908394D" w14:textId="77777777" w:rsidR="005C73BC" w:rsidRDefault="005C73BC"/>
  </w:endnote>
  <w:endnote w:type="continuationNotice" w:id="1">
    <w:p w14:paraId="4E5E421C" w14:textId="77777777" w:rsidR="005C73BC" w:rsidRDefault="005C73B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Impact">
    <w:panose1 w:val="020B080603090205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 Helvetica Condensed">
    <w:panose1 w:val="00000000000000000000"/>
    <w:charset w:val="00"/>
    <w:family w:val="auto"/>
    <w:notTrueType/>
    <w:pitch w:val="default"/>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46F201" w14:textId="75CC3A47" w:rsidR="008C4450" w:rsidRPr="00E17CD9" w:rsidRDefault="008C4450" w:rsidP="00922D53">
    <w:pPr>
      <w:pStyle w:val="Footer"/>
      <w:jc w:val="center"/>
    </w:pPr>
    <w:r>
      <w:t>MCCF EDI TAS S</w:t>
    </w:r>
    <w:r w:rsidRPr="00372F2A">
      <w:t>ystem Design Document</w:t>
    </w:r>
    <w:r>
      <w:tab/>
    </w:r>
    <w:r>
      <w:rPr>
        <w:rStyle w:val="PageNumber"/>
      </w:rPr>
      <w:fldChar w:fldCharType="begin"/>
    </w:r>
    <w:r>
      <w:rPr>
        <w:rStyle w:val="PageNumber"/>
      </w:rPr>
      <w:instrText xml:space="preserve"> PAGE </w:instrText>
    </w:r>
    <w:r>
      <w:rPr>
        <w:rStyle w:val="PageNumber"/>
      </w:rPr>
      <w:fldChar w:fldCharType="separate"/>
    </w:r>
    <w:r w:rsidR="00F00C1E">
      <w:rPr>
        <w:rStyle w:val="PageNumber"/>
        <w:noProof/>
      </w:rPr>
      <w:t>63</w:t>
    </w:r>
    <w:r>
      <w:rPr>
        <w:rStyle w:val="PageNumber"/>
      </w:rPr>
      <w:fldChar w:fldCharType="end"/>
    </w:r>
    <w:r>
      <w:rPr>
        <w:rStyle w:val="PageNumber"/>
      </w:rPr>
      <w:tab/>
      <w:t>December, 2017</w:t>
    </w:r>
  </w:p>
  <w:p w14:paraId="58BEFF7B" w14:textId="77777777" w:rsidR="008C4450" w:rsidRPr="00FD2649" w:rsidRDefault="008C4450" w:rsidP="00482C90">
    <w:pPr>
      <w:pStyle w:val="Footer"/>
      <w:tabs>
        <w:tab w:val="clear" w:pos="4680"/>
        <w:tab w:val="clear" w:pos="9360"/>
        <w:tab w:val="left" w:pos="6876"/>
      </w:tabs>
      <w:rPr>
        <w:rStyle w:val="PageNumber"/>
      </w:rPr>
    </w:pPr>
    <w:r>
      <w:rPr>
        <w:rStyle w:val="PageNumber"/>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FC46D5" w14:textId="7E9CCF96" w:rsidR="008C4450" w:rsidRPr="00E17CD9" w:rsidRDefault="008C4450" w:rsidP="00922D53">
    <w:pPr>
      <w:pStyle w:val="Footer"/>
      <w:jc w:val="center"/>
    </w:pPr>
    <w:r>
      <w:t>MCCF EDI TAS S</w:t>
    </w:r>
    <w:r w:rsidRPr="00372F2A">
      <w:t>ystem Design Document</w:t>
    </w:r>
    <w:r>
      <w:tab/>
    </w:r>
    <w:r>
      <w:rPr>
        <w:rStyle w:val="PageNumber"/>
      </w:rPr>
      <w:fldChar w:fldCharType="begin"/>
    </w:r>
    <w:r>
      <w:rPr>
        <w:rStyle w:val="PageNumber"/>
      </w:rPr>
      <w:instrText xml:space="preserve"> PAGE </w:instrText>
    </w:r>
    <w:r>
      <w:rPr>
        <w:rStyle w:val="PageNumber"/>
      </w:rPr>
      <w:fldChar w:fldCharType="separate"/>
    </w:r>
    <w:r w:rsidR="00F00C1E">
      <w:rPr>
        <w:rStyle w:val="PageNumber"/>
        <w:noProof/>
      </w:rPr>
      <w:t>123</w:t>
    </w:r>
    <w:r>
      <w:rPr>
        <w:rStyle w:val="PageNumber"/>
      </w:rPr>
      <w:fldChar w:fldCharType="end"/>
    </w:r>
    <w:r>
      <w:rPr>
        <w:rStyle w:val="PageNumber"/>
      </w:rPr>
      <w:tab/>
      <w:t>July, 2017</w:t>
    </w:r>
  </w:p>
  <w:p w14:paraId="4E361FA9" w14:textId="175368BB" w:rsidR="008C4450" w:rsidRPr="00FD2649" w:rsidRDefault="008C4450" w:rsidP="00482C90">
    <w:pPr>
      <w:pStyle w:val="Footer"/>
      <w:tabs>
        <w:tab w:val="clear" w:pos="4680"/>
        <w:tab w:val="clear" w:pos="9360"/>
        <w:tab w:val="left" w:pos="6876"/>
      </w:tabs>
      <w:rPr>
        <w:rStyle w:val="PageNumber"/>
      </w:rPr>
    </w:pP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C3397A4" w14:textId="77777777" w:rsidR="005C73BC" w:rsidRDefault="005C73BC">
      <w:r>
        <w:separator/>
      </w:r>
    </w:p>
    <w:p w14:paraId="724D4E69" w14:textId="77777777" w:rsidR="005C73BC" w:rsidRDefault="005C73BC"/>
  </w:footnote>
  <w:footnote w:type="continuationSeparator" w:id="0">
    <w:p w14:paraId="37CF7F4A" w14:textId="77777777" w:rsidR="005C73BC" w:rsidRDefault="005C73BC">
      <w:r>
        <w:continuationSeparator/>
      </w:r>
    </w:p>
    <w:p w14:paraId="2E530DA7" w14:textId="77777777" w:rsidR="005C73BC" w:rsidRDefault="005C73BC"/>
  </w:footnote>
  <w:footnote w:type="continuationNotice" w:id="1">
    <w:p w14:paraId="7A5E1CFB" w14:textId="77777777" w:rsidR="005C73BC" w:rsidRDefault="005C73BC"/>
  </w:footnote>
  <w:footnote w:id="2">
    <w:p w14:paraId="24BA9EA3" w14:textId="684CA2F5" w:rsidR="008C4450" w:rsidRDefault="008C4450">
      <w:pPr>
        <w:pStyle w:val="FootnoteText"/>
      </w:pPr>
      <w:r>
        <w:rPr>
          <w:rStyle w:val="FootnoteReference"/>
        </w:rPr>
        <w:footnoteRef/>
      </w:r>
      <w:r>
        <w:t xml:space="preserve"> Design Pattern Library </w:t>
      </w:r>
      <w:r w:rsidRPr="0014197F">
        <w:t>https://vaww.portal2.va.gov/sites/asd/TechStrat/edp/Design%20Pattern%20Library/Forms/AllItems.aspx</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747A8"/>
    <w:multiLevelType w:val="multilevel"/>
    <w:tmpl w:val="536CD488"/>
    <w:styleLink w:val="Headings"/>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2D42C55"/>
    <w:multiLevelType w:val="multilevel"/>
    <w:tmpl w:val="E9C0EDA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
    <w:nsid w:val="07EF0631"/>
    <w:multiLevelType w:val="hybridMultilevel"/>
    <w:tmpl w:val="695ED8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
    <w:nsid w:val="099E3602"/>
    <w:multiLevelType w:val="hybridMultilevel"/>
    <w:tmpl w:val="9FB8E10E"/>
    <w:lvl w:ilvl="0" w:tplc="D08C11F0">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09D85E70"/>
    <w:multiLevelType w:val="hybridMultilevel"/>
    <w:tmpl w:val="5E64A0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6722C9"/>
    <w:multiLevelType w:val="multilevel"/>
    <w:tmpl w:val="48D8FB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nsid w:val="133E557D"/>
    <w:multiLevelType w:val="multilevel"/>
    <w:tmpl w:val="756E6898"/>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
    <w:nsid w:val="14663AEB"/>
    <w:multiLevelType w:val="multilevel"/>
    <w:tmpl w:val="BBEE409C"/>
    <w:lvl w:ilvl="0">
      <w:start w:val="1"/>
      <w:numFmt w:val="decimal"/>
      <w:pStyle w:val="ListNumber"/>
      <w:lvlText w:val="%1."/>
      <w:lvlJc w:val="left"/>
      <w:pPr>
        <w:tabs>
          <w:tab w:val="num" w:pos="720"/>
        </w:tabs>
        <w:ind w:left="720" w:hanging="720"/>
      </w:pPr>
      <w:rPr>
        <w:rFonts w:hint="default"/>
        <w:sz w:val="24"/>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440"/>
        </w:tabs>
        <w:ind w:left="2160" w:hanging="720"/>
      </w:pPr>
      <w:rPr>
        <w:rFonts w:hint="default"/>
      </w:rPr>
    </w:lvl>
    <w:lvl w:ilvl="3">
      <w:start w:val="1"/>
      <w:numFmt w:val="decimal"/>
      <w:lvlText w:val="%4)"/>
      <w:lvlJc w:val="left"/>
      <w:pPr>
        <w:tabs>
          <w:tab w:val="num" w:pos="2160"/>
        </w:tabs>
        <w:ind w:left="2880" w:hanging="720"/>
      </w:pPr>
      <w:rPr>
        <w:rFonts w:hint="default"/>
      </w:rPr>
    </w:lvl>
    <w:lvl w:ilvl="4">
      <w:start w:val="1"/>
      <w:numFmt w:val="lowerLetter"/>
      <w:lvlText w:val="%5)"/>
      <w:lvlJc w:val="left"/>
      <w:pPr>
        <w:tabs>
          <w:tab w:val="num" w:pos="2880"/>
        </w:tabs>
        <w:ind w:left="3600" w:hanging="720"/>
      </w:pPr>
      <w:rPr>
        <w:rFonts w:hint="default"/>
      </w:rPr>
    </w:lvl>
    <w:lvl w:ilvl="5">
      <w:start w:val="1"/>
      <w:numFmt w:val="lowerRoman"/>
      <w:lvlText w:val="%6)"/>
      <w:lvlJc w:val="left"/>
      <w:pPr>
        <w:tabs>
          <w:tab w:val="num" w:pos="3600"/>
        </w:tabs>
        <w:ind w:left="4320" w:hanging="720"/>
      </w:pPr>
      <w:rPr>
        <w:rFonts w:hint="default"/>
      </w:rPr>
    </w:lvl>
    <w:lvl w:ilvl="6">
      <w:start w:val="1"/>
      <w:numFmt w:val="decimal"/>
      <w:lvlText w:val="(%7)"/>
      <w:lvlJc w:val="left"/>
      <w:pPr>
        <w:tabs>
          <w:tab w:val="num" w:pos="4320"/>
        </w:tabs>
        <w:ind w:left="5040" w:hanging="720"/>
      </w:pPr>
      <w:rPr>
        <w:rFonts w:hint="default"/>
      </w:rPr>
    </w:lvl>
    <w:lvl w:ilvl="7">
      <w:start w:val="1"/>
      <w:numFmt w:val="lowerLetter"/>
      <w:lvlText w:val="(%8)"/>
      <w:lvlJc w:val="left"/>
      <w:pPr>
        <w:tabs>
          <w:tab w:val="num" w:pos="5040"/>
        </w:tabs>
        <w:ind w:left="5760" w:hanging="720"/>
      </w:pPr>
      <w:rPr>
        <w:rFonts w:hint="default"/>
      </w:rPr>
    </w:lvl>
    <w:lvl w:ilvl="8">
      <w:start w:val="1"/>
      <w:numFmt w:val="lowerRoman"/>
      <w:lvlText w:val="(%9)"/>
      <w:lvlJc w:val="left"/>
      <w:pPr>
        <w:tabs>
          <w:tab w:val="num" w:pos="5760"/>
        </w:tabs>
        <w:ind w:left="6480" w:hanging="720"/>
      </w:pPr>
      <w:rPr>
        <w:rFonts w:hint="default"/>
      </w:rPr>
    </w:lvl>
  </w:abstractNum>
  <w:abstractNum w:abstractNumId="9">
    <w:nsid w:val="15F22348"/>
    <w:multiLevelType w:val="singleLevel"/>
    <w:tmpl w:val="5DFE40F8"/>
    <w:lvl w:ilvl="0">
      <w:start w:val="1"/>
      <w:numFmt w:val="bullet"/>
      <w:pStyle w:val="NormalBullets"/>
      <w:lvlText w:val=""/>
      <w:lvlJc w:val="left"/>
      <w:pPr>
        <w:tabs>
          <w:tab w:val="num" w:pos="360"/>
        </w:tabs>
        <w:ind w:left="360" w:hanging="360"/>
      </w:pPr>
      <w:rPr>
        <w:rFonts w:ascii="Symbol" w:hAnsi="Symbol" w:hint="default"/>
      </w:rPr>
    </w:lvl>
  </w:abstractNum>
  <w:abstractNum w:abstractNumId="10">
    <w:nsid w:val="172110CF"/>
    <w:multiLevelType w:val="hybridMultilevel"/>
    <w:tmpl w:val="2D00A138"/>
    <w:lvl w:ilvl="0" w:tplc="EDB4B0F0">
      <w:start w:val="1"/>
      <w:numFmt w:val="bullet"/>
      <w:pStyle w:val="Bullet2"/>
      <w:lvlText w:val="o"/>
      <w:lvlJc w:val="left"/>
      <w:pPr>
        <w:ind w:left="1555" w:hanging="360"/>
      </w:pPr>
      <w:rPr>
        <w:rFonts w:ascii="Courier New" w:hAnsi="Courier New" w:cs="Courier New" w:hint="default"/>
      </w:rPr>
    </w:lvl>
    <w:lvl w:ilvl="1" w:tplc="7B0607DC">
      <w:start w:val="1"/>
      <w:numFmt w:val="bullet"/>
      <w:pStyle w:val="Bullet3"/>
      <w:lvlText w:val=""/>
      <w:lvlJc w:val="left"/>
      <w:pPr>
        <w:ind w:left="2275" w:hanging="360"/>
      </w:pPr>
      <w:rPr>
        <w:rFonts w:ascii="Wingdings" w:hAnsi="Wingdings" w:hint="default"/>
      </w:rPr>
    </w:lvl>
    <w:lvl w:ilvl="2" w:tplc="04090005" w:tentative="1">
      <w:start w:val="1"/>
      <w:numFmt w:val="bullet"/>
      <w:lvlText w:val=""/>
      <w:lvlJc w:val="left"/>
      <w:pPr>
        <w:ind w:left="2995" w:hanging="360"/>
      </w:pPr>
      <w:rPr>
        <w:rFonts w:ascii="Wingdings" w:hAnsi="Wingdings" w:hint="default"/>
      </w:rPr>
    </w:lvl>
    <w:lvl w:ilvl="3" w:tplc="04090001" w:tentative="1">
      <w:start w:val="1"/>
      <w:numFmt w:val="bullet"/>
      <w:lvlText w:val=""/>
      <w:lvlJc w:val="left"/>
      <w:pPr>
        <w:ind w:left="3715" w:hanging="360"/>
      </w:pPr>
      <w:rPr>
        <w:rFonts w:ascii="Symbol" w:hAnsi="Symbol" w:hint="default"/>
      </w:rPr>
    </w:lvl>
    <w:lvl w:ilvl="4" w:tplc="04090003" w:tentative="1">
      <w:start w:val="1"/>
      <w:numFmt w:val="bullet"/>
      <w:lvlText w:val="o"/>
      <w:lvlJc w:val="left"/>
      <w:pPr>
        <w:ind w:left="4435" w:hanging="360"/>
      </w:pPr>
      <w:rPr>
        <w:rFonts w:ascii="Courier New" w:hAnsi="Courier New" w:cs="Courier New" w:hint="default"/>
      </w:rPr>
    </w:lvl>
    <w:lvl w:ilvl="5" w:tplc="04090005" w:tentative="1">
      <w:start w:val="1"/>
      <w:numFmt w:val="bullet"/>
      <w:lvlText w:val=""/>
      <w:lvlJc w:val="left"/>
      <w:pPr>
        <w:ind w:left="5155" w:hanging="360"/>
      </w:pPr>
      <w:rPr>
        <w:rFonts w:ascii="Wingdings" w:hAnsi="Wingdings" w:hint="default"/>
      </w:rPr>
    </w:lvl>
    <w:lvl w:ilvl="6" w:tplc="04090001" w:tentative="1">
      <w:start w:val="1"/>
      <w:numFmt w:val="bullet"/>
      <w:lvlText w:val=""/>
      <w:lvlJc w:val="left"/>
      <w:pPr>
        <w:ind w:left="5875" w:hanging="360"/>
      </w:pPr>
      <w:rPr>
        <w:rFonts w:ascii="Symbol" w:hAnsi="Symbol" w:hint="default"/>
      </w:rPr>
    </w:lvl>
    <w:lvl w:ilvl="7" w:tplc="04090003" w:tentative="1">
      <w:start w:val="1"/>
      <w:numFmt w:val="bullet"/>
      <w:lvlText w:val="o"/>
      <w:lvlJc w:val="left"/>
      <w:pPr>
        <w:ind w:left="6595" w:hanging="360"/>
      </w:pPr>
      <w:rPr>
        <w:rFonts w:ascii="Courier New" w:hAnsi="Courier New" w:cs="Courier New" w:hint="default"/>
      </w:rPr>
    </w:lvl>
    <w:lvl w:ilvl="8" w:tplc="04090005" w:tentative="1">
      <w:start w:val="1"/>
      <w:numFmt w:val="bullet"/>
      <w:lvlText w:val=""/>
      <w:lvlJc w:val="left"/>
      <w:pPr>
        <w:ind w:left="7315" w:hanging="360"/>
      </w:pPr>
      <w:rPr>
        <w:rFonts w:ascii="Wingdings" w:hAnsi="Wingdings" w:hint="default"/>
      </w:rPr>
    </w:lvl>
  </w:abstractNum>
  <w:abstractNum w:abstractNumId="11">
    <w:nsid w:val="19852A6E"/>
    <w:multiLevelType w:val="multilevel"/>
    <w:tmpl w:val="8BB4EC4E"/>
    <w:lvl w:ilvl="0">
      <w:start w:val="1"/>
      <w:numFmt w:val="bullet"/>
      <w:pStyle w:val="TableBullet"/>
      <w:lvlText w:val=""/>
      <w:lvlJc w:val="left"/>
      <w:pPr>
        <w:ind w:left="360" w:hanging="360"/>
      </w:pPr>
      <w:rPr>
        <w:rFonts w:ascii="Symbol" w:hAnsi="Symbol" w:hint="default"/>
      </w:rPr>
    </w:lvl>
    <w:lvl w:ilvl="1">
      <w:start w:val="1"/>
      <w:numFmt w:val="bullet"/>
      <w:lvlText w:val="o"/>
      <w:lvlJc w:val="left"/>
      <w:pPr>
        <w:ind w:left="72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Symbol" w:hAnsi="Symbol" w:hint="default"/>
      </w:rPr>
    </w:lvl>
    <w:lvl w:ilvl="7">
      <w:start w:val="1"/>
      <w:numFmt w:val="bullet"/>
      <w:lvlText w:val="o"/>
      <w:lvlJc w:val="left"/>
      <w:pPr>
        <w:ind w:left="2880" w:hanging="360"/>
      </w:pPr>
      <w:rPr>
        <w:rFonts w:ascii="Courier New" w:hAnsi="Courier New" w:cs="Courier New" w:hint="default"/>
      </w:rPr>
    </w:lvl>
    <w:lvl w:ilvl="8">
      <w:start w:val="1"/>
      <w:numFmt w:val="bullet"/>
      <w:lvlText w:val=""/>
      <w:lvlJc w:val="left"/>
      <w:pPr>
        <w:ind w:left="3240" w:hanging="360"/>
      </w:pPr>
      <w:rPr>
        <w:rFonts w:ascii="Wingdings" w:hAnsi="Wingdings" w:hint="default"/>
      </w:rPr>
    </w:lvl>
  </w:abstractNum>
  <w:abstractNum w:abstractNumId="12">
    <w:nsid w:val="1BFC5BC3"/>
    <w:multiLevelType w:val="hybridMultilevel"/>
    <w:tmpl w:val="AA063A54"/>
    <w:lvl w:ilvl="0" w:tplc="C2107A88">
      <w:start w:val="1"/>
      <w:numFmt w:val="bullet"/>
      <w:pStyle w:val="BodyLettered2"/>
      <w:lvlText w:val=""/>
      <w:lvlJc w:val="left"/>
      <w:pPr>
        <w:tabs>
          <w:tab w:val="num" w:pos="1080"/>
        </w:tabs>
        <w:ind w:left="1080" w:hanging="360"/>
      </w:pPr>
      <w:rPr>
        <w:rFonts w:ascii="Symbol" w:hAnsi="Symbol" w:hint="default"/>
      </w:rPr>
    </w:lvl>
    <w:lvl w:ilvl="1" w:tplc="04090019" w:tentative="1">
      <w:start w:val="1"/>
      <w:numFmt w:val="bullet"/>
      <w:lvlText w:val="o"/>
      <w:lvlJc w:val="left"/>
      <w:pPr>
        <w:tabs>
          <w:tab w:val="num" w:pos="1800"/>
        </w:tabs>
        <w:ind w:left="1800" w:hanging="360"/>
      </w:pPr>
      <w:rPr>
        <w:rFonts w:ascii="Courier New" w:hAnsi="Courier New" w:cs="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cs="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cs="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13">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4">
    <w:nsid w:val="1D160DDE"/>
    <w:multiLevelType w:val="hybridMultilevel"/>
    <w:tmpl w:val="79460A18"/>
    <w:lvl w:ilvl="0" w:tplc="CB565F88">
      <w:start w:val="1"/>
      <w:numFmt w:val="bullet"/>
      <w:pStyle w:val="StepBullet"/>
      <w:lvlText w:val=""/>
      <w:lvlJc w:val="left"/>
      <w:pPr>
        <w:ind w:left="1670" w:hanging="360"/>
      </w:pPr>
      <w:rPr>
        <w:rFonts w:ascii="Symbol" w:hAnsi="Symbol" w:hint="default"/>
      </w:rPr>
    </w:lvl>
    <w:lvl w:ilvl="1" w:tplc="04090003" w:tentative="1">
      <w:start w:val="1"/>
      <w:numFmt w:val="bullet"/>
      <w:lvlText w:val="o"/>
      <w:lvlJc w:val="left"/>
      <w:pPr>
        <w:ind w:left="2390" w:hanging="360"/>
      </w:pPr>
      <w:rPr>
        <w:rFonts w:ascii="Courier New" w:hAnsi="Courier New" w:cs="Courier New" w:hint="default"/>
      </w:rPr>
    </w:lvl>
    <w:lvl w:ilvl="2" w:tplc="04090005" w:tentative="1">
      <w:start w:val="1"/>
      <w:numFmt w:val="bullet"/>
      <w:lvlText w:val=""/>
      <w:lvlJc w:val="left"/>
      <w:pPr>
        <w:ind w:left="3110" w:hanging="360"/>
      </w:pPr>
      <w:rPr>
        <w:rFonts w:ascii="Wingdings" w:hAnsi="Wingdings" w:hint="default"/>
      </w:rPr>
    </w:lvl>
    <w:lvl w:ilvl="3" w:tplc="04090001" w:tentative="1">
      <w:start w:val="1"/>
      <w:numFmt w:val="bullet"/>
      <w:lvlText w:val=""/>
      <w:lvlJc w:val="left"/>
      <w:pPr>
        <w:ind w:left="3830" w:hanging="360"/>
      </w:pPr>
      <w:rPr>
        <w:rFonts w:ascii="Symbol" w:hAnsi="Symbol" w:hint="default"/>
      </w:rPr>
    </w:lvl>
    <w:lvl w:ilvl="4" w:tplc="04090003" w:tentative="1">
      <w:start w:val="1"/>
      <w:numFmt w:val="bullet"/>
      <w:lvlText w:val="o"/>
      <w:lvlJc w:val="left"/>
      <w:pPr>
        <w:ind w:left="4550" w:hanging="360"/>
      </w:pPr>
      <w:rPr>
        <w:rFonts w:ascii="Courier New" w:hAnsi="Courier New" w:cs="Courier New" w:hint="default"/>
      </w:rPr>
    </w:lvl>
    <w:lvl w:ilvl="5" w:tplc="04090005" w:tentative="1">
      <w:start w:val="1"/>
      <w:numFmt w:val="bullet"/>
      <w:lvlText w:val=""/>
      <w:lvlJc w:val="left"/>
      <w:pPr>
        <w:ind w:left="5270" w:hanging="360"/>
      </w:pPr>
      <w:rPr>
        <w:rFonts w:ascii="Wingdings" w:hAnsi="Wingdings" w:hint="default"/>
      </w:rPr>
    </w:lvl>
    <w:lvl w:ilvl="6" w:tplc="04090001" w:tentative="1">
      <w:start w:val="1"/>
      <w:numFmt w:val="bullet"/>
      <w:lvlText w:val=""/>
      <w:lvlJc w:val="left"/>
      <w:pPr>
        <w:ind w:left="5990" w:hanging="360"/>
      </w:pPr>
      <w:rPr>
        <w:rFonts w:ascii="Symbol" w:hAnsi="Symbol" w:hint="default"/>
      </w:rPr>
    </w:lvl>
    <w:lvl w:ilvl="7" w:tplc="04090003" w:tentative="1">
      <w:start w:val="1"/>
      <w:numFmt w:val="bullet"/>
      <w:lvlText w:val="o"/>
      <w:lvlJc w:val="left"/>
      <w:pPr>
        <w:ind w:left="6710" w:hanging="360"/>
      </w:pPr>
      <w:rPr>
        <w:rFonts w:ascii="Courier New" w:hAnsi="Courier New" w:cs="Courier New" w:hint="default"/>
      </w:rPr>
    </w:lvl>
    <w:lvl w:ilvl="8" w:tplc="04090005" w:tentative="1">
      <w:start w:val="1"/>
      <w:numFmt w:val="bullet"/>
      <w:lvlText w:val=""/>
      <w:lvlJc w:val="left"/>
      <w:pPr>
        <w:ind w:left="7430" w:hanging="360"/>
      </w:pPr>
      <w:rPr>
        <w:rFonts w:ascii="Wingdings" w:hAnsi="Wingdings" w:hint="default"/>
      </w:rPr>
    </w:lvl>
  </w:abstractNum>
  <w:abstractNum w:abstractNumId="15">
    <w:nsid w:val="1F32086C"/>
    <w:multiLevelType w:val="multilevel"/>
    <w:tmpl w:val="20780554"/>
    <w:styleLink w:val="StyleStyleOutlinenumbered1Outlinenumbered"/>
    <w:lvl w:ilvl="0">
      <w:start w:val="1"/>
      <w:numFmt w:val="decimal"/>
      <w:lvlText w:val="%1."/>
      <w:lvlJc w:val="left"/>
      <w:pPr>
        <w:tabs>
          <w:tab w:val="num" w:pos="432"/>
        </w:tabs>
        <w:ind w:left="432" w:hanging="432"/>
      </w:pPr>
      <w:rPr>
        <w:rFonts w:hint="default"/>
        <w:sz w:val="24"/>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sz w:val="24"/>
      </w:rPr>
    </w:lvl>
  </w:abstractNum>
  <w:abstractNum w:abstractNumId="16">
    <w:nsid w:val="218815C2"/>
    <w:multiLevelType w:val="multilevel"/>
    <w:tmpl w:val="CD5A9A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7">
    <w:nsid w:val="2DC471A9"/>
    <w:multiLevelType w:val="multilevel"/>
    <w:tmpl w:val="511CF6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9">
    <w:nsid w:val="2ECE49AB"/>
    <w:multiLevelType w:val="multilevel"/>
    <w:tmpl w:val="B43854E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0">
    <w:nsid w:val="2FF50DC3"/>
    <w:multiLevelType w:val="multilevel"/>
    <w:tmpl w:val="80E202CA"/>
    <w:lvl w:ilvl="0">
      <w:start w:val="1"/>
      <w:numFmt w:val="upperLetter"/>
      <w:pStyle w:val="Appendix"/>
      <w:lvlText w:val="Appendix %1."/>
      <w:lvlJc w:val="left"/>
      <w:pPr>
        <w:tabs>
          <w:tab w:val="num" w:pos="504"/>
        </w:tabs>
        <w:ind w:left="504" w:hanging="504"/>
      </w:pPr>
      <w:rPr>
        <w:rFonts w:hint="default"/>
        <w:sz w:val="36"/>
        <w:szCs w:val="36"/>
      </w:rPr>
    </w:lvl>
    <w:lvl w:ilvl="1">
      <w:start w:val="1"/>
      <w:numFmt w:val="decimal"/>
      <w:pStyle w:val="Appendix2"/>
      <w:lvlText w:val="Appendix %1.%2."/>
      <w:lvlJc w:val="left"/>
      <w:pPr>
        <w:tabs>
          <w:tab w:val="num" w:pos="1080"/>
        </w:tabs>
        <w:ind w:left="1080" w:hanging="1080"/>
      </w:pPr>
      <w:rPr>
        <w:rFonts w:hint="default"/>
      </w:rPr>
    </w:lvl>
    <w:lvl w:ilvl="2">
      <w:start w:val="1"/>
      <w:numFmt w:val="lowerRoman"/>
      <w:lvlText w:val="%3."/>
      <w:lvlJc w:val="left"/>
      <w:pPr>
        <w:tabs>
          <w:tab w:val="num" w:pos="1800"/>
        </w:tabs>
        <w:ind w:left="1800" w:hanging="720"/>
      </w:pPr>
      <w:rPr>
        <w:rFonts w:hint="default"/>
      </w:rPr>
    </w:lvl>
    <w:lvl w:ilvl="3">
      <w:start w:val="1"/>
      <w:numFmt w:val="decimal"/>
      <w:lvlText w:val="%4)"/>
      <w:lvlJc w:val="left"/>
      <w:pPr>
        <w:tabs>
          <w:tab w:val="num" w:pos="2160"/>
        </w:tabs>
        <w:ind w:left="2160" w:hanging="54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4320"/>
        </w:tabs>
        <w:ind w:left="4320" w:hanging="360"/>
      </w:pPr>
      <w:rPr>
        <w:rFonts w:hint="default"/>
      </w:rPr>
    </w:lvl>
  </w:abstractNum>
  <w:abstractNum w:abstractNumId="21">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23">
    <w:nsid w:val="32B1798B"/>
    <w:multiLevelType w:val="hybridMultilevel"/>
    <w:tmpl w:val="C6B6E8BC"/>
    <w:lvl w:ilvl="0" w:tplc="C30420C0">
      <w:start w:val="1"/>
      <w:numFmt w:val="decimal"/>
      <w:lvlText w:val="%1."/>
      <w:lvlJc w:val="left"/>
      <w:pPr>
        <w:ind w:left="72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52C0579"/>
    <w:multiLevelType w:val="hybridMultilevel"/>
    <w:tmpl w:val="4DB447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5843424"/>
    <w:multiLevelType w:val="hybridMultilevel"/>
    <w:tmpl w:val="E7DC64DC"/>
    <w:lvl w:ilvl="0" w:tplc="1AB4C0E4">
      <w:start w:val="1"/>
      <w:numFmt w:val="decimal"/>
      <w:pStyle w:val="Step"/>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38EF5890"/>
    <w:multiLevelType w:val="hybridMultilevel"/>
    <w:tmpl w:val="A498EA8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nsid w:val="3B766B7D"/>
    <w:multiLevelType w:val="multilevel"/>
    <w:tmpl w:val="D520B8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8">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39D2379"/>
    <w:multiLevelType w:val="multilevel"/>
    <w:tmpl w:val="1BF02F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0">
    <w:nsid w:val="4ABB31AC"/>
    <w:multiLevelType w:val="hybridMultilevel"/>
    <w:tmpl w:val="AF9C8D6E"/>
    <w:lvl w:ilvl="0" w:tplc="15E8CFF6">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nsid w:val="4AEC7AA2"/>
    <w:multiLevelType w:val="multilevel"/>
    <w:tmpl w:val="EC563C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2">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3">
    <w:nsid w:val="4DC42A6E"/>
    <w:multiLevelType w:val="hybridMultilevel"/>
    <w:tmpl w:val="094E4F26"/>
    <w:lvl w:ilvl="0" w:tplc="0409000F">
      <w:start w:val="1"/>
      <w:numFmt w:val="decimal"/>
      <w:lvlText w:val="%1."/>
      <w:lvlJc w:val="left"/>
      <w:pPr>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BAF08BE"/>
    <w:multiLevelType w:val="multilevel"/>
    <w:tmpl w:val="C3F4F2DC"/>
    <w:lvl w:ilvl="0">
      <w:start w:val="1"/>
      <w:numFmt w:val="upperLetter"/>
      <w:pStyle w:val="Attachment"/>
      <w:lvlText w:val="Attachment %1."/>
      <w:lvlJc w:val="left"/>
      <w:pPr>
        <w:tabs>
          <w:tab w:val="num" w:pos="504"/>
        </w:tabs>
        <w:ind w:left="504" w:hanging="504"/>
      </w:pPr>
      <w:rPr>
        <w:rFonts w:hint="default"/>
      </w:rPr>
    </w:lvl>
    <w:lvl w:ilvl="1">
      <w:start w:val="1"/>
      <w:numFmt w:val="decimal"/>
      <w:lvlText w:val="%1.%2."/>
      <w:lvlJc w:val="left"/>
      <w:pPr>
        <w:tabs>
          <w:tab w:val="num" w:pos="1080"/>
        </w:tabs>
        <w:ind w:left="1080" w:hanging="1080"/>
      </w:pPr>
      <w:rPr>
        <w:rFonts w:hint="default"/>
      </w:rPr>
    </w:lvl>
    <w:lvl w:ilvl="2">
      <w:start w:val="1"/>
      <w:numFmt w:val="lowerRoman"/>
      <w:lvlText w:val="%3."/>
      <w:lvlJc w:val="left"/>
      <w:pPr>
        <w:tabs>
          <w:tab w:val="num" w:pos="1800"/>
        </w:tabs>
        <w:ind w:left="1800" w:hanging="720"/>
      </w:pPr>
      <w:rPr>
        <w:rFonts w:hint="default"/>
      </w:rPr>
    </w:lvl>
    <w:lvl w:ilvl="3">
      <w:start w:val="1"/>
      <w:numFmt w:val="decimal"/>
      <w:lvlText w:val="%4)"/>
      <w:lvlJc w:val="left"/>
      <w:pPr>
        <w:tabs>
          <w:tab w:val="num" w:pos="2160"/>
        </w:tabs>
        <w:ind w:left="2160" w:hanging="54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4320"/>
        </w:tabs>
        <w:ind w:left="4320" w:hanging="360"/>
      </w:pPr>
      <w:rPr>
        <w:rFonts w:hint="default"/>
      </w:rPr>
    </w:lvl>
  </w:abstractNum>
  <w:abstractNum w:abstractNumId="35">
    <w:nsid w:val="5D043D5E"/>
    <w:multiLevelType w:val="multilevel"/>
    <w:tmpl w:val="175CA01A"/>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pStyle w:val="List3"/>
      <w:lvlText w:val="%3."/>
      <w:lvlJc w:val="right"/>
      <w:pPr>
        <w:tabs>
          <w:tab w:val="num" w:pos="2160"/>
        </w:tabs>
        <w:ind w:left="21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pStyle w:val="List4"/>
      <w:lvlText w:val="%4."/>
      <w:lvlJc w:val="left"/>
      <w:pPr>
        <w:tabs>
          <w:tab w:val="num" w:pos="2880"/>
        </w:tabs>
        <w:ind w:left="2880" w:hanging="360"/>
      </w:pPr>
      <w:rPr>
        <w:rFonts w:hint="default"/>
      </w:rPr>
    </w:lvl>
    <w:lvl w:ilvl="4">
      <w:start w:val="1"/>
      <w:numFmt w:val="lowerLetter"/>
      <w:pStyle w:val="List5"/>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6">
    <w:nsid w:val="5EA52F2C"/>
    <w:multiLevelType w:val="multilevel"/>
    <w:tmpl w:val="2196F69A"/>
    <w:lvl w:ilvl="0">
      <w:start w:val="1"/>
      <w:numFmt w:val="bullet"/>
      <w:pStyle w:val="ListBullet"/>
      <w:lvlText w:val=""/>
      <w:lvlJc w:val="left"/>
      <w:pPr>
        <w:tabs>
          <w:tab w:val="num" w:pos="720"/>
        </w:tabs>
        <w:ind w:left="720" w:hanging="720"/>
      </w:pPr>
      <w:rPr>
        <w:rFonts w:ascii="Symbol" w:hAnsi="Symbol" w:hint="default"/>
      </w:rPr>
    </w:lvl>
    <w:lvl w:ilvl="1">
      <w:start w:val="1"/>
      <w:numFmt w:val="bullet"/>
      <w:lvlText w:val="o"/>
      <w:lvlJc w:val="left"/>
      <w:pPr>
        <w:tabs>
          <w:tab w:val="num" w:pos="720"/>
        </w:tabs>
        <w:ind w:left="1440" w:hanging="720"/>
      </w:pPr>
      <w:rPr>
        <w:rFonts w:ascii="Courier New" w:hAnsi="Courier New" w:hint="default"/>
      </w:rPr>
    </w:lvl>
    <w:lvl w:ilvl="2">
      <w:start w:val="1"/>
      <w:numFmt w:val="bullet"/>
      <w:lvlText w:val=""/>
      <w:lvlJc w:val="left"/>
      <w:pPr>
        <w:tabs>
          <w:tab w:val="num" w:pos="1440"/>
        </w:tabs>
        <w:ind w:left="2160" w:hanging="720"/>
      </w:pPr>
      <w:rPr>
        <w:rFonts w:ascii="Wingdings" w:hAnsi="Wingdings" w:hint="default"/>
      </w:rPr>
    </w:lvl>
    <w:lvl w:ilvl="3">
      <w:start w:val="1"/>
      <w:numFmt w:val="bullet"/>
      <w:lvlText w:val=""/>
      <w:lvlJc w:val="left"/>
      <w:pPr>
        <w:tabs>
          <w:tab w:val="num" w:pos="2160"/>
        </w:tabs>
        <w:ind w:left="2880" w:hanging="720"/>
      </w:pPr>
      <w:rPr>
        <w:rFonts w:ascii="Wingdings" w:hAnsi="Wingdings" w:hint="default"/>
      </w:rPr>
    </w:lvl>
    <w:lvl w:ilvl="4">
      <w:start w:val="1"/>
      <w:numFmt w:val="bullet"/>
      <w:lvlText w:val=""/>
      <w:lvlJc w:val="left"/>
      <w:pPr>
        <w:tabs>
          <w:tab w:val="num" w:pos="3600"/>
        </w:tabs>
        <w:ind w:left="3600" w:hanging="720"/>
      </w:pPr>
      <w:rPr>
        <w:rFonts w:ascii="Symbol" w:hAnsi="Symbol" w:hint="default"/>
      </w:rPr>
    </w:lvl>
    <w:lvl w:ilvl="5">
      <w:start w:val="1"/>
      <w:numFmt w:val="bullet"/>
      <w:lvlText w:val="o"/>
      <w:lvlJc w:val="left"/>
      <w:pPr>
        <w:tabs>
          <w:tab w:val="num" w:pos="3600"/>
        </w:tabs>
        <w:ind w:left="4320" w:hanging="720"/>
      </w:pPr>
      <w:rPr>
        <w:rFonts w:ascii="Courier New" w:hAnsi="Courier New" w:hint="default"/>
      </w:rPr>
    </w:lvl>
    <w:lvl w:ilvl="6">
      <w:start w:val="1"/>
      <w:numFmt w:val="bullet"/>
      <w:lvlText w:val=""/>
      <w:lvlJc w:val="left"/>
      <w:pPr>
        <w:tabs>
          <w:tab w:val="num" w:pos="4320"/>
        </w:tabs>
        <w:ind w:left="5040" w:hanging="720"/>
      </w:pPr>
      <w:rPr>
        <w:rFonts w:ascii="Wingdings" w:hAnsi="Wingdings" w:hint="default"/>
      </w:rPr>
    </w:lvl>
    <w:lvl w:ilvl="7">
      <w:start w:val="1"/>
      <w:numFmt w:val="bullet"/>
      <w:lvlText w:val=""/>
      <w:lvlJc w:val="left"/>
      <w:pPr>
        <w:tabs>
          <w:tab w:val="num" w:pos="5040"/>
        </w:tabs>
        <w:ind w:left="5760" w:hanging="720"/>
      </w:pPr>
      <w:rPr>
        <w:rFonts w:ascii="Wingdings" w:hAnsi="Wingdings" w:hint="default"/>
      </w:rPr>
    </w:lvl>
    <w:lvl w:ilvl="8">
      <w:start w:val="1"/>
      <w:numFmt w:val="bullet"/>
      <w:lvlText w:val=""/>
      <w:lvlJc w:val="left"/>
      <w:pPr>
        <w:tabs>
          <w:tab w:val="num" w:pos="5760"/>
        </w:tabs>
        <w:ind w:left="6480" w:hanging="720"/>
      </w:pPr>
      <w:rPr>
        <w:rFonts w:ascii="Symbol" w:hAnsi="Symbol" w:hint="default"/>
      </w:rPr>
    </w:lvl>
  </w:abstractNum>
  <w:abstractNum w:abstractNumId="37">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8">
    <w:nsid w:val="60DC21AD"/>
    <w:multiLevelType w:val="multilevel"/>
    <w:tmpl w:val="6896C48A"/>
    <w:lvl w:ilvl="0">
      <w:start w:val="1"/>
      <w:numFmt w:val="bullet"/>
      <w:pStyle w:val="Bulleted"/>
      <w:lvlText w:val=""/>
      <w:lvlJc w:val="left"/>
      <w:pPr>
        <w:tabs>
          <w:tab w:val="num" w:pos="360"/>
        </w:tabs>
        <w:ind w:left="360" w:hanging="360"/>
      </w:pPr>
      <w:rPr>
        <w:rFonts w:ascii="Symbol" w:hAnsi="Symbol" w:hint="default"/>
        <w:sz w:val="20"/>
      </w:rPr>
    </w:lvl>
    <w:lvl w:ilvl="1">
      <w:start w:val="1"/>
      <w:numFmt w:val="bullet"/>
      <w:lvlText w:val="–"/>
      <w:lvlJc w:val="left"/>
      <w:pPr>
        <w:tabs>
          <w:tab w:val="num" w:pos="720"/>
        </w:tabs>
        <w:ind w:left="720" w:hanging="360"/>
      </w:pPr>
      <w:rPr>
        <w:rFonts w:ascii="Times New Roman" w:hAnsi="Times New Roman" w:hint="default"/>
      </w:r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9">
    <w:nsid w:val="61291E86"/>
    <w:multiLevelType w:val="multilevel"/>
    <w:tmpl w:val="E35CD250"/>
    <w:lvl w:ilvl="0">
      <w:start w:val="1"/>
      <w:numFmt w:val="upperLetter"/>
      <w:pStyle w:val="AppendixHeading"/>
      <w:lvlText w:val="Appendix %1:"/>
      <w:lvlJc w:val="center"/>
      <w:pPr>
        <w:ind w:left="360" w:hanging="360"/>
      </w:pPr>
      <w:rPr>
        <w:rFonts w:hint="default"/>
      </w:rPr>
    </w:lvl>
    <w:lvl w:ilvl="1">
      <w:start w:val="1"/>
      <w:numFmt w:val="decimal"/>
      <w:lvlText w:val="%1.%2."/>
      <w:lvlJc w:val="left"/>
      <w:pPr>
        <w:tabs>
          <w:tab w:val="num" w:pos="1080"/>
        </w:tabs>
        <w:ind w:left="360" w:firstLine="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40">
    <w:nsid w:val="65ED7717"/>
    <w:multiLevelType w:val="multilevel"/>
    <w:tmpl w:val="0CB8685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1">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42">
    <w:nsid w:val="6E1C0465"/>
    <w:multiLevelType w:val="multilevel"/>
    <w:tmpl w:val="74A65E8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3">
    <w:nsid w:val="6F182A87"/>
    <w:multiLevelType w:val="hybridMultilevel"/>
    <w:tmpl w:val="57642176"/>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4">
    <w:nsid w:val="6FF14884"/>
    <w:multiLevelType w:val="multilevel"/>
    <w:tmpl w:val="8854643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5">
    <w:nsid w:val="70D61629"/>
    <w:multiLevelType w:val="hybridMultilevel"/>
    <w:tmpl w:val="B98CC6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1702519"/>
    <w:multiLevelType w:val="hybridMultilevel"/>
    <w:tmpl w:val="B126A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20E433D"/>
    <w:multiLevelType w:val="multilevel"/>
    <w:tmpl w:val="627CBB50"/>
    <w:lvl w:ilvl="0">
      <w:start w:val="1"/>
      <w:numFmt w:val="none"/>
      <w:pStyle w:val="Note"/>
      <w:lvlText w:val="Note: "/>
      <w:lvlJc w:val="left"/>
      <w:pPr>
        <w:ind w:left="360" w:hanging="360"/>
      </w:pPr>
      <w:rPr>
        <w:rFonts w:ascii="Times New Roman" w:hAnsi="Times New Roman" w:cs="Times New Roman" w:hint="default"/>
        <w:b/>
        <w:i w:val="0"/>
        <w:sz w:val="24"/>
        <w:szCs w:val="24"/>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8">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49">
    <w:nsid w:val="75686C53"/>
    <w:multiLevelType w:val="hybridMultilevel"/>
    <w:tmpl w:val="9D2AD758"/>
    <w:lvl w:ilvl="0" w:tplc="1E7CC63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nsid w:val="7BBE6C8E"/>
    <w:multiLevelType w:val="hybridMultilevel"/>
    <w:tmpl w:val="F1305E4E"/>
    <w:lvl w:ilvl="0" w:tplc="D870EF6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nsid w:val="7C0B1311"/>
    <w:multiLevelType w:val="hybridMultilevel"/>
    <w:tmpl w:val="695ED8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D016F23"/>
    <w:multiLevelType w:val="multilevel"/>
    <w:tmpl w:val="DB000DCA"/>
    <w:lvl w:ilvl="0">
      <w:start w:val="4"/>
      <w:numFmt w:val="decimal"/>
      <w:lvlText w:val="%1."/>
      <w:lvlJc w:val="left"/>
      <w:pPr>
        <w:tabs>
          <w:tab w:val="num" w:pos="360"/>
        </w:tabs>
        <w:ind w:left="360" w:hanging="360"/>
      </w:pPr>
      <w:rPr>
        <w:rFonts w:hint="default"/>
      </w:rPr>
    </w:lvl>
    <w:lvl w:ilvl="1">
      <w:start w:val="1"/>
      <w:numFmt w:val="lowerLetter"/>
      <w:lvlText w:val="%2."/>
      <w:lvlJc w:val="left"/>
      <w:pPr>
        <w:tabs>
          <w:tab w:val="num" w:pos="1080"/>
        </w:tabs>
        <w:ind w:left="1080" w:hanging="360"/>
      </w:pPr>
      <w:rPr>
        <w:rFonts w:hint="default"/>
      </w:rPr>
    </w:lvl>
    <w:lvl w:ilvl="2">
      <w:start w:val="1"/>
      <w:numFmt w:val="lowerRoman"/>
      <w:lvlText w:val="%3."/>
      <w:lvlJc w:val="right"/>
      <w:pPr>
        <w:tabs>
          <w:tab w:val="num" w:pos="1800"/>
        </w:tabs>
        <w:ind w:left="180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ligatures w14:val="none"/>
        <w14:numForm w14:val="default"/>
        <w14:numSpacing w14:val="default"/>
        <w14:stylisticSets/>
        <w14:cntxtAlts w14:val="0"/>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53">
    <w:nsid w:val="7D3B12A0"/>
    <w:multiLevelType w:val="hybridMultilevel"/>
    <w:tmpl w:val="585087A6"/>
    <w:lvl w:ilvl="0" w:tplc="9C2258C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nsid w:val="7F9D06EE"/>
    <w:multiLevelType w:val="hybridMultilevel"/>
    <w:tmpl w:val="B27265A8"/>
    <w:lvl w:ilvl="0" w:tplc="5C2C94A4">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abstractNum w:abstractNumId="55">
    <w:nsid w:val="7FB402C1"/>
    <w:multiLevelType w:val="hybridMultilevel"/>
    <w:tmpl w:val="86922986"/>
    <w:lvl w:ilvl="0" w:tplc="0409000F">
      <w:start w:val="1"/>
      <w:numFmt w:val="decimal"/>
      <w:lvlText w:val="%1."/>
      <w:lvlJc w:val="left"/>
      <w:pPr>
        <w:ind w:left="768" w:hanging="360"/>
      </w:pPr>
    </w:lvl>
    <w:lvl w:ilvl="1" w:tplc="C6EA844E">
      <w:start w:val="1"/>
      <w:numFmt w:val="lowerLetter"/>
      <w:lvlText w:val="%2."/>
      <w:lvlJc w:val="left"/>
      <w:pPr>
        <w:ind w:left="1488" w:hanging="360"/>
      </w:pPr>
      <w:rPr>
        <w:b/>
      </w:rPr>
    </w:lvl>
    <w:lvl w:ilvl="2" w:tplc="0E6CCB90">
      <w:start w:val="1"/>
      <w:numFmt w:val="lowerRoman"/>
      <w:lvlText w:val="%3."/>
      <w:lvlJc w:val="right"/>
      <w:pPr>
        <w:ind w:left="2208" w:hanging="180"/>
      </w:pPr>
    </w:lvl>
    <w:lvl w:ilvl="3" w:tplc="0409000F">
      <w:start w:val="1"/>
      <w:numFmt w:val="decimal"/>
      <w:lvlText w:val="%4."/>
      <w:lvlJc w:val="left"/>
      <w:pPr>
        <w:ind w:left="2928" w:hanging="360"/>
      </w:pPr>
    </w:lvl>
    <w:lvl w:ilvl="4" w:tplc="EEF0F9D6">
      <w:start w:val="1"/>
      <w:numFmt w:val="lowerLetter"/>
      <w:pStyle w:val="List2"/>
      <w:lvlText w:val="%5."/>
      <w:lvlJc w:val="left"/>
      <w:pPr>
        <w:ind w:left="3648" w:hanging="360"/>
      </w:pPr>
      <w:rPr>
        <w:rFonts w:hint="default"/>
      </w:rPr>
    </w:lvl>
    <w:lvl w:ilvl="5" w:tplc="59884F9E">
      <w:start w:val="1"/>
      <w:numFmt w:val="lowerRoman"/>
      <w:lvlText w:val="%6."/>
      <w:lvlJc w:val="right"/>
      <w:pPr>
        <w:ind w:left="4368" w:hanging="180"/>
      </w:pPr>
    </w:lvl>
    <w:lvl w:ilvl="6" w:tplc="0409000F" w:tentative="1">
      <w:start w:val="1"/>
      <w:numFmt w:val="decimal"/>
      <w:lvlText w:val="%7."/>
      <w:lvlJc w:val="left"/>
      <w:pPr>
        <w:ind w:left="5088" w:hanging="360"/>
      </w:pPr>
    </w:lvl>
    <w:lvl w:ilvl="7" w:tplc="04090019" w:tentative="1">
      <w:start w:val="1"/>
      <w:numFmt w:val="lowerLetter"/>
      <w:lvlText w:val="%8."/>
      <w:lvlJc w:val="left"/>
      <w:pPr>
        <w:ind w:left="5808" w:hanging="360"/>
      </w:pPr>
    </w:lvl>
    <w:lvl w:ilvl="8" w:tplc="0409001B" w:tentative="1">
      <w:start w:val="1"/>
      <w:numFmt w:val="lowerRoman"/>
      <w:lvlText w:val="%9."/>
      <w:lvlJc w:val="right"/>
      <w:pPr>
        <w:ind w:left="6528" w:hanging="180"/>
      </w:pPr>
    </w:lvl>
  </w:abstractNum>
  <w:num w:numId="1">
    <w:abstractNumId w:val="43"/>
  </w:num>
  <w:num w:numId="2">
    <w:abstractNumId w:val="41"/>
  </w:num>
  <w:num w:numId="3">
    <w:abstractNumId w:val="3"/>
  </w:num>
  <w:num w:numId="4">
    <w:abstractNumId w:val="48"/>
  </w:num>
  <w:num w:numId="5">
    <w:abstractNumId w:val="54"/>
  </w:num>
  <w:num w:numId="6">
    <w:abstractNumId w:val="18"/>
  </w:num>
  <w:num w:numId="7">
    <w:abstractNumId w:val="13"/>
  </w:num>
  <w:num w:numId="8">
    <w:abstractNumId w:val="22"/>
  </w:num>
  <w:num w:numId="9">
    <w:abstractNumId w:val="32"/>
  </w:num>
  <w:num w:numId="10">
    <w:abstractNumId w:val="21"/>
  </w:num>
  <w:num w:numId="11">
    <w:abstractNumId w:val="37"/>
  </w:num>
  <w:num w:numId="12">
    <w:abstractNumId w:val="0"/>
  </w:num>
  <w:num w:numId="13">
    <w:abstractNumId w:val="28"/>
  </w:num>
  <w:num w:numId="14">
    <w:abstractNumId w:val="38"/>
  </w:num>
  <w:num w:numId="15">
    <w:abstractNumId w:val="12"/>
  </w:num>
  <w:num w:numId="16">
    <w:abstractNumId w:val="9"/>
  </w:num>
  <w:num w:numId="17">
    <w:abstractNumId w:val="17"/>
  </w:num>
  <w:num w:numId="18">
    <w:abstractNumId w:val="45"/>
  </w:num>
  <w:num w:numId="19">
    <w:abstractNumId w:val="39"/>
  </w:num>
  <w:num w:numId="20">
    <w:abstractNumId w:val="10"/>
  </w:num>
  <w:num w:numId="21">
    <w:abstractNumId w:val="14"/>
  </w:num>
  <w:num w:numId="22">
    <w:abstractNumId w:val="23"/>
    <w:lvlOverride w:ilvl="0">
      <w:startOverride w:val="1"/>
    </w:lvlOverride>
  </w:num>
  <w:num w:numId="23">
    <w:abstractNumId w:val="7"/>
  </w:num>
  <w:num w:numId="24">
    <w:abstractNumId w:val="36"/>
  </w:num>
  <w:num w:numId="25">
    <w:abstractNumId w:val="11"/>
  </w:num>
  <w:num w:numId="26">
    <w:abstractNumId w:val="20"/>
  </w:num>
  <w:num w:numId="27">
    <w:abstractNumId w:val="34"/>
  </w:num>
  <w:num w:numId="28">
    <w:abstractNumId w:val="47"/>
  </w:num>
  <w:num w:numId="29">
    <w:abstractNumId w:val="15"/>
  </w:num>
  <w:num w:numId="30">
    <w:abstractNumId w:val="8"/>
  </w:num>
  <w:num w:numId="3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5"/>
  </w:num>
  <w:num w:numId="33">
    <w:abstractNumId w:val="35"/>
  </w:num>
  <w:num w:numId="34">
    <w:abstractNumId w:val="25"/>
  </w:num>
  <w:num w:numId="35">
    <w:abstractNumId w:val="33"/>
  </w:num>
  <w:num w:numId="36">
    <w:abstractNumId w:val="2"/>
  </w:num>
  <w:num w:numId="37">
    <w:abstractNumId w:val="51"/>
  </w:num>
  <w:num w:numId="38">
    <w:abstractNumId w:val="6"/>
  </w:num>
  <w:num w:numId="39">
    <w:abstractNumId w:val="31"/>
  </w:num>
  <w:num w:numId="40">
    <w:abstractNumId w:val="27"/>
  </w:num>
  <w:num w:numId="41">
    <w:abstractNumId w:val="29"/>
  </w:num>
  <w:num w:numId="42">
    <w:abstractNumId w:val="40"/>
  </w:num>
  <w:num w:numId="43">
    <w:abstractNumId w:val="16"/>
  </w:num>
  <w:num w:numId="44">
    <w:abstractNumId w:val="19"/>
  </w:num>
  <w:num w:numId="45">
    <w:abstractNumId w:val="44"/>
  </w:num>
  <w:num w:numId="46">
    <w:abstractNumId w:val="1"/>
  </w:num>
  <w:num w:numId="47">
    <w:abstractNumId w:val="53"/>
  </w:num>
  <w:num w:numId="48">
    <w:abstractNumId w:val="49"/>
  </w:num>
  <w:num w:numId="49">
    <w:abstractNumId w:val="4"/>
  </w:num>
  <w:num w:numId="50">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50"/>
  </w:num>
  <w:num w:numId="52">
    <w:abstractNumId w:val="30"/>
  </w:num>
  <w:num w:numId="53">
    <w:abstractNumId w:val="52"/>
  </w:num>
  <w:num w:numId="54">
    <w:abstractNumId w:val="24"/>
  </w:num>
  <w:num w:numId="55">
    <w:abstractNumId w:val="5"/>
  </w:num>
  <w:num w:numId="5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25"/>
    <w:lvlOverride w:ilvl="0">
      <w:startOverride w:val="1"/>
    </w:lvlOverride>
  </w:num>
  <w:num w:numId="58">
    <w:abstractNumId w:val="25"/>
    <w:lvlOverride w:ilvl="0">
      <w:startOverride w:val="1"/>
    </w:lvlOverride>
  </w:num>
  <w:num w:numId="59">
    <w:abstractNumId w:val="25"/>
  </w:num>
  <w:num w:numId="60">
    <w:abstractNumId w:val="25"/>
    <w:lvlOverride w:ilvl="0">
      <w:startOverride w:val="1"/>
    </w:lvlOverride>
  </w:num>
  <w:num w:numId="61">
    <w:abstractNumId w:val="46"/>
  </w:num>
  <w:num w:numId="62">
    <w:abstractNumId w:val="13"/>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6"/>
  <w:removePersonalInformation/>
  <w:removeDateAndTime/>
  <w:hideSpellingErrors/>
  <w:hideGrammaticalErrors/>
  <w:activeWritingStyle w:appName="MSWord" w:lang="en-US" w:vendorID="64" w:dllVersion="0" w:nlCheck="1" w:checkStyle="0"/>
  <w:activeWritingStyle w:appName="MSWord" w:lang="en-US" w:vendorID="64" w:dllVersion="6" w:nlCheck="1" w:checkStyle="1"/>
  <w:activeWritingStyle w:appName="MSWord" w:lang="en-US" w:vendorID="64" w:dllVersion="4096" w:nlCheck="1" w:checkStyle="0"/>
  <w:activeWritingStyle w:appName="MSWord" w:lang="en-US" w:vendorID="64" w:dllVersion="131078" w:nlCheck="1" w:checkStyle="1"/>
  <w:attachedTemplate r:id="rId1"/>
  <w:linkStyles/>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3B64"/>
    <w:rsid w:val="00004A02"/>
    <w:rsid w:val="00005341"/>
    <w:rsid w:val="0000560F"/>
    <w:rsid w:val="000058B6"/>
    <w:rsid w:val="000059BA"/>
    <w:rsid w:val="000063A7"/>
    <w:rsid w:val="0000675B"/>
    <w:rsid w:val="00006DB8"/>
    <w:rsid w:val="00007B9F"/>
    <w:rsid w:val="00010105"/>
    <w:rsid w:val="0001011F"/>
    <w:rsid w:val="00010140"/>
    <w:rsid w:val="000114B6"/>
    <w:rsid w:val="00011EE6"/>
    <w:rsid w:val="00012171"/>
    <w:rsid w:val="0001226E"/>
    <w:rsid w:val="00012562"/>
    <w:rsid w:val="00015AC2"/>
    <w:rsid w:val="00015B83"/>
    <w:rsid w:val="00015CBD"/>
    <w:rsid w:val="00015DB5"/>
    <w:rsid w:val="00016D5B"/>
    <w:rsid w:val="000171DA"/>
    <w:rsid w:val="0002031D"/>
    <w:rsid w:val="00021844"/>
    <w:rsid w:val="00021EC0"/>
    <w:rsid w:val="00023CEF"/>
    <w:rsid w:val="0002576A"/>
    <w:rsid w:val="000257FB"/>
    <w:rsid w:val="00025DE5"/>
    <w:rsid w:val="000262D4"/>
    <w:rsid w:val="000263BB"/>
    <w:rsid w:val="0002756F"/>
    <w:rsid w:val="0002783C"/>
    <w:rsid w:val="00030841"/>
    <w:rsid w:val="00030C06"/>
    <w:rsid w:val="00033B64"/>
    <w:rsid w:val="00034C3A"/>
    <w:rsid w:val="0003668E"/>
    <w:rsid w:val="00036E7F"/>
    <w:rsid w:val="000407A6"/>
    <w:rsid w:val="00040C83"/>
    <w:rsid w:val="00040DCD"/>
    <w:rsid w:val="00045A51"/>
    <w:rsid w:val="0004636C"/>
    <w:rsid w:val="00046425"/>
    <w:rsid w:val="00047428"/>
    <w:rsid w:val="00047F46"/>
    <w:rsid w:val="000512B6"/>
    <w:rsid w:val="00051B27"/>
    <w:rsid w:val="00051BC7"/>
    <w:rsid w:val="00052946"/>
    <w:rsid w:val="0005526E"/>
    <w:rsid w:val="00055BE5"/>
    <w:rsid w:val="00057ABA"/>
    <w:rsid w:val="000603F4"/>
    <w:rsid w:val="00060955"/>
    <w:rsid w:val="00060F6A"/>
    <w:rsid w:val="0006125C"/>
    <w:rsid w:val="00061AB6"/>
    <w:rsid w:val="00061CEE"/>
    <w:rsid w:val="00062245"/>
    <w:rsid w:val="00062A6F"/>
    <w:rsid w:val="00063F41"/>
    <w:rsid w:val="00064481"/>
    <w:rsid w:val="00064BC6"/>
    <w:rsid w:val="0006519C"/>
    <w:rsid w:val="000700B7"/>
    <w:rsid w:val="00071609"/>
    <w:rsid w:val="00072A6C"/>
    <w:rsid w:val="00075881"/>
    <w:rsid w:val="0007647A"/>
    <w:rsid w:val="000765B3"/>
    <w:rsid w:val="0007778C"/>
    <w:rsid w:val="00077940"/>
    <w:rsid w:val="000801B6"/>
    <w:rsid w:val="00082095"/>
    <w:rsid w:val="00085EA0"/>
    <w:rsid w:val="00086A3C"/>
    <w:rsid w:val="00086D68"/>
    <w:rsid w:val="00086DB7"/>
    <w:rsid w:val="000870F3"/>
    <w:rsid w:val="00087121"/>
    <w:rsid w:val="00087D22"/>
    <w:rsid w:val="0009184E"/>
    <w:rsid w:val="000918ED"/>
    <w:rsid w:val="000928CB"/>
    <w:rsid w:val="00094ABC"/>
    <w:rsid w:val="000963D9"/>
    <w:rsid w:val="00097801"/>
    <w:rsid w:val="000A40B5"/>
    <w:rsid w:val="000A438C"/>
    <w:rsid w:val="000A447D"/>
    <w:rsid w:val="000A4DED"/>
    <w:rsid w:val="000A6AFB"/>
    <w:rsid w:val="000B23F8"/>
    <w:rsid w:val="000B3125"/>
    <w:rsid w:val="000B37B4"/>
    <w:rsid w:val="000B3899"/>
    <w:rsid w:val="000B5DB4"/>
    <w:rsid w:val="000C00A4"/>
    <w:rsid w:val="000C0394"/>
    <w:rsid w:val="000C14C1"/>
    <w:rsid w:val="000C373D"/>
    <w:rsid w:val="000C7D2F"/>
    <w:rsid w:val="000C7DCB"/>
    <w:rsid w:val="000D1919"/>
    <w:rsid w:val="000D2A67"/>
    <w:rsid w:val="000D5339"/>
    <w:rsid w:val="000D69F8"/>
    <w:rsid w:val="000D6BEB"/>
    <w:rsid w:val="000D6F5D"/>
    <w:rsid w:val="000D7D72"/>
    <w:rsid w:val="000E1DF1"/>
    <w:rsid w:val="000E3F48"/>
    <w:rsid w:val="000F3438"/>
    <w:rsid w:val="000F3880"/>
    <w:rsid w:val="000F40D8"/>
    <w:rsid w:val="000F6457"/>
    <w:rsid w:val="00100165"/>
    <w:rsid w:val="00101B1F"/>
    <w:rsid w:val="001030F2"/>
    <w:rsid w:val="0010320F"/>
    <w:rsid w:val="00104399"/>
    <w:rsid w:val="001046AA"/>
    <w:rsid w:val="00104A9F"/>
    <w:rsid w:val="001058A0"/>
    <w:rsid w:val="0010664C"/>
    <w:rsid w:val="00107971"/>
    <w:rsid w:val="0011027C"/>
    <w:rsid w:val="00111504"/>
    <w:rsid w:val="00113568"/>
    <w:rsid w:val="0011359E"/>
    <w:rsid w:val="00113F0A"/>
    <w:rsid w:val="00117A36"/>
    <w:rsid w:val="0012060D"/>
    <w:rsid w:val="00120F81"/>
    <w:rsid w:val="0012144E"/>
    <w:rsid w:val="00122570"/>
    <w:rsid w:val="0012290C"/>
    <w:rsid w:val="00122F9F"/>
    <w:rsid w:val="00124B8B"/>
    <w:rsid w:val="001255F3"/>
    <w:rsid w:val="001259C6"/>
    <w:rsid w:val="001261E1"/>
    <w:rsid w:val="001262F6"/>
    <w:rsid w:val="00126AD2"/>
    <w:rsid w:val="00130DBC"/>
    <w:rsid w:val="0013315D"/>
    <w:rsid w:val="00133297"/>
    <w:rsid w:val="00133422"/>
    <w:rsid w:val="001334AC"/>
    <w:rsid w:val="00133580"/>
    <w:rsid w:val="001348D5"/>
    <w:rsid w:val="00137B87"/>
    <w:rsid w:val="0014057D"/>
    <w:rsid w:val="001411F9"/>
    <w:rsid w:val="0014197F"/>
    <w:rsid w:val="00143375"/>
    <w:rsid w:val="001462E5"/>
    <w:rsid w:val="00146F91"/>
    <w:rsid w:val="0014775B"/>
    <w:rsid w:val="001505F6"/>
    <w:rsid w:val="00151078"/>
    <w:rsid w:val="00151087"/>
    <w:rsid w:val="00151F87"/>
    <w:rsid w:val="00152348"/>
    <w:rsid w:val="00152725"/>
    <w:rsid w:val="00152787"/>
    <w:rsid w:val="00155BFE"/>
    <w:rsid w:val="001574A4"/>
    <w:rsid w:val="0015771A"/>
    <w:rsid w:val="001578A0"/>
    <w:rsid w:val="00160824"/>
    <w:rsid w:val="001615A5"/>
    <w:rsid w:val="00161ED8"/>
    <w:rsid w:val="001621F0"/>
    <w:rsid w:val="001624C3"/>
    <w:rsid w:val="0016396F"/>
    <w:rsid w:val="001645B5"/>
    <w:rsid w:val="00164C93"/>
    <w:rsid w:val="00165AB8"/>
    <w:rsid w:val="00166821"/>
    <w:rsid w:val="00167225"/>
    <w:rsid w:val="00170E4B"/>
    <w:rsid w:val="00172D7F"/>
    <w:rsid w:val="00174A64"/>
    <w:rsid w:val="00175C2D"/>
    <w:rsid w:val="00177021"/>
    <w:rsid w:val="00177CE0"/>
    <w:rsid w:val="00180023"/>
    <w:rsid w:val="00180235"/>
    <w:rsid w:val="001808EB"/>
    <w:rsid w:val="00180946"/>
    <w:rsid w:val="00182923"/>
    <w:rsid w:val="00184CC5"/>
    <w:rsid w:val="00185EE2"/>
    <w:rsid w:val="00186009"/>
    <w:rsid w:val="001913B3"/>
    <w:rsid w:val="00192334"/>
    <w:rsid w:val="00193504"/>
    <w:rsid w:val="00193B67"/>
    <w:rsid w:val="001941B2"/>
    <w:rsid w:val="00194BC0"/>
    <w:rsid w:val="00196295"/>
    <w:rsid w:val="001968D4"/>
    <w:rsid w:val="001976A8"/>
    <w:rsid w:val="001A1E37"/>
    <w:rsid w:val="001A3C5C"/>
    <w:rsid w:val="001A4835"/>
    <w:rsid w:val="001A49AC"/>
    <w:rsid w:val="001A6505"/>
    <w:rsid w:val="001A682B"/>
    <w:rsid w:val="001A7252"/>
    <w:rsid w:val="001A7517"/>
    <w:rsid w:val="001A75D9"/>
    <w:rsid w:val="001B0144"/>
    <w:rsid w:val="001B133F"/>
    <w:rsid w:val="001C04BD"/>
    <w:rsid w:val="001C0EC0"/>
    <w:rsid w:val="001C4B6C"/>
    <w:rsid w:val="001C6D26"/>
    <w:rsid w:val="001C7D1E"/>
    <w:rsid w:val="001D1672"/>
    <w:rsid w:val="001D2CE1"/>
    <w:rsid w:val="001D3222"/>
    <w:rsid w:val="001D380A"/>
    <w:rsid w:val="001D50DD"/>
    <w:rsid w:val="001D6650"/>
    <w:rsid w:val="001D746B"/>
    <w:rsid w:val="001E044E"/>
    <w:rsid w:val="001E2D3D"/>
    <w:rsid w:val="001E3070"/>
    <w:rsid w:val="001E387D"/>
    <w:rsid w:val="001E4B39"/>
    <w:rsid w:val="001E5356"/>
    <w:rsid w:val="001F08B6"/>
    <w:rsid w:val="001F1217"/>
    <w:rsid w:val="001F1B6D"/>
    <w:rsid w:val="001F3755"/>
    <w:rsid w:val="001F39ED"/>
    <w:rsid w:val="001F3FB8"/>
    <w:rsid w:val="001F4A24"/>
    <w:rsid w:val="001F53DD"/>
    <w:rsid w:val="001F64BC"/>
    <w:rsid w:val="00201CF2"/>
    <w:rsid w:val="00201E75"/>
    <w:rsid w:val="00202EA2"/>
    <w:rsid w:val="002047E7"/>
    <w:rsid w:val="00210591"/>
    <w:rsid w:val="00211359"/>
    <w:rsid w:val="002114B0"/>
    <w:rsid w:val="00213101"/>
    <w:rsid w:val="00213382"/>
    <w:rsid w:val="00215552"/>
    <w:rsid w:val="00216DC0"/>
    <w:rsid w:val="00216E60"/>
    <w:rsid w:val="00217034"/>
    <w:rsid w:val="0022099A"/>
    <w:rsid w:val="00223848"/>
    <w:rsid w:val="00224399"/>
    <w:rsid w:val="00225651"/>
    <w:rsid w:val="002268EA"/>
    <w:rsid w:val="00226FA3"/>
    <w:rsid w:val="002273CA"/>
    <w:rsid w:val="00232044"/>
    <w:rsid w:val="002326EB"/>
    <w:rsid w:val="0023298A"/>
    <w:rsid w:val="00233AC5"/>
    <w:rsid w:val="00234111"/>
    <w:rsid w:val="00235A9F"/>
    <w:rsid w:val="00237040"/>
    <w:rsid w:val="00237F52"/>
    <w:rsid w:val="002405E3"/>
    <w:rsid w:val="00240835"/>
    <w:rsid w:val="0024179B"/>
    <w:rsid w:val="00244571"/>
    <w:rsid w:val="002447F1"/>
    <w:rsid w:val="00244995"/>
    <w:rsid w:val="00244ADD"/>
    <w:rsid w:val="002461D8"/>
    <w:rsid w:val="00246C80"/>
    <w:rsid w:val="00246CB5"/>
    <w:rsid w:val="0024724A"/>
    <w:rsid w:val="002474E2"/>
    <w:rsid w:val="002477C7"/>
    <w:rsid w:val="00247938"/>
    <w:rsid w:val="0024799A"/>
    <w:rsid w:val="0025071F"/>
    <w:rsid w:val="0025073E"/>
    <w:rsid w:val="00250A4E"/>
    <w:rsid w:val="002517EB"/>
    <w:rsid w:val="002528C3"/>
    <w:rsid w:val="00252BD5"/>
    <w:rsid w:val="00252E5E"/>
    <w:rsid w:val="00254AC6"/>
    <w:rsid w:val="00254E5D"/>
    <w:rsid w:val="002553F5"/>
    <w:rsid w:val="0025633B"/>
    <w:rsid w:val="00256419"/>
    <w:rsid w:val="00256F04"/>
    <w:rsid w:val="0026048D"/>
    <w:rsid w:val="00262676"/>
    <w:rsid w:val="00263123"/>
    <w:rsid w:val="00266D60"/>
    <w:rsid w:val="00273139"/>
    <w:rsid w:val="00274777"/>
    <w:rsid w:val="00275948"/>
    <w:rsid w:val="00275A11"/>
    <w:rsid w:val="002767EE"/>
    <w:rsid w:val="0028049C"/>
    <w:rsid w:val="00280A53"/>
    <w:rsid w:val="00281577"/>
    <w:rsid w:val="00282EDE"/>
    <w:rsid w:val="00282FED"/>
    <w:rsid w:val="00283641"/>
    <w:rsid w:val="00283AEC"/>
    <w:rsid w:val="00286625"/>
    <w:rsid w:val="002869CD"/>
    <w:rsid w:val="0028743F"/>
    <w:rsid w:val="00287652"/>
    <w:rsid w:val="002920BD"/>
    <w:rsid w:val="00292A32"/>
    <w:rsid w:val="00292B10"/>
    <w:rsid w:val="002934EF"/>
    <w:rsid w:val="00293F67"/>
    <w:rsid w:val="002951BF"/>
    <w:rsid w:val="002A00B4"/>
    <w:rsid w:val="002A069E"/>
    <w:rsid w:val="002A0C8C"/>
    <w:rsid w:val="002A2913"/>
    <w:rsid w:val="002A2EE5"/>
    <w:rsid w:val="002A390E"/>
    <w:rsid w:val="002A3F36"/>
    <w:rsid w:val="002A4907"/>
    <w:rsid w:val="002A4985"/>
    <w:rsid w:val="002B10EF"/>
    <w:rsid w:val="002B182E"/>
    <w:rsid w:val="002B4A3F"/>
    <w:rsid w:val="002B5571"/>
    <w:rsid w:val="002B59FF"/>
    <w:rsid w:val="002B635F"/>
    <w:rsid w:val="002B79FE"/>
    <w:rsid w:val="002C5D42"/>
    <w:rsid w:val="002C6298"/>
    <w:rsid w:val="002C6335"/>
    <w:rsid w:val="002C7AC9"/>
    <w:rsid w:val="002D0C49"/>
    <w:rsid w:val="002D1B52"/>
    <w:rsid w:val="002D23D0"/>
    <w:rsid w:val="002D364B"/>
    <w:rsid w:val="002D3C35"/>
    <w:rsid w:val="002D40AA"/>
    <w:rsid w:val="002D5204"/>
    <w:rsid w:val="002D7BC4"/>
    <w:rsid w:val="002E11C5"/>
    <w:rsid w:val="002E1D8C"/>
    <w:rsid w:val="002E3419"/>
    <w:rsid w:val="002E3457"/>
    <w:rsid w:val="002E4428"/>
    <w:rsid w:val="002E751D"/>
    <w:rsid w:val="002E7886"/>
    <w:rsid w:val="002F0076"/>
    <w:rsid w:val="002F0CE7"/>
    <w:rsid w:val="002F4E85"/>
    <w:rsid w:val="002F5410"/>
    <w:rsid w:val="00302BE2"/>
    <w:rsid w:val="00303850"/>
    <w:rsid w:val="003038AB"/>
    <w:rsid w:val="003039A3"/>
    <w:rsid w:val="00305F7C"/>
    <w:rsid w:val="00307E08"/>
    <w:rsid w:val="003110DB"/>
    <w:rsid w:val="00313F03"/>
    <w:rsid w:val="00314B90"/>
    <w:rsid w:val="00314D32"/>
    <w:rsid w:val="00315AED"/>
    <w:rsid w:val="003171A8"/>
    <w:rsid w:val="00321D57"/>
    <w:rsid w:val="0032241E"/>
    <w:rsid w:val="003224BE"/>
    <w:rsid w:val="00323378"/>
    <w:rsid w:val="003241CE"/>
    <w:rsid w:val="00324607"/>
    <w:rsid w:val="00326966"/>
    <w:rsid w:val="0032775A"/>
    <w:rsid w:val="003304BE"/>
    <w:rsid w:val="00330BCD"/>
    <w:rsid w:val="003405F3"/>
    <w:rsid w:val="0034079F"/>
    <w:rsid w:val="0034098C"/>
    <w:rsid w:val="003417C9"/>
    <w:rsid w:val="00342E0C"/>
    <w:rsid w:val="003431EC"/>
    <w:rsid w:val="00343331"/>
    <w:rsid w:val="00345563"/>
    <w:rsid w:val="003457E4"/>
    <w:rsid w:val="00346959"/>
    <w:rsid w:val="00346EF3"/>
    <w:rsid w:val="003471F4"/>
    <w:rsid w:val="0034774F"/>
    <w:rsid w:val="00350289"/>
    <w:rsid w:val="00353152"/>
    <w:rsid w:val="003541E8"/>
    <w:rsid w:val="00354BEE"/>
    <w:rsid w:val="003565ED"/>
    <w:rsid w:val="003567BB"/>
    <w:rsid w:val="00360164"/>
    <w:rsid w:val="00361141"/>
    <w:rsid w:val="003622F7"/>
    <w:rsid w:val="003627D3"/>
    <w:rsid w:val="003649E2"/>
    <w:rsid w:val="00367455"/>
    <w:rsid w:val="00372700"/>
    <w:rsid w:val="00372F2A"/>
    <w:rsid w:val="0037487D"/>
    <w:rsid w:val="00376804"/>
    <w:rsid w:val="00376DD4"/>
    <w:rsid w:val="00377E43"/>
    <w:rsid w:val="003833DA"/>
    <w:rsid w:val="00383E91"/>
    <w:rsid w:val="00384069"/>
    <w:rsid w:val="003845BF"/>
    <w:rsid w:val="00386B39"/>
    <w:rsid w:val="00386C8C"/>
    <w:rsid w:val="00387344"/>
    <w:rsid w:val="00387966"/>
    <w:rsid w:val="00392B05"/>
    <w:rsid w:val="0039455F"/>
    <w:rsid w:val="0039682B"/>
    <w:rsid w:val="0039699E"/>
    <w:rsid w:val="003A1672"/>
    <w:rsid w:val="003A2AEA"/>
    <w:rsid w:val="003A30AA"/>
    <w:rsid w:val="003A3A65"/>
    <w:rsid w:val="003A5512"/>
    <w:rsid w:val="003A6891"/>
    <w:rsid w:val="003A7D35"/>
    <w:rsid w:val="003B249F"/>
    <w:rsid w:val="003C207C"/>
    <w:rsid w:val="003C2662"/>
    <w:rsid w:val="003C51AE"/>
    <w:rsid w:val="003C5DC0"/>
    <w:rsid w:val="003C62EE"/>
    <w:rsid w:val="003C7B01"/>
    <w:rsid w:val="003D1681"/>
    <w:rsid w:val="003D34F4"/>
    <w:rsid w:val="003D3E3C"/>
    <w:rsid w:val="003D4337"/>
    <w:rsid w:val="003D59EF"/>
    <w:rsid w:val="003D6647"/>
    <w:rsid w:val="003D707B"/>
    <w:rsid w:val="003D7EA1"/>
    <w:rsid w:val="003E066E"/>
    <w:rsid w:val="003E1F9E"/>
    <w:rsid w:val="003E3055"/>
    <w:rsid w:val="003E5234"/>
    <w:rsid w:val="003E5B47"/>
    <w:rsid w:val="003F09D0"/>
    <w:rsid w:val="003F3009"/>
    <w:rsid w:val="003F30DB"/>
    <w:rsid w:val="003F4187"/>
    <w:rsid w:val="003F4789"/>
    <w:rsid w:val="003F7713"/>
    <w:rsid w:val="00405DB5"/>
    <w:rsid w:val="004062B0"/>
    <w:rsid w:val="0041040F"/>
    <w:rsid w:val="004117C8"/>
    <w:rsid w:val="00411B30"/>
    <w:rsid w:val="004135D2"/>
    <w:rsid w:val="004145D9"/>
    <w:rsid w:val="004146C5"/>
    <w:rsid w:val="0041537D"/>
    <w:rsid w:val="00416A8F"/>
    <w:rsid w:val="00416F91"/>
    <w:rsid w:val="00417330"/>
    <w:rsid w:val="004174BD"/>
    <w:rsid w:val="00420890"/>
    <w:rsid w:val="00423003"/>
    <w:rsid w:val="00423505"/>
    <w:rsid w:val="00423A58"/>
    <w:rsid w:val="00423C76"/>
    <w:rsid w:val="0042660D"/>
    <w:rsid w:val="0043071B"/>
    <w:rsid w:val="00430C30"/>
    <w:rsid w:val="00433816"/>
    <w:rsid w:val="00433B75"/>
    <w:rsid w:val="00434129"/>
    <w:rsid w:val="0043465F"/>
    <w:rsid w:val="00434769"/>
    <w:rsid w:val="0043481D"/>
    <w:rsid w:val="00435B21"/>
    <w:rsid w:val="00436394"/>
    <w:rsid w:val="00436F41"/>
    <w:rsid w:val="0044030E"/>
    <w:rsid w:val="00440A78"/>
    <w:rsid w:val="00442B41"/>
    <w:rsid w:val="00445BF7"/>
    <w:rsid w:val="0044748E"/>
    <w:rsid w:val="00447907"/>
    <w:rsid w:val="00447DC2"/>
    <w:rsid w:val="004509DF"/>
    <w:rsid w:val="00451181"/>
    <w:rsid w:val="00452A31"/>
    <w:rsid w:val="00452DB6"/>
    <w:rsid w:val="004548B8"/>
    <w:rsid w:val="00456BEB"/>
    <w:rsid w:val="00456ED3"/>
    <w:rsid w:val="004606E6"/>
    <w:rsid w:val="00460CC3"/>
    <w:rsid w:val="00462EF3"/>
    <w:rsid w:val="00464D5D"/>
    <w:rsid w:val="0046538D"/>
    <w:rsid w:val="0046723A"/>
    <w:rsid w:val="00467843"/>
    <w:rsid w:val="004679A9"/>
    <w:rsid w:val="00467F6F"/>
    <w:rsid w:val="00471674"/>
    <w:rsid w:val="00471C32"/>
    <w:rsid w:val="004725CD"/>
    <w:rsid w:val="00473BA5"/>
    <w:rsid w:val="0047411F"/>
    <w:rsid w:val="00474BBC"/>
    <w:rsid w:val="00474D02"/>
    <w:rsid w:val="0048016C"/>
    <w:rsid w:val="004813F2"/>
    <w:rsid w:val="00482110"/>
    <w:rsid w:val="00482656"/>
    <w:rsid w:val="00482C90"/>
    <w:rsid w:val="0048455F"/>
    <w:rsid w:val="00486902"/>
    <w:rsid w:val="004901B8"/>
    <w:rsid w:val="00490A94"/>
    <w:rsid w:val="004920DB"/>
    <w:rsid w:val="004929C8"/>
    <w:rsid w:val="00494986"/>
    <w:rsid w:val="0049542C"/>
    <w:rsid w:val="00495431"/>
    <w:rsid w:val="0049594C"/>
    <w:rsid w:val="00495C04"/>
    <w:rsid w:val="0049619D"/>
    <w:rsid w:val="00496203"/>
    <w:rsid w:val="00496371"/>
    <w:rsid w:val="004A0279"/>
    <w:rsid w:val="004A177E"/>
    <w:rsid w:val="004A28E1"/>
    <w:rsid w:val="004A4217"/>
    <w:rsid w:val="004B00DB"/>
    <w:rsid w:val="004B1CF8"/>
    <w:rsid w:val="004B1D16"/>
    <w:rsid w:val="004B1E76"/>
    <w:rsid w:val="004B2F0C"/>
    <w:rsid w:val="004B3DE8"/>
    <w:rsid w:val="004B4C9D"/>
    <w:rsid w:val="004B64EC"/>
    <w:rsid w:val="004B7A33"/>
    <w:rsid w:val="004B7A9B"/>
    <w:rsid w:val="004C3C35"/>
    <w:rsid w:val="004C509E"/>
    <w:rsid w:val="004C588C"/>
    <w:rsid w:val="004C68A2"/>
    <w:rsid w:val="004C69B2"/>
    <w:rsid w:val="004C753E"/>
    <w:rsid w:val="004D0F47"/>
    <w:rsid w:val="004D1F3B"/>
    <w:rsid w:val="004D246B"/>
    <w:rsid w:val="004D2934"/>
    <w:rsid w:val="004D3806"/>
    <w:rsid w:val="004D3CB7"/>
    <w:rsid w:val="004D3FB6"/>
    <w:rsid w:val="004D42BA"/>
    <w:rsid w:val="004D5BD4"/>
    <w:rsid w:val="004D5C8F"/>
    <w:rsid w:val="004D5CD2"/>
    <w:rsid w:val="004E2FB9"/>
    <w:rsid w:val="004E3AAB"/>
    <w:rsid w:val="004E698E"/>
    <w:rsid w:val="004E6FC8"/>
    <w:rsid w:val="004F0FB3"/>
    <w:rsid w:val="004F1542"/>
    <w:rsid w:val="004F1BBF"/>
    <w:rsid w:val="004F1CA9"/>
    <w:rsid w:val="004F3A80"/>
    <w:rsid w:val="004F5175"/>
    <w:rsid w:val="004F6E16"/>
    <w:rsid w:val="004F6FB2"/>
    <w:rsid w:val="004F7088"/>
    <w:rsid w:val="004F7A0E"/>
    <w:rsid w:val="004F7EC2"/>
    <w:rsid w:val="004F7EC9"/>
    <w:rsid w:val="00501808"/>
    <w:rsid w:val="00501972"/>
    <w:rsid w:val="005023EE"/>
    <w:rsid w:val="005027C9"/>
    <w:rsid w:val="005043CC"/>
    <w:rsid w:val="00504BC1"/>
    <w:rsid w:val="0050659A"/>
    <w:rsid w:val="00506EE0"/>
    <w:rsid w:val="005100F6"/>
    <w:rsid w:val="00510914"/>
    <w:rsid w:val="005113D7"/>
    <w:rsid w:val="00511BCB"/>
    <w:rsid w:val="00512107"/>
    <w:rsid w:val="00514D65"/>
    <w:rsid w:val="00515F2A"/>
    <w:rsid w:val="00520561"/>
    <w:rsid w:val="00520C3D"/>
    <w:rsid w:val="00520DDB"/>
    <w:rsid w:val="00520E9F"/>
    <w:rsid w:val="005221A8"/>
    <w:rsid w:val="005221E4"/>
    <w:rsid w:val="00524496"/>
    <w:rsid w:val="00526756"/>
    <w:rsid w:val="00526930"/>
    <w:rsid w:val="00526BE7"/>
    <w:rsid w:val="005271EE"/>
    <w:rsid w:val="0052787E"/>
    <w:rsid w:val="00527B5C"/>
    <w:rsid w:val="0053083E"/>
    <w:rsid w:val="00530B04"/>
    <w:rsid w:val="00530D34"/>
    <w:rsid w:val="005318C5"/>
    <w:rsid w:val="00531CD9"/>
    <w:rsid w:val="005327F9"/>
    <w:rsid w:val="00532B92"/>
    <w:rsid w:val="00532E1F"/>
    <w:rsid w:val="00533E2F"/>
    <w:rsid w:val="00536133"/>
    <w:rsid w:val="00540558"/>
    <w:rsid w:val="00541F90"/>
    <w:rsid w:val="00542C96"/>
    <w:rsid w:val="00543E06"/>
    <w:rsid w:val="0054472F"/>
    <w:rsid w:val="0054678C"/>
    <w:rsid w:val="00547D51"/>
    <w:rsid w:val="00550E01"/>
    <w:rsid w:val="0055148B"/>
    <w:rsid w:val="00552150"/>
    <w:rsid w:val="0055248B"/>
    <w:rsid w:val="00554B62"/>
    <w:rsid w:val="00554B8F"/>
    <w:rsid w:val="00556190"/>
    <w:rsid w:val="00560721"/>
    <w:rsid w:val="00563B4A"/>
    <w:rsid w:val="005647C7"/>
    <w:rsid w:val="00565AD3"/>
    <w:rsid w:val="005663B9"/>
    <w:rsid w:val="00566D6A"/>
    <w:rsid w:val="00572E9E"/>
    <w:rsid w:val="00575B71"/>
    <w:rsid w:val="00575CFA"/>
    <w:rsid w:val="00576377"/>
    <w:rsid w:val="00577B5B"/>
    <w:rsid w:val="00582225"/>
    <w:rsid w:val="00582369"/>
    <w:rsid w:val="00582C77"/>
    <w:rsid w:val="005835B5"/>
    <w:rsid w:val="00584F2F"/>
    <w:rsid w:val="00585881"/>
    <w:rsid w:val="005858FA"/>
    <w:rsid w:val="00586A6B"/>
    <w:rsid w:val="005876F9"/>
    <w:rsid w:val="005923D2"/>
    <w:rsid w:val="005925AE"/>
    <w:rsid w:val="00594383"/>
    <w:rsid w:val="00595368"/>
    <w:rsid w:val="00597A18"/>
    <w:rsid w:val="005A1983"/>
    <w:rsid w:val="005A1C16"/>
    <w:rsid w:val="005A3DAD"/>
    <w:rsid w:val="005A5540"/>
    <w:rsid w:val="005A722B"/>
    <w:rsid w:val="005B3774"/>
    <w:rsid w:val="005B4D58"/>
    <w:rsid w:val="005B4D78"/>
    <w:rsid w:val="005B6E23"/>
    <w:rsid w:val="005B6E70"/>
    <w:rsid w:val="005B7CDD"/>
    <w:rsid w:val="005C0D8B"/>
    <w:rsid w:val="005C300C"/>
    <w:rsid w:val="005C305F"/>
    <w:rsid w:val="005C3A2C"/>
    <w:rsid w:val="005C73BC"/>
    <w:rsid w:val="005C79EC"/>
    <w:rsid w:val="005D0A74"/>
    <w:rsid w:val="005D0FE5"/>
    <w:rsid w:val="005D18C5"/>
    <w:rsid w:val="005D3B22"/>
    <w:rsid w:val="005D5CB2"/>
    <w:rsid w:val="005D602C"/>
    <w:rsid w:val="005D6CAF"/>
    <w:rsid w:val="005E03E6"/>
    <w:rsid w:val="005E2AF9"/>
    <w:rsid w:val="005E2BE3"/>
    <w:rsid w:val="005E3DE2"/>
    <w:rsid w:val="005E4221"/>
    <w:rsid w:val="005E4A78"/>
    <w:rsid w:val="005E5916"/>
    <w:rsid w:val="005E5F81"/>
    <w:rsid w:val="005E6AEF"/>
    <w:rsid w:val="005E7274"/>
    <w:rsid w:val="005E7923"/>
    <w:rsid w:val="005F01D3"/>
    <w:rsid w:val="005F028D"/>
    <w:rsid w:val="005F1266"/>
    <w:rsid w:val="005F1E1B"/>
    <w:rsid w:val="005F294E"/>
    <w:rsid w:val="005F29FE"/>
    <w:rsid w:val="005F3128"/>
    <w:rsid w:val="005F49E1"/>
    <w:rsid w:val="005F4FB6"/>
    <w:rsid w:val="005F6C54"/>
    <w:rsid w:val="005F6C8D"/>
    <w:rsid w:val="005F7A99"/>
    <w:rsid w:val="00600235"/>
    <w:rsid w:val="0060291B"/>
    <w:rsid w:val="0060315B"/>
    <w:rsid w:val="00603965"/>
    <w:rsid w:val="0060562C"/>
    <w:rsid w:val="00606743"/>
    <w:rsid w:val="00606D94"/>
    <w:rsid w:val="00610332"/>
    <w:rsid w:val="00610C1E"/>
    <w:rsid w:val="006114AC"/>
    <w:rsid w:val="00612D0A"/>
    <w:rsid w:val="006133E9"/>
    <w:rsid w:val="00614A5E"/>
    <w:rsid w:val="00614CD5"/>
    <w:rsid w:val="0061691B"/>
    <w:rsid w:val="00616B5E"/>
    <w:rsid w:val="00616BF1"/>
    <w:rsid w:val="00617B7F"/>
    <w:rsid w:val="00620BFA"/>
    <w:rsid w:val="00621A21"/>
    <w:rsid w:val="00622E23"/>
    <w:rsid w:val="00623122"/>
    <w:rsid w:val="00623C2A"/>
    <w:rsid w:val="006244C7"/>
    <w:rsid w:val="00625FBB"/>
    <w:rsid w:val="006300E9"/>
    <w:rsid w:val="00631D30"/>
    <w:rsid w:val="006320D4"/>
    <w:rsid w:val="00632B8A"/>
    <w:rsid w:val="00635F02"/>
    <w:rsid w:val="00637B1C"/>
    <w:rsid w:val="00641E38"/>
    <w:rsid w:val="00642849"/>
    <w:rsid w:val="00642F73"/>
    <w:rsid w:val="006431EE"/>
    <w:rsid w:val="00643535"/>
    <w:rsid w:val="00646702"/>
    <w:rsid w:val="0064769E"/>
    <w:rsid w:val="00647B03"/>
    <w:rsid w:val="00650765"/>
    <w:rsid w:val="00650B5B"/>
    <w:rsid w:val="006511D3"/>
    <w:rsid w:val="00654311"/>
    <w:rsid w:val="0065443F"/>
    <w:rsid w:val="00655D99"/>
    <w:rsid w:val="0066022A"/>
    <w:rsid w:val="006606B1"/>
    <w:rsid w:val="00663B92"/>
    <w:rsid w:val="006640DF"/>
    <w:rsid w:val="006655DC"/>
    <w:rsid w:val="00665B2A"/>
    <w:rsid w:val="00665BF6"/>
    <w:rsid w:val="006663F7"/>
    <w:rsid w:val="006670D2"/>
    <w:rsid w:val="006672E9"/>
    <w:rsid w:val="00667E47"/>
    <w:rsid w:val="00667E77"/>
    <w:rsid w:val="00670DF0"/>
    <w:rsid w:val="00674D7D"/>
    <w:rsid w:val="0067659A"/>
    <w:rsid w:val="00677310"/>
    <w:rsid w:val="00677451"/>
    <w:rsid w:val="00680463"/>
    <w:rsid w:val="00680563"/>
    <w:rsid w:val="00682FFE"/>
    <w:rsid w:val="006838EA"/>
    <w:rsid w:val="00686C68"/>
    <w:rsid w:val="0068763C"/>
    <w:rsid w:val="0068787C"/>
    <w:rsid w:val="00687B52"/>
    <w:rsid w:val="006900BE"/>
    <w:rsid w:val="00691431"/>
    <w:rsid w:val="0069284B"/>
    <w:rsid w:val="00693B1E"/>
    <w:rsid w:val="00695821"/>
    <w:rsid w:val="00695B65"/>
    <w:rsid w:val="00696296"/>
    <w:rsid w:val="0069732A"/>
    <w:rsid w:val="006A0B40"/>
    <w:rsid w:val="006A0FC5"/>
    <w:rsid w:val="006A14C0"/>
    <w:rsid w:val="006A20A1"/>
    <w:rsid w:val="006A60E5"/>
    <w:rsid w:val="006A7603"/>
    <w:rsid w:val="006B044E"/>
    <w:rsid w:val="006B0C4A"/>
    <w:rsid w:val="006B0E83"/>
    <w:rsid w:val="006B16D2"/>
    <w:rsid w:val="006B1A40"/>
    <w:rsid w:val="006B3774"/>
    <w:rsid w:val="006B40A2"/>
    <w:rsid w:val="006B59B7"/>
    <w:rsid w:val="006B6564"/>
    <w:rsid w:val="006B661F"/>
    <w:rsid w:val="006B77F7"/>
    <w:rsid w:val="006B7FD4"/>
    <w:rsid w:val="006C25CE"/>
    <w:rsid w:val="006C4292"/>
    <w:rsid w:val="006C55F6"/>
    <w:rsid w:val="006C6506"/>
    <w:rsid w:val="006C74F4"/>
    <w:rsid w:val="006C7ACD"/>
    <w:rsid w:val="006D0E7C"/>
    <w:rsid w:val="006D1156"/>
    <w:rsid w:val="006D1BBA"/>
    <w:rsid w:val="006D3729"/>
    <w:rsid w:val="006D3EC4"/>
    <w:rsid w:val="006D4142"/>
    <w:rsid w:val="006D456A"/>
    <w:rsid w:val="006D493E"/>
    <w:rsid w:val="006D54A5"/>
    <w:rsid w:val="006D551E"/>
    <w:rsid w:val="006D65EA"/>
    <w:rsid w:val="006D68DA"/>
    <w:rsid w:val="006D6DC9"/>
    <w:rsid w:val="006E32E0"/>
    <w:rsid w:val="006E5523"/>
    <w:rsid w:val="006E5C6D"/>
    <w:rsid w:val="006E6790"/>
    <w:rsid w:val="006E6BA5"/>
    <w:rsid w:val="006E6FAB"/>
    <w:rsid w:val="006F05FB"/>
    <w:rsid w:val="006F288A"/>
    <w:rsid w:val="006F2B85"/>
    <w:rsid w:val="006F6D65"/>
    <w:rsid w:val="006F6F6C"/>
    <w:rsid w:val="00701BD1"/>
    <w:rsid w:val="00703D90"/>
    <w:rsid w:val="00704C0B"/>
    <w:rsid w:val="00704FBB"/>
    <w:rsid w:val="007054B9"/>
    <w:rsid w:val="00705B12"/>
    <w:rsid w:val="007063D6"/>
    <w:rsid w:val="00706448"/>
    <w:rsid w:val="007076ED"/>
    <w:rsid w:val="00710762"/>
    <w:rsid w:val="00710C04"/>
    <w:rsid w:val="00711233"/>
    <w:rsid w:val="00711ED9"/>
    <w:rsid w:val="00714730"/>
    <w:rsid w:val="00715F75"/>
    <w:rsid w:val="0072063B"/>
    <w:rsid w:val="00721161"/>
    <w:rsid w:val="00721CF5"/>
    <w:rsid w:val="00722D6B"/>
    <w:rsid w:val="00722F96"/>
    <w:rsid w:val="007238FF"/>
    <w:rsid w:val="00725333"/>
    <w:rsid w:val="0072569B"/>
    <w:rsid w:val="00725C30"/>
    <w:rsid w:val="00725E20"/>
    <w:rsid w:val="00727071"/>
    <w:rsid w:val="0073078F"/>
    <w:rsid w:val="00730E8E"/>
    <w:rsid w:val="007314CF"/>
    <w:rsid w:val="007316E5"/>
    <w:rsid w:val="00734A6E"/>
    <w:rsid w:val="007351F4"/>
    <w:rsid w:val="00736B0D"/>
    <w:rsid w:val="0073746D"/>
    <w:rsid w:val="00740059"/>
    <w:rsid w:val="007406B4"/>
    <w:rsid w:val="00740D3A"/>
    <w:rsid w:val="00742D4B"/>
    <w:rsid w:val="007444B7"/>
    <w:rsid w:val="00744F0F"/>
    <w:rsid w:val="00744F9F"/>
    <w:rsid w:val="007470FA"/>
    <w:rsid w:val="00747E7F"/>
    <w:rsid w:val="00750FDE"/>
    <w:rsid w:val="0075220A"/>
    <w:rsid w:val="007537E2"/>
    <w:rsid w:val="00753ADB"/>
    <w:rsid w:val="00753B0D"/>
    <w:rsid w:val="007553F0"/>
    <w:rsid w:val="00756632"/>
    <w:rsid w:val="00756BA0"/>
    <w:rsid w:val="00756E22"/>
    <w:rsid w:val="00756EE3"/>
    <w:rsid w:val="0075778E"/>
    <w:rsid w:val="007577D4"/>
    <w:rsid w:val="00761750"/>
    <w:rsid w:val="00762610"/>
    <w:rsid w:val="00762B56"/>
    <w:rsid w:val="00763756"/>
    <w:rsid w:val="00763DBB"/>
    <w:rsid w:val="00763F2C"/>
    <w:rsid w:val="007642E9"/>
    <w:rsid w:val="007654AB"/>
    <w:rsid w:val="00765E89"/>
    <w:rsid w:val="00767528"/>
    <w:rsid w:val="0076777C"/>
    <w:rsid w:val="00767EB9"/>
    <w:rsid w:val="00771B28"/>
    <w:rsid w:val="00772197"/>
    <w:rsid w:val="00772B9C"/>
    <w:rsid w:val="007733CF"/>
    <w:rsid w:val="00773DFE"/>
    <w:rsid w:val="007809A2"/>
    <w:rsid w:val="00781144"/>
    <w:rsid w:val="00781F96"/>
    <w:rsid w:val="00782E5C"/>
    <w:rsid w:val="00782F65"/>
    <w:rsid w:val="007864FA"/>
    <w:rsid w:val="0078769E"/>
    <w:rsid w:val="00791537"/>
    <w:rsid w:val="007926DE"/>
    <w:rsid w:val="00793809"/>
    <w:rsid w:val="00793A85"/>
    <w:rsid w:val="00794645"/>
    <w:rsid w:val="00794AE9"/>
    <w:rsid w:val="0079598D"/>
    <w:rsid w:val="007959F8"/>
    <w:rsid w:val="00795C9B"/>
    <w:rsid w:val="007965BD"/>
    <w:rsid w:val="00796D63"/>
    <w:rsid w:val="007A1538"/>
    <w:rsid w:val="007A16BA"/>
    <w:rsid w:val="007A2D81"/>
    <w:rsid w:val="007A39CC"/>
    <w:rsid w:val="007A3F4B"/>
    <w:rsid w:val="007A42EF"/>
    <w:rsid w:val="007A6696"/>
    <w:rsid w:val="007A76CF"/>
    <w:rsid w:val="007A78F4"/>
    <w:rsid w:val="007B11F8"/>
    <w:rsid w:val="007B2160"/>
    <w:rsid w:val="007B38DC"/>
    <w:rsid w:val="007B38E1"/>
    <w:rsid w:val="007B3D18"/>
    <w:rsid w:val="007B5233"/>
    <w:rsid w:val="007B65D7"/>
    <w:rsid w:val="007C0125"/>
    <w:rsid w:val="007C1744"/>
    <w:rsid w:val="007C2637"/>
    <w:rsid w:val="007C35B9"/>
    <w:rsid w:val="007C4F21"/>
    <w:rsid w:val="007C7D58"/>
    <w:rsid w:val="007D3863"/>
    <w:rsid w:val="007D5432"/>
    <w:rsid w:val="007D7BDA"/>
    <w:rsid w:val="007E0400"/>
    <w:rsid w:val="007E0421"/>
    <w:rsid w:val="007E05D4"/>
    <w:rsid w:val="007E0942"/>
    <w:rsid w:val="007E3481"/>
    <w:rsid w:val="007E3EB7"/>
    <w:rsid w:val="007E4370"/>
    <w:rsid w:val="007E4996"/>
    <w:rsid w:val="007E65C6"/>
    <w:rsid w:val="007F2820"/>
    <w:rsid w:val="007F4A78"/>
    <w:rsid w:val="007F65C2"/>
    <w:rsid w:val="007F767C"/>
    <w:rsid w:val="00800EFE"/>
    <w:rsid w:val="00801B32"/>
    <w:rsid w:val="008029BC"/>
    <w:rsid w:val="00802BF1"/>
    <w:rsid w:val="0080637B"/>
    <w:rsid w:val="00806E2E"/>
    <w:rsid w:val="00815A72"/>
    <w:rsid w:val="008162E2"/>
    <w:rsid w:val="008167B7"/>
    <w:rsid w:val="00820A5F"/>
    <w:rsid w:val="00820F42"/>
    <w:rsid w:val="0082141A"/>
    <w:rsid w:val="00821FD9"/>
    <w:rsid w:val="00822C4A"/>
    <w:rsid w:val="00823540"/>
    <w:rsid w:val="008241A1"/>
    <w:rsid w:val="00825350"/>
    <w:rsid w:val="008308C2"/>
    <w:rsid w:val="00831BCB"/>
    <w:rsid w:val="0083355F"/>
    <w:rsid w:val="00833F2A"/>
    <w:rsid w:val="00837A51"/>
    <w:rsid w:val="00842D1C"/>
    <w:rsid w:val="00844290"/>
    <w:rsid w:val="00845BB9"/>
    <w:rsid w:val="00846630"/>
    <w:rsid w:val="00847214"/>
    <w:rsid w:val="008474CA"/>
    <w:rsid w:val="00847FCD"/>
    <w:rsid w:val="0085010D"/>
    <w:rsid w:val="008508B9"/>
    <w:rsid w:val="00850DE9"/>
    <w:rsid w:val="00851812"/>
    <w:rsid w:val="00851DE6"/>
    <w:rsid w:val="008534CA"/>
    <w:rsid w:val="0085364A"/>
    <w:rsid w:val="00856A08"/>
    <w:rsid w:val="00856CA4"/>
    <w:rsid w:val="00857ADB"/>
    <w:rsid w:val="00861D88"/>
    <w:rsid w:val="008635D4"/>
    <w:rsid w:val="00863B21"/>
    <w:rsid w:val="00865C08"/>
    <w:rsid w:val="00866083"/>
    <w:rsid w:val="0086717A"/>
    <w:rsid w:val="008702DB"/>
    <w:rsid w:val="00871E3C"/>
    <w:rsid w:val="00873EF2"/>
    <w:rsid w:val="00875285"/>
    <w:rsid w:val="00876F7F"/>
    <w:rsid w:val="0088044F"/>
    <w:rsid w:val="0088076B"/>
    <w:rsid w:val="00880C3D"/>
    <w:rsid w:val="00881FA2"/>
    <w:rsid w:val="008831EB"/>
    <w:rsid w:val="00884DDE"/>
    <w:rsid w:val="00886638"/>
    <w:rsid w:val="00887D77"/>
    <w:rsid w:val="0089245D"/>
    <w:rsid w:val="00892FE5"/>
    <w:rsid w:val="00896E12"/>
    <w:rsid w:val="008A1731"/>
    <w:rsid w:val="008A2103"/>
    <w:rsid w:val="008A2B67"/>
    <w:rsid w:val="008A2C95"/>
    <w:rsid w:val="008A2FD7"/>
    <w:rsid w:val="008A335F"/>
    <w:rsid w:val="008A3D94"/>
    <w:rsid w:val="008A4AE4"/>
    <w:rsid w:val="008A6DFD"/>
    <w:rsid w:val="008A783A"/>
    <w:rsid w:val="008B059D"/>
    <w:rsid w:val="008B1161"/>
    <w:rsid w:val="008B15D6"/>
    <w:rsid w:val="008B3E27"/>
    <w:rsid w:val="008B3F08"/>
    <w:rsid w:val="008B4476"/>
    <w:rsid w:val="008B46BA"/>
    <w:rsid w:val="008B4DE0"/>
    <w:rsid w:val="008B5F5E"/>
    <w:rsid w:val="008C2304"/>
    <w:rsid w:val="008C4450"/>
    <w:rsid w:val="008C4576"/>
    <w:rsid w:val="008C6FE9"/>
    <w:rsid w:val="008D0221"/>
    <w:rsid w:val="008D09CB"/>
    <w:rsid w:val="008D191D"/>
    <w:rsid w:val="008D4C17"/>
    <w:rsid w:val="008D77C5"/>
    <w:rsid w:val="008E00FB"/>
    <w:rsid w:val="008E06F3"/>
    <w:rsid w:val="008E14FE"/>
    <w:rsid w:val="008E3EF4"/>
    <w:rsid w:val="008E5575"/>
    <w:rsid w:val="008E661A"/>
    <w:rsid w:val="008E6ACF"/>
    <w:rsid w:val="008F0D98"/>
    <w:rsid w:val="008F2745"/>
    <w:rsid w:val="008F298E"/>
    <w:rsid w:val="008F43AA"/>
    <w:rsid w:val="008F45D8"/>
    <w:rsid w:val="009009B2"/>
    <w:rsid w:val="009011D4"/>
    <w:rsid w:val="00901A9F"/>
    <w:rsid w:val="00901D12"/>
    <w:rsid w:val="0090640B"/>
    <w:rsid w:val="00906711"/>
    <w:rsid w:val="009067AC"/>
    <w:rsid w:val="009071B9"/>
    <w:rsid w:val="00910473"/>
    <w:rsid w:val="009114DE"/>
    <w:rsid w:val="00912533"/>
    <w:rsid w:val="00913942"/>
    <w:rsid w:val="009155CA"/>
    <w:rsid w:val="009161C4"/>
    <w:rsid w:val="00920477"/>
    <w:rsid w:val="00920771"/>
    <w:rsid w:val="00922A42"/>
    <w:rsid w:val="00922D53"/>
    <w:rsid w:val="00922EBD"/>
    <w:rsid w:val="00931996"/>
    <w:rsid w:val="00940051"/>
    <w:rsid w:val="009453C1"/>
    <w:rsid w:val="00945AC2"/>
    <w:rsid w:val="00946B62"/>
    <w:rsid w:val="00947AE3"/>
    <w:rsid w:val="00950B69"/>
    <w:rsid w:val="0095133D"/>
    <w:rsid w:val="009544EF"/>
    <w:rsid w:val="009561DF"/>
    <w:rsid w:val="0095708D"/>
    <w:rsid w:val="00957F45"/>
    <w:rsid w:val="009618C8"/>
    <w:rsid w:val="009619F4"/>
    <w:rsid w:val="00961F75"/>
    <w:rsid w:val="00961FED"/>
    <w:rsid w:val="009629AC"/>
    <w:rsid w:val="00963980"/>
    <w:rsid w:val="00963E0C"/>
    <w:rsid w:val="009649E2"/>
    <w:rsid w:val="009656B2"/>
    <w:rsid w:val="00966B39"/>
    <w:rsid w:val="00967251"/>
    <w:rsid w:val="00967C1C"/>
    <w:rsid w:val="00967EF0"/>
    <w:rsid w:val="00971278"/>
    <w:rsid w:val="00972284"/>
    <w:rsid w:val="009724A4"/>
    <w:rsid w:val="009726EC"/>
    <w:rsid w:val="009729A8"/>
    <w:rsid w:val="009735E7"/>
    <w:rsid w:val="00973658"/>
    <w:rsid w:val="00974131"/>
    <w:rsid w:val="009763BD"/>
    <w:rsid w:val="00976BB1"/>
    <w:rsid w:val="00981451"/>
    <w:rsid w:val="0098148D"/>
    <w:rsid w:val="009823EF"/>
    <w:rsid w:val="0098430A"/>
    <w:rsid w:val="009849F4"/>
    <w:rsid w:val="00984DA0"/>
    <w:rsid w:val="0098595B"/>
    <w:rsid w:val="009908DF"/>
    <w:rsid w:val="00991613"/>
    <w:rsid w:val="009921F2"/>
    <w:rsid w:val="0099398E"/>
    <w:rsid w:val="00996A52"/>
    <w:rsid w:val="00996E0A"/>
    <w:rsid w:val="009A00C0"/>
    <w:rsid w:val="009A0140"/>
    <w:rsid w:val="009A0286"/>
    <w:rsid w:val="009A05E7"/>
    <w:rsid w:val="009A09A6"/>
    <w:rsid w:val="009A278D"/>
    <w:rsid w:val="009A5447"/>
    <w:rsid w:val="009A5A47"/>
    <w:rsid w:val="009A6E2F"/>
    <w:rsid w:val="009A764C"/>
    <w:rsid w:val="009A7E59"/>
    <w:rsid w:val="009B0865"/>
    <w:rsid w:val="009B123A"/>
    <w:rsid w:val="009B1690"/>
    <w:rsid w:val="009B1957"/>
    <w:rsid w:val="009B3CD1"/>
    <w:rsid w:val="009B3DA7"/>
    <w:rsid w:val="009B40EE"/>
    <w:rsid w:val="009B4CB3"/>
    <w:rsid w:val="009B57FA"/>
    <w:rsid w:val="009B5C77"/>
    <w:rsid w:val="009C088E"/>
    <w:rsid w:val="009C2455"/>
    <w:rsid w:val="009C3223"/>
    <w:rsid w:val="009C4C5F"/>
    <w:rsid w:val="009C53F3"/>
    <w:rsid w:val="009C55D6"/>
    <w:rsid w:val="009C7725"/>
    <w:rsid w:val="009D08AC"/>
    <w:rsid w:val="009D2BCE"/>
    <w:rsid w:val="009D368C"/>
    <w:rsid w:val="009D3AC2"/>
    <w:rsid w:val="009D4125"/>
    <w:rsid w:val="009D4F0E"/>
    <w:rsid w:val="009D7141"/>
    <w:rsid w:val="009D727C"/>
    <w:rsid w:val="009E13DC"/>
    <w:rsid w:val="009E1431"/>
    <w:rsid w:val="009E40DE"/>
    <w:rsid w:val="009E46BF"/>
    <w:rsid w:val="009E67B2"/>
    <w:rsid w:val="009E6D99"/>
    <w:rsid w:val="009E7FD1"/>
    <w:rsid w:val="009F07A4"/>
    <w:rsid w:val="009F2FA9"/>
    <w:rsid w:val="009F39FF"/>
    <w:rsid w:val="009F3BAC"/>
    <w:rsid w:val="009F4FB7"/>
    <w:rsid w:val="009F5E75"/>
    <w:rsid w:val="009F622D"/>
    <w:rsid w:val="009F6901"/>
    <w:rsid w:val="009F77D2"/>
    <w:rsid w:val="00A02479"/>
    <w:rsid w:val="00A02BC2"/>
    <w:rsid w:val="00A02DD0"/>
    <w:rsid w:val="00A03E19"/>
    <w:rsid w:val="00A04018"/>
    <w:rsid w:val="00A0550C"/>
    <w:rsid w:val="00A05CA6"/>
    <w:rsid w:val="00A05E0C"/>
    <w:rsid w:val="00A065B7"/>
    <w:rsid w:val="00A12CA8"/>
    <w:rsid w:val="00A136DC"/>
    <w:rsid w:val="00A149C0"/>
    <w:rsid w:val="00A15198"/>
    <w:rsid w:val="00A15865"/>
    <w:rsid w:val="00A15CEA"/>
    <w:rsid w:val="00A16760"/>
    <w:rsid w:val="00A17716"/>
    <w:rsid w:val="00A20D29"/>
    <w:rsid w:val="00A21392"/>
    <w:rsid w:val="00A24709"/>
    <w:rsid w:val="00A24CF9"/>
    <w:rsid w:val="00A24EE7"/>
    <w:rsid w:val="00A25A9D"/>
    <w:rsid w:val="00A25D92"/>
    <w:rsid w:val="00A26DBB"/>
    <w:rsid w:val="00A2787F"/>
    <w:rsid w:val="00A33AE9"/>
    <w:rsid w:val="00A34B2A"/>
    <w:rsid w:val="00A37184"/>
    <w:rsid w:val="00A40EE0"/>
    <w:rsid w:val="00A41487"/>
    <w:rsid w:val="00A422DD"/>
    <w:rsid w:val="00A42477"/>
    <w:rsid w:val="00A43AA1"/>
    <w:rsid w:val="00A444F4"/>
    <w:rsid w:val="00A46B6E"/>
    <w:rsid w:val="00A50539"/>
    <w:rsid w:val="00A5246F"/>
    <w:rsid w:val="00A525E4"/>
    <w:rsid w:val="00A52701"/>
    <w:rsid w:val="00A52F2E"/>
    <w:rsid w:val="00A53A17"/>
    <w:rsid w:val="00A53A72"/>
    <w:rsid w:val="00A544B6"/>
    <w:rsid w:val="00A545DA"/>
    <w:rsid w:val="00A56E43"/>
    <w:rsid w:val="00A5701A"/>
    <w:rsid w:val="00A605FD"/>
    <w:rsid w:val="00A61C29"/>
    <w:rsid w:val="00A64AF0"/>
    <w:rsid w:val="00A65002"/>
    <w:rsid w:val="00A65AEB"/>
    <w:rsid w:val="00A71886"/>
    <w:rsid w:val="00A72695"/>
    <w:rsid w:val="00A72FE5"/>
    <w:rsid w:val="00A753C8"/>
    <w:rsid w:val="00A75E52"/>
    <w:rsid w:val="00A77F79"/>
    <w:rsid w:val="00A83D56"/>
    <w:rsid w:val="00A83EB5"/>
    <w:rsid w:val="00A87B3E"/>
    <w:rsid w:val="00A87F24"/>
    <w:rsid w:val="00A9095C"/>
    <w:rsid w:val="00A90D89"/>
    <w:rsid w:val="00A9115C"/>
    <w:rsid w:val="00A92EB1"/>
    <w:rsid w:val="00A93695"/>
    <w:rsid w:val="00A96152"/>
    <w:rsid w:val="00A96BD7"/>
    <w:rsid w:val="00AA00FD"/>
    <w:rsid w:val="00AA0BD8"/>
    <w:rsid w:val="00AA0F64"/>
    <w:rsid w:val="00AA337E"/>
    <w:rsid w:val="00AA5FEA"/>
    <w:rsid w:val="00AA6561"/>
    <w:rsid w:val="00AA6982"/>
    <w:rsid w:val="00AA6D2C"/>
    <w:rsid w:val="00AA7363"/>
    <w:rsid w:val="00AB1286"/>
    <w:rsid w:val="00AB1403"/>
    <w:rsid w:val="00AB173C"/>
    <w:rsid w:val="00AB177C"/>
    <w:rsid w:val="00AB2C7C"/>
    <w:rsid w:val="00AB3A39"/>
    <w:rsid w:val="00AB60FB"/>
    <w:rsid w:val="00AB685A"/>
    <w:rsid w:val="00AB788F"/>
    <w:rsid w:val="00AB7B4D"/>
    <w:rsid w:val="00AC3973"/>
    <w:rsid w:val="00AC4896"/>
    <w:rsid w:val="00AC62A1"/>
    <w:rsid w:val="00AD074D"/>
    <w:rsid w:val="00AD1B56"/>
    <w:rsid w:val="00AD2556"/>
    <w:rsid w:val="00AD494D"/>
    <w:rsid w:val="00AD4E85"/>
    <w:rsid w:val="00AD50AE"/>
    <w:rsid w:val="00AD5AD4"/>
    <w:rsid w:val="00AE0630"/>
    <w:rsid w:val="00AE1083"/>
    <w:rsid w:val="00AE4DD6"/>
    <w:rsid w:val="00AE54D8"/>
    <w:rsid w:val="00AE6091"/>
    <w:rsid w:val="00AE7293"/>
    <w:rsid w:val="00AF023F"/>
    <w:rsid w:val="00AF0629"/>
    <w:rsid w:val="00AF2D2A"/>
    <w:rsid w:val="00AF359A"/>
    <w:rsid w:val="00AF6AA1"/>
    <w:rsid w:val="00B020F1"/>
    <w:rsid w:val="00B03162"/>
    <w:rsid w:val="00B0383F"/>
    <w:rsid w:val="00B04124"/>
    <w:rsid w:val="00B04771"/>
    <w:rsid w:val="00B05CD9"/>
    <w:rsid w:val="00B10043"/>
    <w:rsid w:val="00B11352"/>
    <w:rsid w:val="00B130E3"/>
    <w:rsid w:val="00B140A4"/>
    <w:rsid w:val="00B161A5"/>
    <w:rsid w:val="00B1635F"/>
    <w:rsid w:val="00B175FD"/>
    <w:rsid w:val="00B254C3"/>
    <w:rsid w:val="00B25D9C"/>
    <w:rsid w:val="00B27153"/>
    <w:rsid w:val="00B27598"/>
    <w:rsid w:val="00B30D77"/>
    <w:rsid w:val="00B313B8"/>
    <w:rsid w:val="00B32335"/>
    <w:rsid w:val="00B324C5"/>
    <w:rsid w:val="00B32540"/>
    <w:rsid w:val="00B339F8"/>
    <w:rsid w:val="00B36B9D"/>
    <w:rsid w:val="00B37DA9"/>
    <w:rsid w:val="00B41DDA"/>
    <w:rsid w:val="00B424BE"/>
    <w:rsid w:val="00B43397"/>
    <w:rsid w:val="00B43716"/>
    <w:rsid w:val="00B46164"/>
    <w:rsid w:val="00B461D3"/>
    <w:rsid w:val="00B470C6"/>
    <w:rsid w:val="00B50841"/>
    <w:rsid w:val="00B50DAD"/>
    <w:rsid w:val="00B52226"/>
    <w:rsid w:val="00B54A1E"/>
    <w:rsid w:val="00B55E72"/>
    <w:rsid w:val="00B568C9"/>
    <w:rsid w:val="00B56F90"/>
    <w:rsid w:val="00B57A71"/>
    <w:rsid w:val="00B60B17"/>
    <w:rsid w:val="00B616D0"/>
    <w:rsid w:val="00B630EA"/>
    <w:rsid w:val="00B64E6E"/>
    <w:rsid w:val="00B65111"/>
    <w:rsid w:val="00B6560F"/>
    <w:rsid w:val="00B659E4"/>
    <w:rsid w:val="00B65B11"/>
    <w:rsid w:val="00B65DD9"/>
    <w:rsid w:val="00B667B2"/>
    <w:rsid w:val="00B6706C"/>
    <w:rsid w:val="00B6734D"/>
    <w:rsid w:val="00B675B8"/>
    <w:rsid w:val="00B712B3"/>
    <w:rsid w:val="00B725E5"/>
    <w:rsid w:val="00B73510"/>
    <w:rsid w:val="00B749F0"/>
    <w:rsid w:val="00B77614"/>
    <w:rsid w:val="00B777DA"/>
    <w:rsid w:val="00B80432"/>
    <w:rsid w:val="00B80A2B"/>
    <w:rsid w:val="00B811B1"/>
    <w:rsid w:val="00B812E0"/>
    <w:rsid w:val="00B823F0"/>
    <w:rsid w:val="00B82D70"/>
    <w:rsid w:val="00B83F9C"/>
    <w:rsid w:val="00B84AAD"/>
    <w:rsid w:val="00B859DB"/>
    <w:rsid w:val="00B85C54"/>
    <w:rsid w:val="00B86987"/>
    <w:rsid w:val="00B8745A"/>
    <w:rsid w:val="00B919B3"/>
    <w:rsid w:val="00B920BA"/>
    <w:rsid w:val="00B92868"/>
    <w:rsid w:val="00B9484F"/>
    <w:rsid w:val="00B959D1"/>
    <w:rsid w:val="00B9746F"/>
    <w:rsid w:val="00B9792E"/>
    <w:rsid w:val="00BA00B1"/>
    <w:rsid w:val="00BB0969"/>
    <w:rsid w:val="00BB0A59"/>
    <w:rsid w:val="00BB14FB"/>
    <w:rsid w:val="00BB3E83"/>
    <w:rsid w:val="00BB3FA9"/>
    <w:rsid w:val="00BB52EE"/>
    <w:rsid w:val="00BB6489"/>
    <w:rsid w:val="00BB7A87"/>
    <w:rsid w:val="00BB7ED5"/>
    <w:rsid w:val="00BC067E"/>
    <w:rsid w:val="00BC1B40"/>
    <w:rsid w:val="00BC2D41"/>
    <w:rsid w:val="00BC468A"/>
    <w:rsid w:val="00BC53E7"/>
    <w:rsid w:val="00BC5835"/>
    <w:rsid w:val="00BC656B"/>
    <w:rsid w:val="00BC78EC"/>
    <w:rsid w:val="00BC7F1E"/>
    <w:rsid w:val="00BD1F85"/>
    <w:rsid w:val="00BD4BAD"/>
    <w:rsid w:val="00BD5112"/>
    <w:rsid w:val="00BD768D"/>
    <w:rsid w:val="00BE21C8"/>
    <w:rsid w:val="00BE293B"/>
    <w:rsid w:val="00BE43BB"/>
    <w:rsid w:val="00BE4A2B"/>
    <w:rsid w:val="00BE4F36"/>
    <w:rsid w:val="00BE5109"/>
    <w:rsid w:val="00BE57ED"/>
    <w:rsid w:val="00BE7310"/>
    <w:rsid w:val="00BE7AD9"/>
    <w:rsid w:val="00BF0498"/>
    <w:rsid w:val="00BF15AF"/>
    <w:rsid w:val="00BF1EB7"/>
    <w:rsid w:val="00BF2725"/>
    <w:rsid w:val="00BF2C5A"/>
    <w:rsid w:val="00BF3476"/>
    <w:rsid w:val="00BF6873"/>
    <w:rsid w:val="00BF783B"/>
    <w:rsid w:val="00C00C14"/>
    <w:rsid w:val="00C024FF"/>
    <w:rsid w:val="00C025D5"/>
    <w:rsid w:val="00C033C1"/>
    <w:rsid w:val="00C03950"/>
    <w:rsid w:val="00C04D26"/>
    <w:rsid w:val="00C066BF"/>
    <w:rsid w:val="00C10769"/>
    <w:rsid w:val="00C114EB"/>
    <w:rsid w:val="00C1246C"/>
    <w:rsid w:val="00C13654"/>
    <w:rsid w:val="00C13895"/>
    <w:rsid w:val="00C14BEA"/>
    <w:rsid w:val="00C159AF"/>
    <w:rsid w:val="00C16215"/>
    <w:rsid w:val="00C173C1"/>
    <w:rsid w:val="00C206A5"/>
    <w:rsid w:val="00C2078D"/>
    <w:rsid w:val="00C221ED"/>
    <w:rsid w:val="00C24ED5"/>
    <w:rsid w:val="00C26011"/>
    <w:rsid w:val="00C27696"/>
    <w:rsid w:val="00C32506"/>
    <w:rsid w:val="00C3598F"/>
    <w:rsid w:val="00C36612"/>
    <w:rsid w:val="00C36692"/>
    <w:rsid w:val="00C36ED5"/>
    <w:rsid w:val="00C3721E"/>
    <w:rsid w:val="00C377E9"/>
    <w:rsid w:val="00C37EB4"/>
    <w:rsid w:val="00C40B7E"/>
    <w:rsid w:val="00C41A37"/>
    <w:rsid w:val="00C423D9"/>
    <w:rsid w:val="00C44C32"/>
    <w:rsid w:val="00C44E3B"/>
    <w:rsid w:val="00C45EAB"/>
    <w:rsid w:val="00C46355"/>
    <w:rsid w:val="00C52791"/>
    <w:rsid w:val="00C54796"/>
    <w:rsid w:val="00C54DD8"/>
    <w:rsid w:val="00C55B55"/>
    <w:rsid w:val="00C613C8"/>
    <w:rsid w:val="00C622F7"/>
    <w:rsid w:val="00C64439"/>
    <w:rsid w:val="00C64A7D"/>
    <w:rsid w:val="00C662C2"/>
    <w:rsid w:val="00C703B2"/>
    <w:rsid w:val="00C70AE1"/>
    <w:rsid w:val="00C713D3"/>
    <w:rsid w:val="00C71452"/>
    <w:rsid w:val="00C75F4C"/>
    <w:rsid w:val="00C7603C"/>
    <w:rsid w:val="00C80D74"/>
    <w:rsid w:val="00C82333"/>
    <w:rsid w:val="00C82F42"/>
    <w:rsid w:val="00C83539"/>
    <w:rsid w:val="00C84F82"/>
    <w:rsid w:val="00C86603"/>
    <w:rsid w:val="00C901D7"/>
    <w:rsid w:val="00C91BC1"/>
    <w:rsid w:val="00C91ED1"/>
    <w:rsid w:val="00C91F66"/>
    <w:rsid w:val="00C938FC"/>
    <w:rsid w:val="00C93BF9"/>
    <w:rsid w:val="00C946FE"/>
    <w:rsid w:val="00C95D3D"/>
    <w:rsid w:val="00C96603"/>
    <w:rsid w:val="00C96FD1"/>
    <w:rsid w:val="00C97B59"/>
    <w:rsid w:val="00CA0D3C"/>
    <w:rsid w:val="00CA1477"/>
    <w:rsid w:val="00CA2390"/>
    <w:rsid w:val="00CA3D7F"/>
    <w:rsid w:val="00CA5DF5"/>
    <w:rsid w:val="00CA67B0"/>
    <w:rsid w:val="00CB1401"/>
    <w:rsid w:val="00CB2113"/>
    <w:rsid w:val="00CB2550"/>
    <w:rsid w:val="00CB2A72"/>
    <w:rsid w:val="00CB43EB"/>
    <w:rsid w:val="00CB4AED"/>
    <w:rsid w:val="00CB5BFD"/>
    <w:rsid w:val="00CB7161"/>
    <w:rsid w:val="00CC12FA"/>
    <w:rsid w:val="00CC40C6"/>
    <w:rsid w:val="00CC439B"/>
    <w:rsid w:val="00CC4EA0"/>
    <w:rsid w:val="00CC502F"/>
    <w:rsid w:val="00CC6874"/>
    <w:rsid w:val="00CC6F82"/>
    <w:rsid w:val="00CC70AC"/>
    <w:rsid w:val="00CC7252"/>
    <w:rsid w:val="00CD22D7"/>
    <w:rsid w:val="00CD252B"/>
    <w:rsid w:val="00CD4F2E"/>
    <w:rsid w:val="00CD7A01"/>
    <w:rsid w:val="00CE0296"/>
    <w:rsid w:val="00CE37CB"/>
    <w:rsid w:val="00CE3AF7"/>
    <w:rsid w:val="00CE61F4"/>
    <w:rsid w:val="00CE62EE"/>
    <w:rsid w:val="00CE673F"/>
    <w:rsid w:val="00CF0309"/>
    <w:rsid w:val="00CF08BF"/>
    <w:rsid w:val="00CF4DA1"/>
    <w:rsid w:val="00CF5A24"/>
    <w:rsid w:val="00D000A2"/>
    <w:rsid w:val="00D008F5"/>
    <w:rsid w:val="00D00B8C"/>
    <w:rsid w:val="00D02389"/>
    <w:rsid w:val="00D0531F"/>
    <w:rsid w:val="00D0597E"/>
    <w:rsid w:val="00D06EC5"/>
    <w:rsid w:val="00D07B3D"/>
    <w:rsid w:val="00D07C13"/>
    <w:rsid w:val="00D108E4"/>
    <w:rsid w:val="00D10930"/>
    <w:rsid w:val="00D10B95"/>
    <w:rsid w:val="00D12C79"/>
    <w:rsid w:val="00D12D51"/>
    <w:rsid w:val="00D12FD4"/>
    <w:rsid w:val="00D177FF"/>
    <w:rsid w:val="00D216E4"/>
    <w:rsid w:val="00D22DA5"/>
    <w:rsid w:val="00D23731"/>
    <w:rsid w:val="00D24F06"/>
    <w:rsid w:val="00D25972"/>
    <w:rsid w:val="00D26762"/>
    <w:rsid w:val="00D27D50"/>
    <w:rsid w:val="00D313FD"/>
    <w:rsid w:val="00D3172E"/>
    <w:rsid w:val="00D31772"/>
    <w:rsid w:val="00D33263"/>
    <w:rsid w:val="00D360AD"/>
    <w:rsid w:val="00D3642C"/>
    <w:rsid w:val="00D36DF4"/>
    <w:rsid w:val="00D37414"/>
    <w:rsid w:val="00D377F2"/>
    <w:rsid w:val="00D41888"/>
    <w:rsid w:val="00D41E05"/>
    <w:rsid w:val="00D42536"/>
    <w:rsid w:val="00D44BA5"/>
    <w:rsid w:val="00D4529D"/>
    <w:rsid w:val="00D45BDF"/>
    <w:rsid w:val="00D47DBB"/>
    <w:rsid w:val="00D528F6"/>
    <w:rsid w:val="00D54D93"/>
    <w:rsid w:val="00D57768"/>
    <w:rsid w:val="00D579B8"/>
    <w:rsid w:val="00D60C49"/>
    <w:rsid w:val="00D60C86"/>
    <w:rsid w:val="00D63AF8"/>
    <w:rsid w:val="00D6666B"/>
    <w:rsid w:val="00D672E7"/>
    <w:rsid w:val="00D67FDA"/>
    <w:rsid w:val="00D70470"/>
    <w:rsid w:val="00D70822"/>
    <w:rsid w:val="00D710CE"/>
    <w:rsid w:val="00D713C8"/>
    <w:rsid w:val="00D71B75"/>
    <w:rsid w:val="00D72266"/>
    <w:rsid w:val="00D72ABA"/>
    <w:rsid w:val="00D80215"/>
    <w:rsid w:val="00D817E7"/>
    <w:rsid w:val="00D81BD9"/>
    <w:rsid w:val="00D83562"/>
    <w:rsid w:val="00D85AF1"/>
    <w:rsid w:val="00D8650D"/>
    <w:rsid w:val="00D8766D"/>
    <w:rsid w:val="00D87E85"/>
    <w:rsid w:val="00D900FD"/>
    <w:rsid w:val="00D902CA"/>
    <w:rsid w:val="00D93822"/>
    <w:rsid w:val="00D93CBF"/>
    <w:rsid w:val="00D957C8"/>
    <w:rsid w:val="00D960A1"/>
    <w:rsid w:val="00DA026C"/>
    <w:rsid w:val="00DA0B5A"/>
    <w:rsid w:val="00DA1164"/>
    <w:rsid w:val="00DA1921"/>
    <w:rsid w:val="00DA22BE"/>
    <w:rsid w:val="00DA7E40"/>
    <w:rsid w:val="00DB4A3F"/>
    <w:rsid w:val="00DB4DA5"/>
    <w:rsid w:val="00DB7311"/>
    <w:rsid w:val="00DB7BFB"/>
    <w:rsid w:val="00DC092B"/>
    <w:rsid w:val="00DC13CA"/>
    <w:rsid w:val="00DC37B7"/>
    <w:rsid w:val="00DC3FD5"/>
    <w:rsid w:val="00DC44AD"/>
    <w:rsid w:val="00DC44CC"/>
    <w:rsid w:val="00DC492A"/>
    <w:rsid w:val="00DC49E2"/>
    <w:rsid w:val="00DC4E55"/>
    <w:rsid w:val="00DC5861"/>
    <w:rsid w:val="00DC7F66"/>
    <w:rsid w:val="00DD0088"/>
    <w:rsid w:val="00DD069A"/>
    <w:rsid w:val="00DD102B"/>
    <w:rsid w:val="00DD10E8"/>
    <w:rsid w:val="00DD2959"/>
    <w:rsid w:val="00DD565E"/>
    <w:rsid w:val="00DD5C5C"/>
    <w:rsid w:val="00DD5DE2"/>
    <w:rsid w:val="00DD66E7"/>
    <w:rsid w:val="00DD6972"/>
    <w:rsid w:val="00DD6EFC"/>
    <w:rsid w:val="00DD6F28"/>
    <w:rsid w:val="00DD7F63"/>
    <w:rsid w:val="00DE02F6"/>
    <w:rsid w:val="00DE035B"/>
    <w:rsid w:val="00DE069E"/>
    <w:rsid w:val="00DE1AF7"/>
    <w:rsid w:val="00DE2F1E"/>
    <w:rsid w:val="00DE37FC"/>
    <w:rsid w:val="00DE6864"/>
    <w:rsid w:val="00DE7119"/>
    <w:rsid w:val="00DF0A55"/>
    <w:rsid w:val="00DF18F1"/>
    <w:rsid w:val="00DF3012"/>
    <w:rsid w:val="00DF4A1C"/>
    <w:rsid w:val="00DF50AD"/>
    <w:rsid w:val="00DF5E3F"/>
    <w:rsid w:val="00DF5F60"/>
    <w:rsid w:val="00DF6735"/>
    <w:rsid w:val="00DF6763"/>
    <w:rsid w:val="00DF7622"/>
    <w:rsid w:val="00E009CC"/>
    <w:rsid w:val="00E024D9"/>
    <w:rsid w:val="00E02B61"/>
    <w:rsid w:val="00E03070"/>
    <w:rsid w:val="00E04459"/>
    <w:rsid w:val="00E05C05"/>
    <w:rsid w:val="00E07ED2"/>
    <w:rsid w:val="00E106D0"/>
    <w:rsid w:val="00E10F37"/>
    <w:rsid w:val="00E112F8"/>
    <w:rsid w:val="00E12C24"/>
    <w:rsid w:val="00E14BCB"/>
    <w:rsid w:val="00E14E1E"/>
    <w:rsid w:val="00E15863"/>
    <w:rsid w:val="00E17CD9"/>
    <w:rsid w:val="00E17CDD"/>
    <w:rsid w:val="00E17E2C"/>
    <w:rsid w:val="00E207B8"/>
    <w:rsid w:val="00E2245D"/>
    <w:rsid w:val="00E235C7"/>
    <w:rsid w:val="00E2381D"/>
    <w:rsid w:val="00E24621"/>
    <w:rsid w:val="00E2463A"/>
    <w:rsid w:val="00E24F6B"/>
    <w:rsid w:val="00E2519F"/>
    <w:rsid w:val="00E25E54"/>
    <w:rsid w:val="00E25EB3"/>
    <w:rsid w:val="00E304DE"/>
    <w:rsid w:val="00E31559"/>
    <w:rsid w:val="00E319D1"/>
    <w:rsid w:val="00E31E41"/>
    <w:rsid w:val="00E3221B"/>
    <w:rsid w:val="00E3261D"/>
    <w:rsid w:val="00E3386A"/>
    <w:rsid w:val="00E3582C"/>
    <w:rsid w:val="00E37989"/>
    <w:rsid w:val="00E40896"/>
    <w:rsid w:val="00E40D63"/>
    <w:rsid w:val="00E4217F"/>
    <w:rsid w:val="00E45058"/>
    <w:rsid w:val="00E459BA"/>
    <w:rsid w:val="00E45ED3"/>
    <w:rsid w:val="00E463CB"/>
    <w:rsid w:val="00E47619"/>
    <w:rsid w:val="00E47BA2"/>
    <w:rsid w:val="00E47D1B"/>
    <w:rsid w:val="00E50239"/>
    <w:rsid w:val="00E51BBE"/>
    <w:rsid w:val="00E5368D"/>
    <w:rsid w:val="00E54302"/>
    <w:rsid w:val="00E54E10"/>
    <w:rsid w:val="00E5515D"/>
    <w:rsid w:val="00E55445"/>
    <w:rsid w:val="00E56DDA"/>
    <w:rsid w:val="00E56DEC"/>
    <w:rsid w:val="00E5753B"/>
    <w:rsid w:val="00E57CF1"/>
    <w:rsid w:val="00E6145C"/>
    <w:rsid w:val="00E61EBB"/>
    <w:rsid w:val="00E63C0A"/>
    <w:rsid w:val="00E648C4"/>
    <w:rsid w:val="00E65CC3"/>
    <w:rsid w:val="00E66538"/>
    <w:rsid w:val="00E66A4D"/>
    <w:rsid w:val="00E67528"/>
    <w:rsid w:val="00E67A9F"/>
    <w:rsid w:val="00E70D39"/>
    <w:rsid w:val="00E7168F"/>
    <w:rsid w:val="00E71EDB"/>
    <w:rsid w:val="00E72202"/>
    <w:rsid w:val="00E7399C"/>
    <w:rsid w:val="00E76374"/>
    <w:rsid w:val="00E76701"/>
    <w:rsid w:val="00E76A75"/>
    <w:rsid w:val="00E76FBB"/>
    <w:rsid w:val="00E773E8"/>
    <w:rsid w:val="00E77967"/>
    <w:rsid w:val="00E80783"/>
    <w:rsid w:val="00E82EF0"/>
    <w:rsid w:val="00E83C71"/>
    <w:rsid w:val="00E844AA"/>
    <w:rsid w:val="00E858D5"/>
    <w:rsid w:val="00E85A89"/>
    <w:rsid w:val="00E87F8D"/>
    <w:rsid w:val="00E9007C"/>
    <w:rsid w:val="00E926BA"/>
    <w:rsid w:val="00E93083"/>
    <w:rsid w:val="00E94177"/>
    <w:rsid w:val="00E96944"/>
    <w:rsid w:val="00E96A2E"/>
    <w:rsid w:val="00E96B4B"/>
    <w:rsid w:val="00E96B7C"/>
    <w:rsid w:val="00EA155B"/>
    <w:rsid w:val="00EA1C70"/>
    <w:rsid w:val="00EA3DC5"/>
    <w:rsid w:val="00EA4B53"/>
    <w:rsid w:val="00EA51C8"/>
    <w:rsid w:val="00EA6E32"/>
    <w:rsid w:val="00EA7534"/>
    <w:rsid w:val="00EA77DA"/>
    <w:rsid w:val="00EA7881"/>
    <w:rsid w:val="00EA79CA"/>
    <w:rsid w:val="00EA7C16"/>
    <w:rsid w:val="00EB20C0"/>
    <w:rsid w:val="00EB437E"/>
    <w:rsid w:val="00EB45EC"/>
    <w:rsid w:val="00EB4A1D"/>
    <w:rsid w:val="00EB525A"/>
    <w:rsid w:val="00EB771E"/>
    <w:rsid w:val="00EB7F5F"/>
    <w:rsid w:val="00EC0593"/>
    <w:rsid w:val="00EC0650"/>
    <w:rsid w:val="00EC4823"/>
    <w:rsid w:val="00EC51AF"/>
    <w:rsid w:val="00EC51DC"/>
    <w:rsid w:val="00EC7162"/>
    <w:rsid w:val="00EC726B"/>
    <w:rsid w:val="00ED24D7"/>
    <w:rsid w:val="00ED3D0A"/>
    <w:rsid w:val="00ED4154"/>
    <w:rsid w:val="00ED4712"/>
    <w:rsid w:val="00ED4BEE"/>
    <w:rsid w:val="00ED4D7C"/>
    <w:rsid w:val="00ED5698"/>
    <w:rsid w:val="00ED699D"/>
    <w:rsid w:val="00EE1C81"/>
    <w:rsid w:val="00EE3316"/>
    <w:rsid w:val="00EE4C2A"/>
    <w:rsid w:val="00EE5556"/>
    <w:rsid w:val="00EE5636"/>
    <w:rsid w:val="00EE5E73"/>
    <w:rsid w:val="00EE690E"/>
    <w:rsid w:val="00EF0C86"/>
    <w:rsid w:val="00EF2B7A"/>
    <w:rsid w:val="00F00C1E"/>
    <w:rsid w:val="00F01946"/>
    <w:rsid w:val="00F0249C"/>
    <w:rsid w:val="00F03AF5"/>
    <w:rsid w:val="00F0411B"/>
    <w:rsid w:val="00F04F16"/>
    <w:rsid w:val="00F06EA0"/>
    <w:rsid w:val="00F13F72"/>
    <w:rsid w:val="00F15D6D"/>
    <w:rsid w:val="00F164E3"/>
    <w:rsid w:val="00F16DE4"/>
    <w:rsid w:val="00F17634"/>
    <w:rsid w:val="00F214A8"/>
    <w:rsid w:val="00F225AF"/>
    <w:rsid w:val="00F243F5"/>
    <w:rsid w:val="00F244F8"/>
    <w:rsid w:val="00F303AF"/>
    <w:rsid w:val="00F32328"/>
    <w:rsid w:val="00F33253"/>
    <w:rsid w:val="00F33DEC"/>
    <w:rsid w:val="00F35CBB"/>
    <w:rsid w:val="00F361F8"/>
    <w:rsid w:val="00F366CC"/>
    <w:rsid w:val="00F37239"/>
    <w:rsid w:val="00F37E1C"/>
    <w:rsid w:val="00F4062E"/>
    <w:rsid w:val="00F411AA"/>
    <w:rsid w:val="00F417C9"/>
    <w:rsid w:val="00F4182E"/>
    <w:rsid w:val="00F41862"/>
    <w:rsid w:val="00F42A11"/>
    <w:rsid w:val="00F42EB2"/>
    <w:rsid w:val="00F458A0"/>
    <w:rsid w:val="00F4682C"/>
    <w:rsid w:val="00F5014A"/>
    <w:rsid w:val="00F5046A"/>
    <w:rsid w:val="00F524D9"/>
    <w:rsid w:val="00F527C1"/>
    <w:rsid w:val="00F542EF"/>
    <w:rsid w:val="00F545B0"/>
    <w:rsid w:val="00F54831"/>
    <w:rsid w:val="00F55D12"/>
    <w:rsid w:val="00F57F42"/>
    <w:rsid w:val="00F601FD"/>
    <w:rsid w:val="00F61A9D"/>
    <w:rsid w:val="00F61B78"/>
    <w:rsid w:val="00F62551"/>
    <w:rsid w:val="00F627D1"/>
    <w:rsid w:val="00F635A5"/>
    <w:rsid w:val="00F65D0A"/>
    <w:rsid w:val="00F6698D"/>
    <w:rsid w:val="00F6780D"/>
    <w:rsid w:val="00F7042E"/>
    <w:rsid w:val="00F7216E"/>
    <w:rsid w:val="00F741A0"/>
    <w:rsid w:val="00F8269A"/>
    <w:rsid w:val="00F866E3"/>
    <w:rsid w:val="00F879AC"/>
    <w:rsid w:val="00F87E46"/>
    <w:rsid w:val="00F9170F"/>
    <w:rsid w:val="00F91A26"/>
    <w:rsid w:val="00F9207E"/>
    <w:rsid w:val="00F94247"/>
    <w:rsid w:val="00F94A3D"/>
    <w:rsid w:val="00F94C8A"/>
    <w:rsid w:val="00F95CB3"/>
    <w:rsid w:val="00F9794C"/>
    <w:rsid w:val="00F97A22"/>
    <w:rsid w:val="00F97C01"/>
    <w:rsid w:val="00F97CB5"/>
    <w:rsid w:val="00FA0609"/>
    <w:rsid w:val="00FA10D4"/>
    <w:rsid w:val="00FA1BF4"/>
    <w:rsid w:val="00FA25B6"/>
    <w:rsid w:val="00FA25E1"/>
    <w:rsid w:val="00FA52A1"/>
    <w:rsid w:val="00FA5B5C"/>
    <w:rsid w:val="00FA5EDC"/>
    <w:rsid w:val="00FB0410"/>
    <w:rsid w:val="00FB0F14"/>
    <w:rsid w:val="00FB16F6"/>
    <w:rsid w:val="00FB52B0"/>
    <w:rsid w:val="00FB5FAF"/>
    <w:rsid w:val="00FC4E79"/>
    <w:rsid w:val="00FC5287"/>
    <w:rsid w:val="00FC66D3"/>
    <w:rsid w:val="00FD1FB9"/>
    <w:rsid w:val="00FD2649"/>
    <w:rsid w:val="00FD5497"/>
    <w:rsid w:val="00FD5679"/>
    <w:rsid w:val="00FD5A28"/>
    <w:rsid w:val="00FD7140"/>
    <w:rsid w:val="00FD7B79"/>
    <w:rsid w:val="00FE0067"/>
    <w:rsid w:val="00FE0A33"/>
    <w:rsid w:val="00FE1145"/>
    <w:rsid w:val="00FE1601"/>
    <w:rsid w:val="00FE37C8"/>
    <w:rsid w:val="00FE3863"/>
    <w:rsid w:val="00FE51E3"/>
    <w:rsid w:val="00FE614D"/>
    <w:rsid w:val="00FE62DB"/>
    <w:rsid w:val="00FE76DD"/>
    <w:rsid w:val="00FF1E25"/>
    <w:rsid w:val="00FF26FB"/>
    <w:rsid w:val="00FF3BD3"/>
    <w:rsid w:val="00FF71F0"/>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6FAA2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qFormat="1"/>
    <w:lsdException w:name="footer" w:uiPriority="99"/>
    <w:lsdException w:name="caption" w:uiPriority="35" w:qFormat="1"/>
    <w:lsdException w:name="table of figures" w:uiPriority="99" w:qFormat="1"/>
    <w:lsdException w:name="annotation reference" w:uiPriority="99"/>
    <w:lsdException w:name="List Bullet" w:uiPriority="99" w:qFormat="1"/>
    <w:lsdException w:name="List Number" w:semiHidden="0" w:uiPriority="99" w:unhideWhenUsed="0" w:qFormat="1"/>
    <w:lsdException w:name="List 4" w:semiHidden="0" w:unhideWhenUsed="0"/>
    <w:lsdException w:name="List 5" w:semiHidden="0" w:unhideWhenUsed="0"/>
    <w:lsdException w:name="Title" w:semiHidden="0" w:uiPriority="10" w:unhideWhenUsed="0" w:qFormat="1"/>
    <w:lsdException w:name="Default Paragraph Font" w:uiPriority="1"/>
    <w:lsdException w:name="Body Text" w:uiPriority="2" w:qFormat="1"/>
    <w:lsdException w:name="Subtitle" w:semiHidden="0" w:uiPriority="11"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FollowedHyperlink" w:uiPriority="99"/>
    <w:lsdException w:name="Strong" w:semiHidden="0" w:uiPriority="22" w:unhideWhenUsed="0" w:qFormat="1"/>
    <w:lsdException w:name="Emphasis" w:semiHidden="0" w:uiPriority="20" w:unhideWhenUsed="0" w:qFormat="1"/>
    <w:lsdException w:name="Normal (Web)" w:uiPriority="99"/>
    <w:lsdException w:name="HTML Code" w:uiPriority="99"/>
    <w:lsdException w:name="HTML Preformatted"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62245"/>
    <w:pPr>
      <w:spacing w:before="60" w:after="120"/>
    </w:pPr>
    <w:rPr>
      <w:rFonts w:eastAsia="Calibri"/>
      <w:sz w:val="24"/>
      <w:szCs w:val="24"/>
    </w:rPr>
  </w:style>
  <w:style w:type="paragraph" w:styleId="Heading1">
    <w:name w:val="heading 1"/>
    <w:basedOn w:val="Normal"/>
    <w:next w:val="BodyText"/>
    <w:link w:val="Heading1Char"/>
    <w:uiPriority w:val="9"/>
    <w:qFormat/>
    <w:rsid w:val="00062245"/>
    <w:pPr>
      <w:keepNext/>
      <w:keepLines/>
      <w:numPr>
        <w:numId w:val="23"/>
      </w:numPr>
      <w:spacing w:before="240" w:after="240"/>
      <w:outlineLvl w:val="0"/>
    </w:pPr>
    <w:rPr>
      <w:rFonts w:eastAsia="Times New Roman"/>
      <w:b/>
      <w:bCs/>
      <w:sz w:val="36"/>
      <w:szCs w:val="36"/>
    </w:rPr>
  </w:style>
  <w:style w:type="paragraph" w:styleId="Heading2">
    <w:name w:val="heading 2"/>
    <w:basedOn w:val="Normal"/>
    <w:next w:val="BodyText"/>
    <w:link w:val="Heading2Char"/>
    <w:qFormat/>
    <w:rsid w:val="00062245"/>
    <w:pPr>
      <w:keepNext/>
      <w:keepLines/>
      <w:numPr>
        <w:ilvl w:val="1"/>
        <w:numId w:val="23"/>
      </w:numPr>
      <w:spacing w:before="240" w:after="240"/>
      <w:outlineLvl w:val="1"/>
    </w:pPr>
    <w:rPr>
      <w:rFonts w:eastAsia="Times New Roman"/>
      <w:b/>
      <w:bCs/>
      <w:sz w:val="32"/>
      <w:szCs w:val="26"/>
    </w:rPr>
  </w:style>
  <w:style w:type="paragraph" w:styleId="Heading3">
    <w:name w:val="heading 3"/>
    <w:basedOn w:val="Normal"/>
    <w:next w:val="BodyText"/>
    <w:link w:val="Heading3Char"/>
    <w:qFormat/>
    <w:rsid w:val="00062245"/>
    <w:pPr>
      <w:keepNext/>
      <w:keepLines/>
      <w:numPr>
        <w:ilvl w:val="2"/>
        <w:numId w:val="23"/>
      </w:numPr>
      <w:tabs>
        <w:tab w:val="left" w:pos="1080"/>
      </w:tabs>
      <w:outlineLvl w:val="2"/>
    </w:pPr>
    <w:rPr>
      <w:rFonts w:eastAsia="Times New Roman"/>
      <w:b/>
      <w:bCs/>
      <w:sz w:val="28"/>
    </w:rPr>
  </w:style>
  <w:style w:type="paragraph" w:styleId="Heading4">
    <w:name w:val="heading 4"/>
    <w:aliases w:val="Table Title"/>
    <w:basedOn w:val="Normal"/>
    <w:next w:val="BodyText"/>
    <w:link w:val="Heading4Char"/>
    <w:qFormat/>
    <w:rsid w:val="00062245"/>
    <w:pPr>
      <w:keepNext/>
      <w:keepLines/>
      <w:numPr>
        <w:ilvl w:val="3"/>
        <w:numId w:val="23"/>
      </w:numPr>
      <w:outlineLvl w:val="3"/>
    </w:pPr>
    <w:rPr>
      <w:rFonts w:eastAsia="Times New Roman"/>
      <w:b/>
      <w:bCs/>
      <w:iCs/>
    </w:rPr>
  </w:style>
  <w:style w:type="paragraph" w:styleId="Heading5">
    <w:name w:val="heading 5"/>
    <w:basedOn w:val="Heading4"/>
    <w:next w:val="Normal"/>
    <w:link w:val="Heading5Char"/>
    <w:qFormat/>
    <w:rsid w:val="00062245"/>
    <w:pPr>
      <w:numPr>
        <w:ilvl w:val="4"/>
      </w:numPr>
      <w:outlineLvl w:val="4"/>
    </w:pPr>
  </w:style>
  <w:style w:type="paragraph" w:styleId="Heading6">
    <w:name w:val="heading 6"/>
    <w:basedOn w:val="Heading4"/>
    <w:next w:val="Normal"/>
    <w:link w:val="Heading6Char"/>
    <w:qFormat/>
    <w:rsid w:val="00062245"/>
    <w:pPr>
      <w:numPr>
        <w:ilvl w:val="5"/>
      </w:numPr>
      <w:outlineLvl w:val="5"/>
    </w:pPr>
  </w:style>
  <w:style w:type="paragraph" w:styleId="Heading7">
    <w:name w:val="heading 7"/>
    <w:basedOn w:val="Heading6"/>
    <w:next w:val="Normal"/>
    <w:link w:val="Heading7Char"/>
    <w:qFormat/>
    <w:rsid w:val="00062245"/>
    <w:pPr>
      <w:numPr>
        <w:ilvl w:val="6"/>
      </w:numPr>
      <w:outlineLvl w:val="6"/>
    </w:pPr>
  </w:style>
  <w:style w:type="paragraph" w:styleId="Heading8">
    <w:name w:val="heading 8"/>
    <w:basedOn w:val="Heading7"/>
    <w:next w:val="Normal"/>
    <w:link w:val="Heading8Char"/>
    <w:qFormat/>
    <w:rsid w:val="00062245"/>
    <w:pPr>
      <w:numPr>
        <w:ilvl w:val="7"/>
      </w:numPr>
      <w:outlineLvl w:val="7"/>
    </w:pPr>
  </w:style>
  <w:style w:type="paragraph" w:styleId="Heading9">
    <w:name w:val="heading 9"/>
    <w:basedOn w:val="Heading8"/>
    <w:next w:val="Normal"/>
    <w:link w:val="Heading9Char"/>
    <w:qFormat/>
    <w:rsid w:val="00062245"/>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F601FD"/>
    <w:rPr>
      <w:color w:val="606420"/>
      <w:u w:val="single"/>
    </w:rPr>
  </w:style>
  <w:style w:type="paragraph" w:styleId="Header">
    <w:name w:val="header"/>
    <w:basedOn w:val="Normal"/>
    <w:link w:val="HeaderChar"/>
    <w:uiPriority w:val="99"/>
    <w:rsid w:val="00062245"/>
    <w:pPr>
      <w:tabs>
        <w:tab w:val="center" w:pos="4680"/>
        <w:tab w:val="right" w:pos="9360"/>
      </w:tabs>
      <w:spacing w:before="0" w:after="0"/>
    </w:pPr>
  </w:style>
  <w:style w:type="character" w:styleId="Hyperlink">
    <w:name w:val="Hyperlink"/>
    <w:uiPriority w:val="99"/>
    <w:unhideWhenUsed/>
    <w:rsid w:val="00062245"/>
    <w:rPr>
      <w:color w:val="0000CC"/>
      <w:u w:val="single"/>
    </w:rPr>
  </w:style>
  <w:style w:type="character" w:styleId="LineNumber">
    <w:name w:val="line number"/>
    <w:basedOn w:val="DefaultParagraphFont"/>
    <w:semiHidden/>
    <w:rsid w:val="00F601FD"/>
  </w:style>
  <w:style w:type="paragraph" w:styleId="Subtitle">
    <w:name w:val="Subtitle"/>
    <w:aliases w:val="Table Content"/>
    <w:basedOn w:val="Normal"/>
    <w:next w:val="Normal"/>
    <w:link w:val="SubtitleChar"/>
    <w:uiPriority w:val="11"/>
    <w:qFormat/>
    <w:rsid w:val="00062245"/>
    <w:pPr>
      <w:numPr>
        <w:ilvl w:val="1"/>
      </w:numPr>
      <w:spacing w:before="120" w:after="240"/>
      <w:jc w:val="center"/>
    </w:pPr>
    <w:rPr>
      <w:rFonts w:eastAsia="Times New Roman"/>
      <w:b/>
      <w:iCs/>
      <w:spacing w:val="15"/>
      <w:sz w:val="32"/>
    </w:rPr>
  </w:style>
  <w:style w:type="paragraph" w:styleId="Title">
    <w:name w:val="Title"/>
    <w:basedOn w:val="Normal"/>
    <w:next w:val="Normal"/>
    <w:link w:val="TitleChar"/>
    <w:uiPriority w:val="10"/>
    <w:qFormat/>
    <w:rsid w:val="00062245"/>
    <w:pPr>
      <w:spacing w:before="360" w:after="360"/>
      <w:jc w:val="center"/>
    </w:pPr>
    <w:rPr>
      <w:rFonts w:eastAsia="Times New Roman"/>
      <w:b/>
      <w:spacing w:val="5"/>
      <w:kern w:val="28"/>
      <w:sz w:val="36"/>
      <w:szCs w:val="52"/>
    </w:rPr>
  </w:style>
  <w:style w:type="paragraph" w:customStyle="1" w:styleId="Title2">
    <w:name w:val="Title 2"/>
    <w:qFormat/>
    <w:rsid w:val="00B27598"/>
    <w:pPr>
      <w:spacing w:before="720"/>
      <w:jc w:val="center"/>
    </w:pPr>
    <w:rPr>
      <w:rFonts w:ascii="Arial" w:hAnsi="Arial" w:cs="Arial"/>
      <w:bCs/>
      <w:sz w:val="28"/>
      <w:szCs w:val="28"/>
    </w:rPr>
  </w:style>
  <w:style w:type="paragraph" w:customStyle="1" w:styleId="TableHeading">
    <w:name w:val="Table Heading"/>
    <w:link w:val="TableHeadingChar"/>
    <w:qFormat/>
    <w:rsid w:val="00062245"/>
    <w:pPr>
      <w:spacing w:before="20" w:after="20"/>
    </w:pPr>
    <w:rPr>
      <w:rFonts w:eastAsia="Calibri"/>
      <w:b/>
      <w:color w:val="FFFFFF"/>
      <w:sz w:val="24"/>
      <w:szCs w:val="24"/>
    </w:rPr>
  </w:style>
  <w:style w:type="paragraph" w:customStyle="1" w:styleId="TableText">
    <w:name w:val="Table Text"/>
    <w:basedOn w:val="Normal"/>
    <w:link w:val="TableTextChar"/>
    <w:uiPriority w:val="8"/>
    <w:qFormat/>
    <w:rsid w:val="00062245"/>
    <w:pPr>
      <w:spacing w:before="20" w:after="20"/>
    </w:pPr>
    <w:rPr>
      <w:sz w:val="22"/>
      <w:szCs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qFormat/>
    <w:rsid w:val="00DC13CA"/>
    <w:pPr>
      <w:numPr>
        <w:numId w:val="5"/>
      </w:numPr>
      <w:spacing w:before="60" w:after="60"/>
    </w:pPr>
    <w:rPr>
      <w:sz w:val="24"/>
    </w:rPr>
  </w:style>
  <w:style w:type="paragraph" w:styleId="TOC1">
    <w:name w:val="toc 1"/>
    <w:basedOn w:val="Normal"/>
    <w:next w:val="Normal"/>
    <w:uiPriority w:val="39"/>
    <w:rsid w:val="00184CC5"/>
    <w:pPr>
      <w:tabs>
        <w:tab w:val="left" w:pos="360"/>
        <w:tab w:val="right" w:leader="dot" w:pos="9360"/>
      </w:tabs>
      <w:spacing w:after="60"/>
      <w:ind w:left="360" w:right="720" w:hanging="360"/>
    </w:pPr>
    <w:rPr>
      <w:noProof/>
    </w:rPr>
  </w:style>
  <w:style w:type="paragraph" w:styleId="TOC2">
    <w:name w:val="toc 2"/>
    <w:basedOn w:val="Normal"/>
    <w:next w:val="Normal"/>
    <w:uiPriority w:val="39"/>
    <w:rsid w:val="00184CC5"/>
    <w:pPr>
      <w:tabs>
        <w:tab w:val="left" w:pos="864"/>
        <w:tab w:val="right" w:leader="dot" w:pos="9360"/>
      </w:tabs>
      <w:spacing w:after="60"/>
      <w:ind w:left="1224" w:right="720" w:hanging="864"/>
    </w:pPr>
    <w:rPr>
      <w:noProof/>
    </w:rPr>
  </w:style>
  <w:style w:type="paragraph" w:styleId="TOC3">
    <w:name w:val="toc 3"/>
    <w:basedOn w:val="Normal"/>
    <w:next w:val="Normal"/>
    <w:uiPriority w:val="39"/>
    <w:rsid w:val="00A65AEB"/>
    <w:pPr>
      <w:tabs>
        <w:tab w:val="left" w:pos="1584"/>
        <w:tab w:val="right" w:leader="dot" w:pos="9360"/>
      </w:tabs>
      <w:spacing w:after="60"/>
      <w:ind w:left="1584" w:right="720" w:hanging="720"/>
    </w:pPr>
    <w:rPr>
      <w:noProof/>
    </w:rPr>
  </w:style>
  <w:style w:type="paragraph" w:customStyle="1" w:styleId="BodyTextBullet2">
    <w:name w:val="Body Text Bullet 2"/>
    <w:qFormat/>
    <w:rsid w:val="00A149C0"/>
    <w:pPr>
      <w:spacing w:before="60" w:after="60"/>
    </w:pPr>
    <w:rPr>
      <w:sz w:val="22"/>
    </w:rPr>
  </w:style>
  <w:style w:type="paragraph" w:customStyle="1" w:styleId="BodyTextNumbered1">
    <w:name w:val="Body Text Numbered 1"/>
    <w:qFormat/>
    <w:rsid w:val="007A6696"/>
    <w:pPr>
      <w:numPr>
        <w:numId w:val="1"/>
      </w:numPr>
      <w:spacing w:before="60" w:after="60"/>
    </w:pPr>
    <w:rPr>
      <w:sz w:val="24"/>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aliases w:val="F"/>
    <w:basedOn w:val="Normal"/>
    <w:link w:val="FooterChar"/>
    <w:uiPriority w:val="99"/>
    <w:rsid w:val="00062245"/>
    <w:pPr>
      <w:tabs>
        <w:tab w:val="center" w:pos="4680"/>
        <w:tab w:val="right" w:pos="9360"/>
      </w:tabs>
      <w:spacing w:before="0" w:after="0"/>
    </w:pPr>
    <w:rPr>
      <w:sz w:val="20"/>
    </w:rPr>
  </w:style>
  <w:style w:type="character" w:styleId="PageNumber">
    <w:name w:val="page number"/>
    <w:basedOn w:val="DefaultParagraphFont"/>
    <w:rsid w:val="00B27598"/>
  </w:style>
  <w:style w:type="character" w:customStyle="1" w:styleId="TextItalics">
    <w:name w:val="Text Italics"/>
    <w:rsid w:val="00FA5B5C"/>
    <w:rPr>
      <w:i/>
    </w:rPr>
  </w:style>
  <w:style w:type="table" w:styleId="TableGrid">
    <w:name w:val="Table Grid"/>
    <w:basedOn w:val="TableNormal"/>
    <w:uiPriority w:val="59"/>
    <w:rsid w:val="00062245"/>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A65AEB"/>
    <w:pPr>
      <w:tabs>
        <w:tab w:val="left" w:pos="2448"/>
        <w:tab w:val="right" w:leader="dot" w:pos="9360"/>
      </w:tabs>
      <w:ind w:left="2448" w:right="720" w:hanging="864"/>
    </w:pPr>
  </w:style>
  <w:style w:type="paragraph" w:customStyle="1" w:styleId="CoverTitleInstructions">
    <w:name w:val="Cover Title Instructions"/>
    <w:basedOn w:val="InstructionalText1"/>
    <w:link w:val="CoverTitleInstructionsChar"/>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line="240" w:lineRule="atLeast"/>
    </w:pPr>
    <w:rPr>
      <w:i/>
      <w:iCs/>
      <w:color w:val="0000FF"/>
      <w:szCs w:val="20"/>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6"/>
      </w:numPr>
      <w:tabs>
        <w:tab w:val="clear" w:pos="1512"/>
      </w:tabs>
      <w:autoSpaceDE w:val="0"/>
      <w:autoSpaceDN w:val="0"/>
      <w:adjustRightInd w:val="0"/>
      <w:spacing w:after="60"/>
      <w:ind w:left="1260" w:hanging="900"/>
    </w:pPr>
    <w:rPr>
      <w:i/>
      <w:iCs/>
      <w:color w:val="0000FF"/>
      <w:szCs w:val="22"/>
    </w:rPr>
  </w:style>
  <w:style w:type="paragraph" w:customStyle="1" w:styleId="InstructionalBullet1">
    <w:name w:val="Instructional Bullet 1"/>
    <w:rsid w:val="00BB52EE"/>
    <w:pPr>
      <w:numPr>
        <w:numId w:val="7"/>
      </w:numPr>
      <w:spacing w:before="60" w:after="60"/>
    </w:pPr>
    <w:rPr>
      <w:i/>
      <w:color w:val="0000FF"/>
      <w:sz w:val="24"/>
      <w:szCs w:val="24"/>
    </w:rPr>
  </w:style>
  <w:style w:type="paragraph" w:customStyle="1" w:styleId="InstructionalBullet2">
    <w:name w:val="Instructional Bullet 2"/>
    <w:basedOn w:val="InstructionalBullet1"/>
    <w:rsid w:val="000F3438"/>
    <w:pPr>
      <w:tabs>
        <w:tab w:val="num" w:pos="1260"/>
      </w:tabs>
      <w:ind w:left="1260"/>
    </w:pPr>
  </w:style>
  <w:style w:type="paragraph" w:customStyle="1" w:styleId="BodyBullet2">
    <w:name w:val="Body Bullet 2"/>
    <w:basedOn w:val="Normal"/>
    <w:link w:val="BodyBullet2Char"/>
    <w:rsid w:val="005D18C5"/>
    <w:pPr>
      <w:numPr>
        <w:numId w:val="8"/>
      </w:numPr>
      <w:tabs>
        <w:tab w:val="clear" w:pos="1800"/>
        <w:tab w:val="num" w:pos="1260"/>
      </w:tabs>
      <w:autoSpaceDE w:val="0"/>
      <w:autoSpaceDN w:val="0"/>
      <w:adjustRightInd w:val="0"/>
      <w:spacing w:after="60"/>
      <w:ind w:left="1260"/>
    </w:pPr>
    <w:rPr>
      <w:iCs/>
      <w:szCs w:val="22"/>
    </w:rPr>
  </w:style>
  <w:style w:type="character" w:customStyle="1" w:styleId="BodyBullet2Char">
    <w:name w:val="Body Bullet 2 Char"/>
    <w:link w:val="BodyBullet2"/>
    <w:rsid w:val="005D18C5"/>
    <w:rPr>
      <w:rFonts w:eastAsia="Calibri"/>
      <w:iCs/>
      <w:sz w:val="24"/>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next w:val="TableText"/>
    <w:rsid w:val="00BB3E83"/>
    <w:rPr>
      <w:i/>
      <w:color w:val="0000FF"/>
      <w:sz w:val="22"/>
      <w:szCs w:val="24"/>
    </w:rPr>
  </w:style>
  <w:style w:type="paragraph" w:customStyle="1" w:styleId="Appendix1">
    <w:name w:val="Appendix 1"/>
    <w:next w:val="BodyText"/>
    <w:link w:val="Appendix1Char"/>
    <w:rsid w:val="003224BE"/>
    <w:pPr>
      <w:numPr>
        <w:numId w:val="9"/>
      </w:numPr>
      <w:ind w:hanging="720"/>
    </w:pPr>
    <w:rPr>
      <w:rFonts w:ascii="Arial" w:hAnsi="Arial"/>
      <w:b/>
      <w:sz w:val="32"/>
      <w:szCs w:val="24"/>
    </w:rPr>
  </w:style>
  <w:style w:type="paragraph" w:customStyle="1" w:styleId="Appendix2">
    <w:name w:val="Appendix 2"/>
    <w:next w:val="Normal"/>
    <w:uiPriority w:val="38"/>
    <w:qFormat/>
    <w:rsid w:val="00062245"/>
    <w:pPr>
      <w:keepNext/>
      <w:numPr>
        <w:ilvl w:val="1"/>
        <w:numId w:val="26"/>
      </w:numPr>
      <w:spacing w:before="240" w:after="240"/>
    </w:pPr>
    <w:rPr>
      <w:b/>
      <w:bCs/>
      <w:sz w:val="32"/>
      <w:szCs w:val="26"/>
    </w:rPr>
  </w:style>
  <w:style w:type="paragraph" w:customStyle="1" w:styleId="In-lineInstruction">
    <w:name w:val="In-line Instruction"/>
    <w:basedOn w:val="Normal"/>
    <w:link w:val="In-lineInstructionChar"/>
    <w:rsid w:val="005D18C5"/>
    <w:pPr>
      <w:spacing w:before="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0"/>
      </w:numPr>
      <w:tabs>
        <w:tab w:val="num" w:pos="720"/>
      </w:tabs>
      <w:ind w:left="720"/>
    </w:pPr>
    <w:rPr>
      <w:i/>
      <w:color w:val="0000FF"/>
    </w:rPr>
  </w:style>
  <w:style w:type="paragraph" w:styleId="Caption">
    <w:name w:val="caption"/>
    <w:basedOn w:val="Normal"/>
    <w:next w:val="Normal"/>
    <w:link w:val="CaptionChar"/>
    <w:uiPriority w:val="35"/>
    <w:unhideWhenUsed/>
    <w:qFormat/>
    <w:rsid w:val="00062245"/>
    <w:pPr>
      <w:keepNext/>
      <w:spacing w:before="120"/>
    </w:pPr>
    <w:rPr>
      <w:b/>
      <w:bCs/>
      <w:sz w:val="22"/>
      <w:szCs w:val="18"/>
    </w:rPr>
  </w:style>
  <w:style w:type="paragraph" w:customStyle="1" w:styleId="templateinstructions0">
    <w:name w:val="templateinstructions"/>
    <w:basedOn w:val="Normal"/>
    <w:rsid w:val="00C96FD1"/>
    <w:pPr>
      <w:spacing w:before="100" w:beforeAutospacing="1" w:after="100" w:afterAutospacing="1"/>
    </w:pPr>
  </w:style>
  <w:style w:type="paragraph" w:customStyle="1" w:styleId="CrossReference">
    <w:name w:val="CrossReference"/>
    <w:basedOn w:val="Normal"/>
    <w:rsid w:val="005D18C5"/>
    <w:pPr>
      <w:keepNext/>
      <w:keepLines/>
      <w:autoSpaceDE w:val="0"/>
      <w:autoSpaceDN w:val="0"/>
      <w:adjustRightInd w:val="0"/>
      <w:spacing w:after="60"/>
    </w:pPr>
    <w:rPr>
      <w:iCs/>
      <w:color w:val="0000FF"/>
      <w:sz w:val="20"/>
      <w:szCs w:val="22"/>
      <w:u w:val="single"/>
    </w:rPr>
  </w:style>
  <w:style w:type="paragraph" w:customStyle="1" w:styleId="Appendix11">
    <w:name w:val="Appendix 1.1"/>
    <w:basedOn w:val="Heading2"/>
    <w:next w:val="BodyText"/>
    <w:link w:val="Appendix11Char"/>
    <w:rsid w:val="00165AB8"/>
    <w:pPr>
      <w:numPr>
        <w:numId w:val="11"/>
      </w:numPr>
      <w:tabs>
        <w:tab w:val="left" w:pos="720"/>
      </w:tabs>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sz w:val="16"/>
      <w:szCs w:val="16"/>
    </w:rPr>
  </w:style>
  <w:style w:type="character" w:customStyle="1" w:styleId="TableTextChar">
    <w:name w:val="Table Text Char"/>
    <w:link w:val="TableText"/>
    <w:uiPriority w:val="8"/>
    <w:rsid w:val="00062245"/>
    <w:rPr>
      <w:rFonts w:eastAsia="Calibri"/>
      <w:sz w:val="22"/>
      <w:szCs w:val="22"/>
    </w:rPr>
  </w:style>
  <w:style w:type="paragraph" w:styleId="TOC5">
    <w:name w:val="toc 5"/>
    <w:basedOn w:val="Normal"/>
    <w:next w:val="Normal"/>
    <w:autoRedefine/>
    <w:uiPriority w:val="39"/>
    <w:rsid w:val="00A65AEB"/>
    <w:pPr>
      <w:tabs>
        <w:tab w:val="left" w:pos="3528"/>
        <w:tab w:val="right" w:leader="dot" w:pos="9360"/>
      </w:tabs>
      <w:ind w:left="3528" w:right="720" w:hanging="1080"/>
    </w:pPr>
  </w:style>
  <w:style w:type="paragraph" w:styleId="TOC6">
    <w:name w:val="toc 6"/>
    <w:basedOn w:val="Normal"/>
    <w:next w:val="Normal"/>
    <w:autoRedefine/>
    <w:uiPriority w:val="39"/>
    <w:rsid w:val="00AA7363"/>
    <w:pPr>
      <w:ind w:left="1100"/>
    </w:pPr>
  </w:style>
  <w:style w:type="paragraph" w:styleId="TOC7">
    <w:name w:val="toc 7"/>
    <w:aliases w:val="_Attachment"/>
    <w:basedOn w:val="Normal"/>
    <w:next w:val="Normal"/>
    <w:uiPriority w:val="39"/>
    <w:rsid w:val="00062245"/>
    <w:pPr>
      <w:tabs>
        <w:tab w:val="left" w:pos="1620"/>
        <w:tab w:val="right" w:leader="dot" w:pos="9360"/>
      </w:tabs>
      <w:spacing w:after="60"/>
      <w:ind w:left="1620" w:hanging="1620"/>
    </w:pPr>
    <w:rPr>
      <w:noProof/>
    </w:rPr>
  </w:style>
  <w:style w:type="paragraph" w:styleId="TOC8">
    <w:name w:val="toc 8"/>
    <w:aliases w:val="_Appendix"/>
    <w:basedOn w:val="Normal"/>
    <w:next w:val="Normal"/>
    <w:uiPriority w:val="39"/>
    <w:rsid w:val="00062245"/>
    <w:pPr>
      <w:tabs>
        <w:tab w:val="left" w:pos="1620"/>
        <w:tab w:val="right" w:leader="dot" w:pos="9360"/>
      </w:tabs>
      <w:spacing w:after="60"/>
      <w:ind w:left="1620" w:hanging="1620"/>
    </w:pPr>
    <w:rPr>
      <w:noProof/>
    </w:rPr>
  </w:style>
  <w:style w:type="paragraph" w:styleId="TOC9">
    <w:name w:val="toc 9"/>
    <w:aliases w:val="_Appendix_2"/>
    <w:basedOn w:val="Normal"/>
    <w:next w:val="Normal"/>
    <w:uiPriority w:val="39"/>
    <w:unhideWhenUsed/>
    <w:rsid w:val="00062245"/>
    <w:pPr>
      <w:tabs>
        <w:tab w:val="left" w:pos="1980"/>
        <w:tab w:val="right" w:leader="dot" w:pos="9360"/>
      </w:tabs>
      <w:spacing w:after="60"/>
      <w:ind w:left="1980" w:hanging="1620"/>
    </w:pPr>
    <w:rPr>
      <w:noProof/>
    </w:rPr>
  </w:style>
  <w:style w:type="paragraph" w:styleId="BodyText">
    <w:name w:val="Body Text"/>
    <w:basedOn w:val="Normal"/>
    <w:link w:val="BodyTextChar"/>
    <w:uiPriority w:val="2"/>
    <w:rsid w:val="00062245"/>
  </w:style>
  <w:style w:type="character" w:customStyle="1" w:styleId="BodyTextChar">
    <w:name w:val="Body Text Char"/>
    <w:link w:val="BodyText"/>
    <w:uiPriority w:val="2"/>
    <w:rsid w:val="00062245"/>
    <w:rPr>
      <w:rFonts w:eastAsia="Calibri"/>
      <w:sz w:val="24"/>
      <w:szCs w:val="24"/>
    </w:rPr>
  </w:style>
  <w:style w:type="character" w:customStyle="1" w:styleId="FooterChar">
    <w:name w:val="Footer Char"/>
    <w:aliases w:val="F Char"/>
    <w:link w:val="Footer"/>
    <w:uiPriority w:val="99"/>
    <w:rsid w:val="00062245"/>
    <w:rPr>
      <w:rFonts w:eastAsia="Calibri"/>
      <w:szCs w:val="24"/>
    </w:rPr>
  </w:style>
  <w:style w:type="paragraph" w:styleId="BlockText">
    <w:name w:val="Block Text"/>
    <w:basedOn w:val="Normal"/>
    <w:rsid w:val="006E5523"/>
    <w:pPr>
      <w:ind w:left="1440" w:right="1440"/>
    </w:pPr>
  </w:style>
  <w:style w:type="paragraph" w:styleId="BalloonText">
    <w:name w:val="Balloon Text"/>
    <w:basedOn w:val="Normal"/>
    <w:link w:val="BalloonTextChar"/>
    <w:uiPriority w:val="99"/>
    <w:unhideWhenUsed/>
    <w:rsid w:val="00062245"/>
    <w:pPr>
      <w:spacing w:before="0" w:after="0"/>
    </w:pPr>
    <w:rPr>
      <w:rFonts w:ascii="Tahoma" w:hAnsi="Tahoma" w:cs="Tahoma"/>
      <w:sz w:val="16"/>
      <w:szCs w:val="16"/>
    </w:rPr>
  </w:style>
  <w:style w:type="character" w:customStyle="1" w:styleId="BalloonTextChar">
    <w:name w:val="Balloon Text Char"/>
    <w:link w:val="BalloonText"/>
    <w:uiPriority w:val="99"/>
    <w:rsid w:val="00062245"/>
    <w:rPr>
      <w:rFonts w:ascii="Tahoma" w:eastAsia="Calibri"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i/>
      <w:color w:val="0000FF"/>
      <w:sz w:val="24"/>
      <w:szCs w:val="22"/>
    </w:rPr>
  </w:style>
  <w:style w:type="numbering" w:customStyle="1" w:styleId="Headings">
    <w:name w:val="Headings"/>
    <w:uiPriority w:val="99"/>
    <w:rsid w:val="00C84F82"/>
    <w:pPr>
      <w:numPr>
        <w:numId w:val="12"/>
      </w:numPr>
    </w:pPr>
  </w:style>
  <w:style w:type="paragraph" w:customStyle="1" w:styleId="InstructionalBullets">
    <w:name w:val="Instructional Bullets"/>
    <w:basedOn w:val="Normal"/>
    <w:qFormat/>
    <w:rsid w:val="00E76A75"/>
    <w:pPr>
      <w:keepLines/>
      <w:numPr>
        <w:numId w:val="13"/>
      </w:numPr>
      <w:autoSpaceDE w:val="0"/>
      <w:autoSpaceDN w:val="0"/>
      <w:adjustRightInd w:val="0"/>
      <w:spacing w:line="240" w:lineRule="atLeast"/>
    </w:pPr>
    <w:rPr>
      <w:rFonts w:ascii="Garamond" w:hAnsi="Garamond"/>
      <w:i/>
      <w:iCs/>
      <w:color w:val="0000FF"/>
      <w:szCs w:val="20"/>
    </w:rPr>
  </w:style>
  <w:style w:type="character" w:styleId="CommentReference">
    <w:name w:val="annotation reference"/>
    <w:basedOn w:val="DefaultParagraphFont"/>
    <w:uiPriority w:val="99"/>
    <w:unhideWhenUsed/>
    <w:rsid w:val="00B27598"/>
    <w:rPr>
      <w:sz w:val="16"/>
      <w:szCs w:val="16"/>
    </w:rPr>
  </w:style>
  <w:style w:type="paragraph" w:styleId="CommentText">
    <w:name w:val="annotation text"/>
    <w:basedOn w:val="Normal"/>
    <w:link w:val="CommentTextChar"/>
    <w:uiPriority w:val="99"/>
    <w:unhideWhenUsed/>
    <w:rsid w:val="00B27598"/>
  </w:style>
  <w:style w:type="character" w:customStyle="1" w:styleId="CommentTextChar">
    <w:name w:val="Comment Text Char"/>
    <w:basedOn w:val="DefaultParagraphFont"/>
    <w:link w:val="CommentText"/>
    <w:uiPriority w:val="99"/>
    <w:rsid w:val="00B27598"/>
    <w:rPr>
      <w:rFonts w:eastAsiaTheme="minorHAnsi"/>
    </w:rPr>
  </w:style>
  <w:style w:type="paragraph" w:styleId="CommentSubject">
    <w:name w:val="annotation subject"/>
    <w:basedOn w:val="CommentText"/>
    <w:next w:val="CommentText"/>
    <w:link w:val="CommentSubjectChar"/>
    <w:rsid w:val="007B38E1"/>
    <w:rPr>
      <w:b/>
      <w:bCs/>
    </w:rPr>
  </w:style>
  <w:style w:type="character" w:customStyle="1" w:styleId="CommentSubjectChar">
    <w:name w:val="Comment Subject Char"/>
    <w:basedOn w:val="CommentTextChar"/>
    <w:link w:val="CommentSubject"/>
    <w:rsid w:val="007B38E1"/>
    <w:rPr>
      <w:rFonts w:eastAsiaTheme="minorHAnsi"/>
      <w:b/>
      <w:bCs/>
    </w:rPr>
  </w:style>
  <w:style w:type="paragraph" w:styleId="Revision">
    <w:name w:val="Revision"/>
    <w:hidden/>
    <w:uiPriority w:val="99"/>
    <w:semiHidden/>
    <w:rsid w:val="00244ADD"/>
    <w:rPr>
      <w:sz w:val="22"/>
      <w:szCs w:val="24"/>
    </w:rPr>
  </w:style>
  <w:style w:type="paragraph" w:styleId="ListParagraph">
    <w:name w:val="List Paragraph"/>
    <w:basedOn w:val="Normal"/>
    <w:uiPriority w:val="34"/>
    <w:qFormat/>
    <w:rsid w:val="001615A5"/>
    <w:pPr>
      <w:ind w:left="720"/>
      <w:contextualSpacing/>
    </w:pPr>
  </w:style>
  <w:style w:type="character" w:customStyle="1" w:styleId="CaptionChar">
    <w:name w:val="Caption Char"/>
    <w:link w:val="Caption"/>
    <w:uiPriority w:val="35"/>
    <w:locked/>
    <w:rsid w:val="0067659A"/>
    <w:rPr>
      <w:rFonts w:eastAsia="Calibri"/>
      <w:b/>
      <w:bCs/>
      <w:sz w:val="22"/>
      <w:szCs w:val="18"/>
    </w:rPr>
  </w:style>
  <w:style w:type="character" w:styleId="Strong">
    <w:name w:val="Strong"/>
    <w:uiPriority w:val="22"/>
    <w:qFormat/>
    <w:rsid w:val="00062245"/>
    <w:rPr>
      <w:b/>
      <w:bCs/>
    </w:rPr>
  </w:style>
  <w:style w:type="paragraph" w:styleId="NormalWeb">
    <w:name w:val="Normal (Web)"/>
    <w:basedOn w:val="Normal"/>
    <w:uiPriority w:val="99"/>
    <w:unhideWhenUsed/>
    <w:rsid w:val="003567BB"/>
    <w:pPr>
      <w:spacing w:before="100" w:beforeAutospacing="1" w:after="100" w:afterAutospacing="1"/>
    </w:pPr>
  </w:style>
  <w:style w:type="paragraph" w:customStyle="1" w:styleId="tableheading0">
    <w:name w:val="tableheading"/>
    <w:basedOn w:val="Normal"/>
    <w:rsid w:val="003567BB"/>
    <w:pPr>
      <w:spacing w:before="100" w:beforeAutospacing="1" w:after="100" w:afterAutospacing="1"/>
    </w:pPr>
  </w:style>
  <w:style w:type="character" w:customStyle="1" w:styleId="Heading1Char">
    <w:name w:val="Heading 1 Char"/>
    <w:link w:val="Heading1"/>
    <w:uiPriority w:val="9"/>
    <w:rsid w:val="00062245"/>
    <w:rPr>
      <w:b/>
      <w:bCs/>
      <w:sz w:val="36"/>
      <w:szCs w:val="36"/>
    </w:rPr>
  </w:style>
  <w:style w:type="character" w:customStyle="1" w:styleId="Heading2Char">
    <w:name w:val="Heading 2 Char"/>
    <w:link w:val="Heading2"/>
    <w:rsid w:val="00062245"/>
    <w:rPr>
      <w:b/>
      <w:bCs/>
      <w:sz w:val="32"/>
      <w:szCs w:val="26"/>
    </w:rPr>
  </w:style>
  <w:style w:type="character" w:customStyle="1" w:styleId="Heading3Char">
    <w:name w:val="Heading 3 Char"/>
    <w:link w:val="Heading3"/>
    <w:rsid w:val="00062245"/>
    <w:rPr>
      <w:b/>
      <w:bCs/>
      <w:sz w:val="28"/>
      <w:szCs w:val="24"/>
    </w:rPr>
  </w:style>
  <w:style w:type="paragraph" w:customStyle="1" w:styleId="msonormal0">
    <w:name w:val="msonormal"/>
    <w:basedOn w:val="Normal"/>
    <w:rsid w:val="00CC12FA"/>
    <w:pPr>
      <w:spacing w:before="100" w:beforeAutospacing="1" w:after="100" w:afterAutospacing="1"/>
    </w:pPr>
    <w:rPr>
      <w:rFonts w:eastAsiaTheme="minorEastAsia"/>
    </w:rPr>
  </w:style>
  <w:style w:type="character" w:customStyle="1" w:styleId="confluence-embedded-file-wrapper">
    <w:name w:val="confluence-embedded-file-wrapper"/>
    <w:basedOn w:val="DefaultParagraphFont"/>
    <w:rsid w:val="00CC12FA"/>
  </w:style>
  <w:style w:type="table" w:customStyle="1" w:styleId="GridTable4-Accent11">
    <w:name w:val="Grid Table 4 - Accent 11"/>
    <w:basedOn w:val="TableNormal"/>
    <w:uiPriority w:val="49"/>
    <w:rsid w:val="006F288A"/>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7Char">
    <w:name w:val="Heading 7 Char"/>
    <w:link w:val="Heading7"/>
    <w:locked/>
    <w:rsid w:val="00062245"/>
    <w:rPr>
      <w:b/>
      <w:bCs/>
      <w:iCs/>
      <w:sz w:val="24"/>
      <w:szCs w:val="24"/>
    </w:rPr>
  </w:style>
  <w:style w:type="paragraph" w:customStyle="1" w:styleId="HeaderLandscape">
    <w:name w:val="Header Landscape"/>
    <w:basedOn w:val="Header"/>
    <w:rsid w:val="00D710CE"/>
    <w:pPr>
      <w:pBdr>
        <w:bottom w:val="single" w:sz="6" w:space="1" w:color="auto"/>
      </w:pBdr>
      <w:tabs>
        <w:tab w:val="right" w:pos="14040"/>
      </w:tabs>
    </w:pPr>
    <w:rPr>
      <w:sz w:val="18"/>
    </w:rPr>
  </w:style>
  <w:style w:type="paragraph" w:customStyle="1" w:styleId="FooterLandscape">
    <w:name w:val="Footer Landscape"/>
    <w:basedOn w:val="Footer"/>
    <w:rsid w:val="00D710CE"/>
    <w:pPr>
      <w:tabs>
        <w:tab w:val="clear" w:pos="4680"/>
        <w:tab w:val="clear" w:pos="9360"/>
        <w:tab w:val="center" w:pos="7020"/>
        <w:tab w:val="right" w:pos="14040"/>
      </w:tabs>
    </w:pPr>
  </w:style>
  <w:style w:type="paragraph" w:customStyle="1" w:styleId="NumberList">
    <w:name w:val="Number List"/>
    <w:basedOn w:val="Normal"/>
    <w:rsid w:val="00D710CE"/>
    <w:pPr>
      <w:tabs>
        <w:tab w:val="left" w:pos="907"/>
      </w:tabs>
      <w:spacing w:line="259" w:lineRule="auto"/>
      <w:ind w:left="360" w:hanging="360"/>
    </w:pPr>
    <w:rPr>
      <w:rFonts w:ascii="Arial" w:eastAsiaTheme="minorHAnsi" w:hAnsi="Arial" w:cstheme="minorBidi"/>
      <w:sz w:val="22"/>
      <w:szCs w:val="22"/>
    </w:rPr>
  </w:style>
  <w:style w:type="paragraph" w:customStyle="1" w:styleId="NormalTableText">
    <w:name w:val="Normal Table Text"/>
    <w:basedOn w:val="Normal"/>
    <w:rsid w:val="00D710CE"/>
    <w:pPr>
      <w:spacing w:after="160" w:line="259" w:lineRule="auto"/>
    </w:pPr>
    <w:rPr>
      <w:rFonts w:asciiTheme="minorHAnsi" w:eastAsiaTheme="minorHAnsi" w:hAnsiTheme="minorHAnsi" w:cstheme="minorBidi"/>
      <w:sz w:val="22"/>
      <w:szCs w:val="22"/>
    </w:rPr>
  </w:style>
  <w:style w:type="paragraph" w:styleId="Date">
    <w:name w:val="Date"/>
    <w:basedOn w:val="Normal"/>
    <w:next w:val="Normal"/>
    <w:link w:val="DateChar"/>
    <w:rsid w:val="00D710CE"/>
    <w:pPr>
      <w:widowControl w:val="0"/>
      <w:spacing w:before="40" w:after="40" w:line="259" w:lineRule="auto"/>
    </w:pPr>
    <w:rPr>
      <w:rFonts w:asciiTheme="minorHAnsi" w:eastAsiaTheme="minorHAnsi" w:hAnsiTheme="minorHAnsi" w:cstheme="minorBidi"/>
      <w:snapToGrid w:val="0"/>
      <w:sz w:val="22"/>
      <w:szCs w:val="22"/>
    </w:rPr>
  </w:style>
  <w:style w:type="character" w:customStyle="1" w:styleId="DateChar">
    <w:name w:val="Date Char"/>
    <w:basedOn w:val="DefaultParagraphFont"/>
    <w:link w:val="Date"/>
    <w:rsid w:val="00D710CE"/>
    <w:rPr>
      <w:rFonts w:asciiTheme="minorHAnsi" w:eastAsiaTheme="minorHAnsi" w:hAnsiTheme="minorHAnsi" w:cstheme="minorBidi"/>
      <w:snapToGrid w:val="0"/>
      <w:sz w:val="22"/>
      <w:szCs w:val="22"/>
    </w:rPr>
  </w:style>
  <w:style w:type="paragraph" w:customStyle="1" w:styleId="Bulleted">
    <w:name w:val="Bulleted"/>
    <w:basedOn w:val="Normal"/>
    <w:rsid w:val="00D710CE"/>
    <w:pPr>
      <w:numPr>
        <w:numId w:val="14"/>
      </w:numPr>
      <w:spacing w:after="160" w:line="259" w:lineRule="auto"/>
    </w:pPr>
    <w:rPr>
      <w:rFonts w:asciiTheme="minorHAnsi" w:eastAsiaTheme="minorHAnsi" w:hAnsiTheme="minorHAnsi" w:cstheme="minorBidi"/>
      <w:sz w:val="22"/>
      <w:szCs w:val="22"/>
    </w:rPr>
  </w:style>
  <w:style w:type="character" w:customStyle="1" w:styleId="TitleChar">
    <w:name w:val="Title Char"/>
    <w:link w:val="Title"/>
    <w:uiPriority w:val="10"/>
    <w:locked/>
    <w:rsid w:val="00062245"/>
    <w:rPr>
      <w:b/>
      <w:spacing w:val="5"/>
      <w:kern w:val="28"/>
      <w:sz w:val="36"/>
      <w:szCs w:val="52"/>
    </w:rPr>
  </w:style>
  <w:style w:type="character" w:customStyle="1" w:styleId="CoverTitleInstructionsChar">
    <w:name w:val="Cover Title Instructions Char"/>
    <w:link w:val="CoverTitleInstructions"/>
    <w:rsid w:val="00D710CE"/>
    <w:rPr>
      <w:i/>
      <w:iCs/>
      <w:color w:val="0000FF"/>
      <w:sz w:val="24"/>
      <w:szCs w:val="28"/>
    </w:rPr>
  </w:style>
  <w:style w:type="paragraph" w:customStyle="1" w:styleId="Note1">
    <w:name w:val="Note 1"/>
    <w:basedOn w:val="BodyText"/>
    <w:rsid w:val="00D710CE"/>
    <w:pPr>
      <w:tabs>
        <w:tab w:val="num" w:pos="720"/>
        <w:tab w:val="num" w:pos="900"/>
      </w:tabs>
      <w:autoSpaceDE w:val="0"/>
      <w:autoSpaceDN w:val="0"/>
      <w:adjustRightInd w:val="0"/>
      <w:ind w:left="720" w:hanging="360"/>
    </w:pPr>
    <w:rPr>
      <w:rFonts w:ascii="Calibri" w:hAnsi="Calibri"/>
      <w:i/>
      <w:sz w:val="22"/>
      <w:szCs w:val="22"/>
    </w:rPr>
  </w:style>
  <w:style w:type="paragraph" w:customStyle="1" w:styleId="BodyBullet3">
    <w:name w:val="Body Bullet 3"/>
    <w:basedOn w:val="BodyText"/>
    <w:rsid w:val="00D710CE"/>
    <w:pPr>
      <w:tabs>
        <w:tab w:val="num" w:pos="1620"/>
      </w:tabs>
      <w:autoSpaceDE w:val="0"/>
      <w:autoSpaceDN w:val="0"/>
      <w:adjustRightInd w:val="0"/>
      <w:ind w:left="1440" w:hanging="180"/>
    </w:pPr>
    <w:rPr>
      <w:rFonts w:ascii="Calibri" w:hAnsi="Calibri"/>
      <w:sz w:val="22"/>
      <w:szCs w:val="22"/>
    </w:rPr>
  </w:style>
  <w:style w:type="paragraph" w:customStyle="1" w:styleId="BodyLettered2">
    <w:name w:val="Body Lettered 2"/>
    <w:basedOn w:val="Normal"/>
    <w:rsid w:val="00D710CE"/>
    <w:pPr>
      <w:keepNext/>
      <w:keepLines/>
      <w:numPr>
        <w:numId w:val="15"/>
      </w:numPr>
      <w:tabs>
        <w:tab w:val="clear" w:pos="1080"/>
        <w:tab w:val="num" w:pos="1620"/>
      </w:tabs>
      <w:spacing w:after="160" w:line="259" w:lineRule="auto"/>
      <w:ind w:left="1620"/>
    </w:pPr>
    <w:rPr>
      <w:rFonts w:asciiTheme="minorHAnsi" w:eastAsiaTheme="minorHAnsi" w:hAnsiTheme="minorHAnsi" w:cstheme="minorBidi"/>
      <w:sz w:val="22"/>
      <w:szCs w:val="22"/>
    </w:rPr>
  </w:style>
  <w:style w:type="paragraph" w:customStyle="1" w:styleId="TableSpacer">
    <w:name w:val="Table Spacer"/>
    <w:basedOn w:val="BodyText"/>
    <w:rsid w:val="00D710CE"/>
    <w:pPr>
      <w:keepNext/>
      <w:autoSpaceDE w:val="0"/>
      <w:autoSpaceDN w:val="0"/>
      <w:adjustRightInd w:val="0"/>
      <w:spacing w:after="0"/>
      <w:ind w:left="720"/>
    </w:pPr>
    <w:rPr>
      <w:rFonts w:ascii="Calibri" w:hAnsi="Calibri"/>
      <w:iCs/>
      <w:sz w:val="16"/>
    </w:rPr>
  </w:style>
  <w:style w:type="paragraph" w:styleId="BodyText2">
    <w:name w:val="Body Text 2"/>
    <w:basedOn w:val="Normal"/>
    <w:link w:val="BodyText2Char"/>
    <w:rsid w:val="00D710CE"/>
    <w:pPr>
      <w:spacing w:line="480" w:lineRule="auto"/>
    </w:pPr>
    <w:rPr>
      <w:rFonts w:asciiTheme="minorHAnsi" w:eastAsiaTheme="minorHAnsi" w:hAnsiTheme="minorHAnsi" w:cstheme="minorBidi"/>
      <w:sz w:val="22"/>
      <w:szCs w:val="22"/>
      <w:lang w:val="x-none" w:eastAsia="x-none"/>
    </w:rPr>
  </w:style>
  <w:style w:type="character" w:customStyle="1" w:styleId="BodyText2Char">
    <w:name w:val="Body Text 2 Char"/>
    <w:basedOn w:val="DefaultParagraphFont"/>
    <w:link w:val="BodyText2"/>
    <w:rsid w:val="00D710CE"/>
    <w:rPr>
      <w:rFonts w:asciiTheme="minorHAnsi" w:eastAsiaTheme="minorHAnsi" w:hAnsiTheme="minorHAnsi" w:cstheme="minorBidi"/>
      <w:sz w:val="22"/>
      <w:szCs w:val="22"/>
      <w:lang w:val="x-none" w:eastAsia="x-none"/>
    </w:rPr>
  </w:style>
  <w:style w:type="paragraph" w:styleId="ListBullet">
    <w:name w:val="List Bullet"/>
    <w:basedOn w:val="Normal"/>
    <w:uiPriority w:val="99"/>
    <w:qFormat/>
    <w:rsid w:val="00062245"/>
    <w:pPr>
      <w:numPr>
        <w:numId w:val="24"/>
      </w:numPr>
    </w:pPr>
  </w:style>
  <w:style w:type="paragraph" w:styleId="BodyText3">
    <w:name w:val="Body Text 3"/>
    <w:basedOn w:val="Normal"/>
    <w:link w:val="BodyText3Char"/>
    <w:rsid w:val="00D710CE"/>
    <w:pPr>
      <w:spacing w:line="259" w:lineRule="auto"/>
    </w:pPr>
    <w:rPr>
      <w:rFonts w:asciiTheme="minorHAnsi" w:eastAsiaTheme="minorHAnsi" w:hAnsiTheme="minorHAnsi" w:cstheme="minorBidi"/>
      <w:sz w:val="16"/>
      <w:szCs w:val="16"/>
    </w:rPr>
  </w:style>
  <w:style w:type="character" w:customStyle="1" w:styleId="BodyText3Char">
    <w:name w:val="Body Text 3 Char"/>
    <w:basedOn w:val="DefaultParagraphFont"/>
    <w:link w:val="BodyText3"/>
    <w:rsid w:val="00D710CE"/>
    <w:rPr>
      <w:rFonts w:asciiTheme="minorHAnsi" w:eastAsiaTheme="minorHAnsi" w:hAnsiTheme="minorHAnsi" w:cstheme="minorBidi"/>
      <w:sz w:val="16"/>
      <w:szCs w:val="16"/>
    </w:rPr>
  </w:style>
  <w:style w:type="paragraph" w:customStyle="1" w:styleId="Narrative1">
    <w:name w:val="Narrative 1"/>
    <w:basedOn w:val="Normal"/>
    <w:rsid w:val="00D710CE"/>
    <w:pPr>
      <w:tabs>
        <w:tab w:val="left" w:pos="720"/>
        <w:tab w:val="left" w:pos="1080"/>
        <w:tab w:val="left" w:pos="1440"/>
        <w:tab w:val="left" w:pos="2160"/>
      </w:tabs>
      <w:spacing w:line="259" w:lineRule="auto"/>
    </w:pPr>
    <w:rPr>
      <w:rFonts w:ascii="Arial" w:eastAsiaTheme="minorHAnsi" w:hAnsi="Arial" w:cstheme="minorBidi"/>
      <w:sz w:val="22"/>
      <w:szCs w:val="20"/>
    </w:rPr>
  </w:style>
  <w:style w:type="paragraph" w:styleId="MacroText">
    <w:name w:val="macro"/>
    <w:link w:val="MacroTextChar"/>
    <w:semiHidden/>
    <w:rsid w:val="00D710CE"/>
    <w:pPr>
      <w:tabs>
        <w:tab w:val="left" w:pos="480"/>
        <w:tab w:val="left" w:pos="960"/>
        <w:tab w:val="left" w:pos="1440"/>
        <w:tab w:val="left" w:pos="1920"/>
        <w:tab w:val="left" w:pos="2400"/>
        <w:tab w:val="left" w:pos="2880"/>
        <w:tab w:val="left" w:pos="3360"/>
        <w:tab w:val="left" w:pos="3840"/>
        <w:tab w:val="left" w:pos="4320"/>
      </w:tabs>
    </w:pPr>
    <w:rPr>
      <w:rFonts w:ascii="Courier New" w:hAnsi="Courier New"/>
      <w:kern w:val="28"/>
    </w:rPr>
  </w:style>
  <w:style w:type="character" w:customStyle="1" w:styleId="MacroTextChar">
    <w:name w:val="Macro Text Char"/>
    <w:basedOn w:val="DefaultParagraphFont"/>
    <w:link w:val="MacroText"/>
    <w:semiHidden/>
    <w:rsid w:val="00D710CE"/>
    <w:rPr>
      <w:rFonts w:ascii="Courier New" w:hAnsi="Courier New"/>
      <w:kern w:val="28"/>
    </w:rPr>
  </w:style>
  <w:style w:type="paragraph" w:styleId="BodyTextIndent">
    <w:name w:val="Body Text Indent"/>
    <w:basedOn w:val="Normal"/>
    <w:link w:val="BodyTextIndentChar"/>
    <w:rsid w:val="00D710CE"/>
    <w:pPr>
      <w:spacing w:line="259" w:lineRule="auto"/>
      <w:ind w:left="360"/>
    </w:pPr>
    <w:rPr>
      <w:rFonts w:asciiTheme="minorHAnsi" w:eastAsiaTheme="minorHAnsi" w:hAnsiTheme="minorHAnsi" w:cstheme="minorBidi"/>
      <w:sz w:val="22"/>
      <w:szCs w:val="22"/>
    </w:rPr>
  </w:style>
  <w:style w:type="character" w:customStyle="1" w:styleId="BodyTextIndentChar">
    <w:name w:val="Body Text Indent Char"/>
    <w:basedOn w:val="DefaultParagraphFont"/>
    <w:link w:val="BodyTextIndent"/>
    <w:rsid w:val="00D710CE"/>
    <w:rPr>
      <w:rFonts w:asciiTheme="minorHAnsi" w:eastAsiaTheme="minorHAnsi" w:hAnsiTheme="minorHAnsi" w:cstheme="minorBidi"/>
      <w:sz w:val="22"/>
      <w:szCs w:val="22"/>
    </w:rPr>
  </w:style>
  <w:style w:type="paragraph" w:styleId="BodyTextIndent2">
    <w:name w:val="Body Text Indent 2"/>
    <w:basedOn w:val="Normal"/>
    <w:link w:val="BodyTextIndent2Char"/>
    <w:rsid w:val="00D710CE"/>
    <w:pPr>
      <w:spacing w:line="480" w:lineRule="auto"/>
      <w:ind w:left="360"/>
    </w:pPr>
    <w:rPr>
      <w:rFonts w:asciiTheme="minorHAnsi" w:eastAsiaTheme="minorHAnsi" w:hAnsiTheme="minorHAnsi" w:cstheme="minorBidi"/>
      <w:sz w:val="22"/>
      <w:szCs w:val="22"/>
    </w:rPr>
  </w:style>
  <w:style w:type="character" w:customStyle="1" w:styleId="BodyTextIndent2Char">
    <w:name w:val="Body Text Indent 2 Char"/>
    <w:basedOn w:val="DefaultParagraphFont"/>
    <w:link w:val="BodyTextIndent2"/>
    <w:rsid w:val="00D710CE"/>
    <w:rPr>
      <w:rFonts w:asciiTheme="minorHAnsi" w:eastAsiaTheme="minorHAnsi" w:hAnsiTheme="minorHAnsi" w:cstheme="minorBidi"/>
      <w:sz w:val="22"/>
      <w:szCs w:val="22"/>
    </w:rPr>
  </w:style>
  <w:style w:type="paragraph" w:styleId="BodyTextIndent3">
    <w:name w:val="Body Text Indent 3"/>
    <w:basedOn w:val="Normal"/>
    <w:link w:val="BodyTextIndent3Char"/>
    <w:rsid w:val="00D710CE"/>
    <w:pPr>
      <w:spacing w:line="259" w:lineRule="auto"/>
      <w:ind w:left="360"/>
    </w:pPr>
    <w:rPr>
      <w:rFonts w:asciiTheme="minorHAnsi" w:eastAsiaTheme="minorHAnsi" w:hAnsiTheme="minorHAnsi" w:cstheme="minorBidi"/>
      <w:sz w:val="16"/>
      <w:szCs w:val="16"/>
    </w:rPr>
  </w:style>
  <w:style w:type="character" w:customStyle="1" w:styleId="BodyTextIndent3Char">
    <w:name w:val="Body Text Indent 3 Char"/>
    <w:basedOn w:val="DefaultParagraphFont"/>
    <w:link w:val="BodyTextIndent3"/>
    <w:rsid w:val="00D710CE"/>
    <w:rPr>
      <w:rFonts w:asciiTheme="minorHAnsi" w:eastAsiaTheme="minorHAnsi" w:hAnsiTheme="minorHAnsi" w:cstheme="minorBidi"/>
      <w:sz w:val="16"/>
      <w:szCs w:val="16"/>
    </w:rPr>
  </w:style>
  <w:style w:type="paragraph" w:customStyle="1" w:styleId="paragraph">
    <w:name w:val="paragraph"/>
    <w:basedOn w:val="Normal"/>
    <w:rsid w:val="00D710CE"/>
    <w:pPr>
      <w:spacing w:before="240" w:after="160" w:line="259" w:lineRule="auto"/>
      <w:ind w:left="360"/>
    </w:pPr>
    <w:rPr>
      <w:rFonts w:eastAsiaTheme="minorHAnsi" w:cstheme="minorBidi"/>
      <w:sz w:val="22"/>
      <w:szCs w:val="20"/>
    </w:rPr>
  </w:style>
  <w:style w:type="paragraph" w:customStyle="1" w:styleId="NormalBullets">
    <w:name w:val="Normal Bullets"/>
    <w:basedOn w:val="Normal"/>
    <w:link w:val="NormalBulletsChar"/>
    <w:qFormat/>
    <w:rsid w:val="00D710CE"/>
    <w:pPr>
      <w:numPr>
        <w:numId w:val="16"/>
      </w:numPr>
      <w:spacing w:after="60" w:line="259" w:lineRule="auto"/>
      <w:jc w:val="both"/>
    </w:pPr>
    <w:rPr>
      <w:rFonts w:asciiTheme="minorHAnsi" w:eastAsiaTheme="minorHAnsi" w:hAnsiTheme="minorHAnsi" w:cstheme="minorBidi"/>
      <w:sz w:val="22"/>
      <w:szCs w:val="22"/>
      <w:lang w:val="x-none" w:eastAsia="x-none"/>
    </w:rPr>
  </w:style>
  <w:style w:type="character" w:customStyle="1" w:styleId="NormalBulletsChar">
    <w:name w:val="Normal Bullets Char"/>
    <w:link w:val="NormalBullets"/>
    <w:rsid w:val="00D710CE"/>
    <w:rPr>
      <w:rFonts w:asciiTheme="minorHAnsi" w:eastAsiaTheme="minorHAnsi" w:hAnsiTheme="minorHAnsi" w:cstheme="minorBidi"/>
      <w:sz w:val="22"/>
      <w:szCs w:val="22"/>
      <w:lang w:val="x-none" w:eastAsia="x-none"/>
    </w:rPr>
  </w:style>
  <w:style w:type="paragraph" w:customStyle="1" w:styleId="ArtifactStyle">
    <w:name w:val="Artifact Style"/>
    <w:basedOn w:val="CoverTitleInstructions"/>
    <w:link w:val="ArtifactStyleChar"/>
    <w:rsid w:val="00D710CE"/>
    <w:pPr>
      <w:spacing w:before="120" w:line="240" w:lineRule="auto"/>
    </w:pPr>
    <w:rPr>
      <w:rFonts w:ascii="Impact" w:hAnsi="Impact" w:cs="Arial"/>
      <w:bCs/>
      <w:color w:val="0070C0"/>
      <w:sz w:val="36"/>
      <w:szCs w:val="32"/>
    </w:rPr>
  </w:style>
  <w:style w:type="character" w:customStyle="1" w:styleId="ArtifactStyleChar">
    <w:name w:val="Artifact Style Char"/>
    <w:link w:val="ArtifactStyle"/>
    <w:rsid w:val="00D710CE"/>
    <w:rPr>
      <w:rFonts w:ascii="Impact" w:hAnsi="Impact" w:cs="Arial"/>
      <w:bCs/>
      <w:i/>
      <w:iCs/>
      <w:color w:val="0070C0"/>
      <w:sz w:val="36"/>
      <w:szCs w:val="32"/>
    </w:rPr>
  </w:style>
  <w:style w:type="paragraph" w:customStyle="1" w:styleId="AttachmentHeading1">
    <w:name w:val="Attachment Heading 1"/>
    <w:basedOn w:val="Appendix1"/>
    <w:next w:val="BodyText"/>
    <w:link w:val="AttachmentHeading1Char"/>
    <w:qFormat/>
    <w:rsid w:val="00D710CE"/>
    <w:pPr>
      <w:numPr>
        <w:numId w:val="0"/>
      </w:numPr>
      <w:tabs>
        <w:tab w:val="num" w:pos="360"/>
      </w:tabs>
      <w:spacing w:after="60" w:line="259" w:lineRule="auto"/>
      <w:ind w:left="360" w:hanging="360"/>
      <w:outlineLvl w:val="0"/>
    </w:pPr>
    <w:rPr>
      <w:rFonts w:ascii="Calibri" w:hAnsi="Calibri"/>
      <w:b w:val="0"/>
      <w:color w:val="000000" w:themeColor="text1"/>
    </w:rPr>
  </w:style>
  <w:style w:type="paragraph" w:customStyle="1" w:styleId="AttachmentHeading2">
    <w:name w:val="Attachment Heading 2"/>
    <w:basedOn w:val="Appendix11"/>
    <w:link w:val="AttachmentHeading2Char"/>
    <w:qFormat/>
    <w:rsid w:val="00D710CE"/>
    <w:pPr>
      <w:ind w:left="576" w:hanging="576"/>
    </w:pPr>
  </w:style>
  <w:style w:type="character" w:customStyle="1" w:styleId="Appendix1Char">
    <w:name w:val="Appendix 1 Char"/>
    <w:link w:val="Appendix1"/>
    <w:rsid w:val="00D710CE"/>
    <w:rPr>
      <w:rFonts w:ascii="Arial" w:hAnsi="Arial"/>
      <w:b/>
      <w:sz w:val="32"/>
      <w:szCs w:val="24"/>
    </w:rPr>
  </w:style>
  <w:style w:type="character" w:customStyle="1" w:styleId="AttachmentHeading1Char">
    <w:name w:val="Attachment Heading 1 Char"/>
    <w:basedOn w:val="Appendix1Char"/>
    <w:link w:val="AttachmentHeading1"/>
    <w:rsid w:val="00D710CE"/>
    <w:rPr>
      <w:rFonts w:ascii="Calibri" w:hAnsi="Calibri"/>
      <w:b w:val="0"/>
      <w:color w:val="000000" w:themeColor="text1"/>
      <w:sz w:val="32"/>
      <w:szCs w:val="24"/>
    </w:rPr>
  </w:style>
  <w:style w:type="character" w:customStyle="1" w:styleId="InstructionalTextChar">
    <w:name w:val="Instructional Text Char"/>
    <w:rsid w:val="00D710CE"/>
    <w:rPr>
      <w:rFonts w:ascii="Garamond" w:hAnsi="Garamond"/>
      <w:i/>
      <w:iCs/>
      <w:color w:val="0000FF"/>
      <w:sz w:val="24"/>
      <w:lang w:val="en-US" w:eastAsia="en-US" w:bidi="ar-SA"/>
    </w:rPr>
  </w:style>
  <w:style w:type="character" w:customStyle="1" w:styleId="Appendix11Char">
    <w:name w:val="Appendix 1.1 Char"/>
    <w:basedOn w:val="Heading2Char"/>
    <w:link w:val="Appendix11"/>
    <w:rsid w:val="00D710CE"/>
    <w:rPr>
      <w:b/>
      <w:bCs/>
      <w:sz w:val="32"/>
      <w:szCs w:val="26"/>
    </w:rPr>
  </w:style>
  <w:style w:type="character" w:customStyle="1" w:styleId="AttachmentHeading2Char">
    <w:name w:val="Attachment Heading 2 Char"/>
    <w:basedOn w:val="Appendix11Char"/>
    <w:link w:val="AttachmentHeading2"/>
    <w:rsid w:val="00D710CE"/>
    <w:rPr>
      <w:b/>
      <w:bCs/>
      <w:sz w:val="32"/>
      <w:szCs w:val="26"/>
    </w:rPr>
  </w:style>
  <w:style w:type="paragraph" w:customStyle="1" w:styleId="EmphasisBullets">
    <w:name w:val="Emphasis Bullets"/>
    <w:link w:val="EmphasisBulletsChar"/>
    <w:rsid w:val="00D710CE"/>
    <w:pPr>
      <w:keepLines/>
      <w:autoSpaceDE w:val="0"/>
      <w:autoSpaceDN w:val="0"/>
      <w:adjustRightInd w:val="0"/>
      <w:spacing w:before="60" w:after="120" w:line="240" w:lineRule="atLeast"/>
    </w:pPr>
    <w:rPr>
      <w:rFonts w:ascii="Garamond" w:hAnsi="Garamond"/>
      <w:i/>
      <w:iCs/>
      <w:color w:val="0000FF"/>
      <w:sz w:val="24"/>
    </w:rPr>
  </w:style>
  <w:style w:type="character" w:customStyle="1" w:styleId="EmphasisBulletsChar">
    <w:name w:val="Emphasis Bullets Char"/>
    <w:link w:val="EmphasisBullets"/>
    <w:rsid w:val="00D710CE"/>
    <w:rPr>
      <w:rFonts w:ascii="Garamond" w:hAnsi="Garamond"/>
      <w:i/>
      <w:iCs/>
      <w:color w:val="0000FF"/>
      <w:sz w:val="24"/>
    </w:rPr>
  </w:style>
  <w:style w:type="paragraph" w:styleId="TableofFigures">
    <w:name w:val="table of figures"/>
    <w:aliases w:val="Table of Tables"/>
    <w:basedOn w:val="Normal"/>
    <w:next w:val="Normal"/>
    <w:uiPriority w:val="99"/>
    <w:unhideWhenUsed/>
    <w:qFormat/>
    <w:rsid w:val="005F294E"/>
    <w:pPr>
      <w:tabs>
        <w:tab w:val="right" w:leader="dot" w:pos="9346"/>
      </w:tabs>
      <w:ind w:left="720" w:right="720" w:hanging="720"/>
    </w:pPr>
  </w:style>
  <w:style w:type="paragraph" w:customStyle="1" w:styleId="Headings4">
    <w:name w:val="Headings 4"/>
    <w:basedOn w:val="Heading4"/>
    <w:link w:val="Headings4Char"/>
    <w:qFormat/>
    <w:rsid w:val="00C91ED1"/>
    <w:pPr>
      <w:ind w:left="648"/>
    </w:pPr>
    <w:rPr>
      <w:b w:val="0"/>
      <w:bCs w:val="0"/>
    </w:rPr>
  </w:style>
  <w:style w:type="character" w:customStyle="1" w:styleId="Heading4Char">
    <w:name w:val="Heading 4 Char"/>
    <w:aliases w:val="Table Title Char"/>
    <w:link w:val="Heading4"/>
    <w:rsid w:val="00062245"/>
    <w:rPr>
      <w:b/>
      <w:bCs/>
      <w:iCs/>
      <w:sz w:val="24"/>
      <w:szCs w:val="24"/>
    </w:rPr>
  </w:style>
  <w:style w:type="character" w:customStyle="1" w:styleId="Headings4Char">
    <w:name w:val="Headings 4 Char"/>
    <w:basedOn w:val="Heading4Char"/>
    <w:link w:val="Headings4"/>
    <w:rsid w:val="00C91ED1"/>
    <w:rPr>
      <w:b w:val="0"/>
      <w:bCs w:val="0"/>
      <w:iCs/>
      <w:sz w:val="24"/>
      <w:szCs w:val="24"/>
    </w:rPr>
  </w:style>
  <w:style w:type="paragraph" w:customStyle="1" w:styleId="tabletext0">
    <w:name w:val="tabletext"/>
    <w:basedOn w:val="Normal"/>
    <w:rsid w:val="0054678C"/>
    <w:pPr>
      <w:spacing w:before="100" w:beforeAutospacing="1" w:after="100" w:afterAutospacing="1"/>
    </w:pPr>
    <w:rPr>
      <w:rFonts w:eastAsiaTheme="minorEastAsia"/>
    </w:rPr>
  </w:style>
  <w:style w:type="character" w:styleId="Emphasis">
    <w:name w:val="Emphasis"/>
    <w:uiPriority w:val="20"/>
    <w:qFormat/>
    <w:rsid w:val="00062245"/>
    <w:rPr>
      <w:i/>
      <w:iCs/>
    </w:rPr>
  </w:style>
  <w:style w:type="paragraph" w:customStyle="1" w:styleId="columntitle">
    <w:name w:val="columntitle"/>
    <w:basedOn w:val="Normal"/>
    <w:rsid w:val="00FD7B79"/>
    <w:pPr>
      <w:spacing w:before="100" w:beforeAutospacing="1" w:after="100" w:afterAutospacing="1"/>
    </w:pPr>
  </w:style>
  <w:style w:type="paragraph" w:customStyle="1" w:styleId="tablecell">
    <w:name w:val="tablecell"/>
    <w:basedOn w:val="Normal"/>
    <w:rsid w:val="00FD7B79"/>
    <w:pPr>
      <w:spacing w:before="100" w:beforeAutospacing="1" w:after="100" w:afterAutospacing="1"/>
    </w:pPr>
  </w:style>
  <w:style w:type="character" w:customStyle="1" w:styleId="apple-converted-space">
    <w:name w:val="apple-converted-space"/>
    <w:basedOn w:val="DefaultParagraphFont"/>
    <w:rsid w:val="00FD7B79"/>
  </w:style>
  <w:style w:type="character" w:styleId="HTMLCode">
    <w:name w:val="HTML Code"/>
    <w:basedOn w:val="DefaultParagraphFont"/>
    <w:uiPriority w:val="99"/>
    <w:semiHidden/>
    <w:unhideWhenUsed/>
    <w:rsid w:val="00FD7B79"/>
    <w:rPr>
      <w:rFonts w:ascii="Courier New" w:eastAsia="Times New Roman" w:hAnsi="Courier New" w:cs="Courier New"/>
      <w:sz w:val="20"/>
      <w:szCs w:val="20"/>
    </w:rPr>
  </w:style>
  <w:style w:type="paragraph" w:customStyle="1" w:styleId="bodytext4">
    <w:name w:val="bodytext4"/>
    <w:basedOn w:val="Normal"/>
    <w:rsid w:val="00FD7B79"/>
    <w:pPr>
      <w:spacing w:before="100" w:beforeAutospacing="1" w:after="100" w:afterAutospacing="1"/>
    </w:pPr>
  </w:style>
  <w:style w:type="paragraph" w:customStyle="1" w:styleId="style-v">
    <w:name w:val="style-v"/>
    <w:basedOn w:val="Normal"/>
    <w:rsid w:val="00FD7B79"/>
    <w:pPr>
      <w:spacing w:before="100" w:beforeAutospacing="1" w:after="100" w:afterAutospacing="1"/>
    </w:pPr>
  </w:style>
  <w:style w:type="paragraph" w:customStyle="1" w:styleId="tablecellnext">
    <w:name w:val="tablecellnext"/>
    <w:basedOn w:val="Normal"/>
    <w:rsid w:val="00FD7B79"/>
    <w:pPr>
      <w:spacing w:before="100" w:beforeAutospacing="1" w:after="100" w:afterAutospacing="1"/>
    </w:pPr>
  </w:style>
  <w:style w:type="paragraph" w:customStyle="1" w:styleId="hl7tablecaption">
    <w:name w:val="hl7tablecaption"/>
    <w:basedOn w:val="Normal"/>
    <w:rsid w:val="00FD7B79"/>
    <w:pPr>
      <w:spacing w:before="100" w:beforeAutospacing="1" w:after="100" w:afterAutospacing="1"/>
    </w:pPr>
  </w:style>
  <w:style w:type="paragraph" w:customStyle="1" w:styleId="hl7tableheader">
    <w:name w:val="hl7tableheader"/>
    <w:basedOn w:val="Normal"/>
    <w:rsid w:val="00FD7B79"/>
    <w:pPr>
      <w:spacing w:before="100" w:beforeAutospacing="1" w:after="100" w:afterAutospacing="1"/>
    </w:pPr>
  </w:style>
  <w:style w:type="paragraph" w:customStyle="1" w:styleId="hl7tablebody">
    <w:name w:val="hl7tablebody"/>
    <w:basedOn w:val="Normal"/>
    <w:rsid w:val="00FD7B79"/>
    <w:pPr>
      <w:spacing w:before="100" w:beforeAutospacing="1" w:after="100" w:afterAutospacing="1"/>
    </w:pPr>
  </w:style>
  <w:style w:type="paragraph" w:customStyle="1" w:styleId="messagenotation">
    <w:name w:val="messagenotation"/>
    <w:basedOn w:val="Normal"/>
    <w:rsid w:val="00FD7B79"/>
    <w:pPr>
      <w:spacing w:before="100" w:beforeAutospacing="1" w:after="100" w:afterAutospacing="1"/>
    </w:pPr>
  </w:style>
  <w:style w:type="paragraph" w:customStyle="1" w:styleId="p1">
    <w:name w:val="p1"/>
    <w:basedOn w:val="Normal"/>
    <w:rsid w:val="0034774F"/>
    <w:pPr>
      <w:spacing w:before="100" w:beforeAutospacing="1" w:after="100" w:afterAutospacing="1"/>
    </w:pPr>
    <w:rPr>
      <w:rFonts w:eastAsiaTheme="minorEastAsia"/>
    </w:rPr>
  </w:style>
  <w:style w:type="paragraph" w:customStyle="1" w:styleId="p2">
    <w:name w:val="p2"/>
    <w:basedOn w:val="Normal"/>
    <w:rsid w:val="0034774F"/>
    <w:pPr>
      <w:spacing w:before="100" w:beforeAutospacing="1" w:after="100" w:afterAutospacing="1"/>
    </w:pPr>
    <w:rPr>
      <w:rFonts w:eastAsiaTheme="minorEastAsia"/>
    </w:rPr>
  </w:style>
  <w:style w:type="character" w:customStyle="1" w:styleId="s1">
    <w:name w:val="s1"/>
    <w:basedOn w:val="DefaultParagraphFont"/>
    <w:rsid w:val="0034774F"/>
  </w:style>
  <w:style w:type="character" w:customStyle="1" w:styleId="Heading5Char">
    <w:name w:val="Heading 5 Char"/>
    <w:link w:val="Heading5"/>
    <w:rsid w:val="00062245"/>
    <w:rPr>
      <w:b/>
      <w:bCs/>
      <w:iCs/>
      <w:sz w:val="24"/>
      <w:szCs w:val="24"/>
    </w:rPr>
  </w:style>
  <w:style w:type="character" w:customStyle="1" w:styleId="Heading6Char">
    <w:name w:val="Heading 6 Char"/>
    <w:link w:val="Heading6"/>
    <w:rsid w:val="00062245"/>
    <w:rPr>
      <w:b/>
      <w:bCs/>
      <w:iCs/>
      <w:sz w:val="24"/>
      <w:szCs w:val="24"/>
    </w:rPr>
  </w:style>
  <w:style w:type="paragraph" w:customStyle="1" w:styleId="bodyparagraph">
    <w:name w:val="bodyparagraph"/>
    <w:basedOn w:val="Normal"/>
    <w:uiPriority w:val="99"/>
    <w:semiHidden/>
    <w:rsid w:val="004548B8"/>
    <w:pPr>
      <w:spacing w:before="100" w:beforeAutospacing="1" w:after="100" w:afterAutospacing="1"/>
    </w:pPr>
    <w:rPr>
      <w:rFonts w:eastAsiaTheme="minorEastAsia"/>
    </w:rPr>
  </w:style>
  <w:style w:type="character" w:customStyle="1" w:styleId="TableHeadingChar">
    <w:name w:val="Table Heading Char"/>
    <w:link w:val="TableHeading"/>
    <w:rsid w:val="00CE62EE"/>
    <w:rPr>
      <w:rFonts w:eastAsia="Calibri"/>
      <w:b/>
      <w:color w:val="FFFFFF"/>
      <w:sz w:val="24"/>
      <w:szCs w:val="24"/>
    </w:rPr>
  </w:style>
  <w:style w:type="character" w:customStyle="1" w:styleId="st1">
    <w:name w:val="st1"/>
    <w:basedOn w:val="DefaultParagraphFont"/>
    <w:rsid w:val="00B020F1"/>
  </w:style>
  <w:style w:type="paragraph" w:styleId="ListNumber">
    <w:name w:val="List Number"/>
    <w:basedOn w:val="Normal"/>
    <w:uiPriority w:val="99"/>
    <w:qFormat/>
    <w:rsid w:val="00062245"/>
    <w:pPr>
      <w:numPr>
        <w:numId w:val="30"/>
      </w:numPr>
    </w:pPr>
  </w:style>
  <w:style w:type="paragraph" w:customStyle="1" w:styleId="AppendixHeading">
    <w:name w:val="Appendix Heading"/>
    <w:next w:val="BodyText"/>
    <w:qFormat/>
    <w:rsid w:val="00B27598"/>
    <w:pPr>
      <w:pageBreakBefore/>
      <w:numPr>
        <w:numId w:val="19"/>
      </w:numPr>
      <w:tabs>
        <w:tab w:val="left" w:pos="1080"/>
        <w:tab w:val="left" w:pos="1800"/>
      </w:tabs>
      <w:spacing w:after="180"/>
      <w:jc w:val="center"/>
      <w:outlineLvl w:val="1"/>
    </w:pPr>
    <w:rPr>
      <w:rFonts w:ascii="Arial" w:eastAsia="Arial Unicode MS" w:hAnsi="Arial"/>
      <w:b/>
      <w:bCs/>
      <w:color w:val="000000"/>
      <w:sz w:val="28"/>
      <w:szCs w:val="26"/>
    </w:rPr>
  </w:style>
  <w:style w:type="paragraph" w:customStyle="1" w:styleId="AppendixTitle">
    <w:name w:val="Appendix Title"/>
    <w:link w:val="AppendixTitleChar"/>
    <w:qFormat/>
    <w:rsid w:val="00B27598"/>
    <w:pPr>
      <w:framePr w:wrap="around" w:vAnchor="page" w:hAnchor="page" w:xAlign="center" w:yAlign="center"/>
      <w:jc w:val="center"/>
    </w:pPr>
    <w:rPr>
      <w:rFonts w:ascii="Arial" w:eastAsia="Calibri" w:hAnsi="Arial" w:cs="Arial"/>
      <w:b/>
      <w:bCs/>
      <w:kern w:val="32"/>
      <w:sz w:val="36"/>
      <w:szCs w:val="32"/>
    </w:rPr>
  </w:style>
  <w:style w:type="paragraph" w:customStyle="1" w:styleId="Bullet1">
    <w:name w:val="Bullet 1"/>
    <w:basedOn w:val="BodyTextBullet1"/>
    <w:qFormat/>
    <w:rsid w:val="00BE4A2B"/>
  </w:style>
  <w:style w:type="paragraph" w:customStyle="1" w:styleId="Bullet2">
    <w:name w:val="Bullet 2"/>
    <w:link w:val="Bullet2Char"/>
    <w:qFormat/>
    <w:rsid w:val="00BE4A2B"/>
    <w:pPr>
      <w:numPr>
        <w:numId w:val="20"/>
      </w:numPr>
      <w:spacing w:before="60" w:after="120"/>
      <w:ind w:left="1440" w:hanging="720"/>
      <w:contextualSpacing/>
    </w:pPr>
    <w:rPr>
      <w:rFonts w:eastAsia="Calibri"/>
      <w:sz w:val="24"/>
      <w:szCs w:val="24"/>
    </w:rPr>
  </w:style>
  <w:style w:type="paragraph" w:customStyle="1" w:styleId="CaptionFigure">
    <w:name w:val="Caption Figure"/>
    <w:next w:val="BodyText"/>
    <w:qFormat/>
    <w:rsid w:val="00B27598"/>
    <w:pPr>
      <w:spacing w:before="220"/>
      <w:jc w:val="center"/>
    </w:pPr>
    <w:rPr>
      <w:rFonts w:eastAsia="Calibri"/>
      <w:b/>
      <w:sz w:val="22"/>
      <w:szCs w:val="22"/>
    </w:rPr>
  </w:style>
  <w:style w:type="paragraph" w:customStyle="1" w:styleId="Contents">
    <w:name w:val="Contents"/>
    <w:qFormat/>
    <w:rsid w:val="00B27598"/>
    <w:pPr>
      <w:spacing w:after="280"/>
      <w:jc w:val="center"/>
    </w:pPr>
    <w:rPr>
      <w:rFonts w:ascii="Arial" w:eastAsia="Arial Unicode MS" w:hAnsi="Arial"/>
      <w:b/>
      <w:sz w:val="28"/>
      <w:szCs w:val="24"/>
    </w:rPr>
  </w:style>
  <w:style w:type="paragraph" w:customStyle="1" w:styleId="CoverLogo">
    <w:name w:val="Cover Logo"/>
    <w:link w:val="CoverLogoChar"/>
    <w:autoRedefine/>
    <w:qFormat/>
    <w:rsid w:val="00B27598"/>
    <w:pPr>
      <w:spacing w:before="720"/>
      <w:jc w:val="center"/>
    </w:pPr>
    <w:rPr>
      <w:iCs/>
      <w:color w:val="0000FF"/>
      <w:sz w:val="22"/>
      <w:szCs w:val="28"/>
    </w:rPr>
  </w:style>
  <w:style w:type="character" w:customStyle="1" w:styleId="CoverLogoChar">
    <w:name w:val="Cover Logo Char"/>
    <w:link w:val="CoverLogo"/>
    <w:rsid w:val="00B27598"/>
    <w:rPr>
      <w:iCs/>
      <w:color w:val="0000FF"/>
      <w:sz w:val="22"/>
      <w:szCs w:val="28"/>
    </w:rPr>
  </w:style>
  <w:style w:type="paragraph" w:customStyle="1" w:styleId="Graphic">
    <w:name w:val="Graphic"/>
    <w:next w:val="CaptionFigure"/>
    <w:qFormat/>
    <w:rsid w:val="00B27598"/>
    <w:pPr>
      <w:spacing w:before="220"/>
      <w:jc w:val="center"/>
    </w:pPr>
    <w:rPr>
      <w:rFonts w:eastAsia="Calibri"/>
      <w:sz w:val="22"/>
      <w:szCs w:val="22"/>
    </w:rPr>
  </w:style>
  <w:style w:type="character" w:customStyle="1" w:styleId="HeaderChar">
    <w:name w:val="Header Char"/>
    <w:link w:val="Header"/>
    <w:uiPriority w:val="99"/>
    <w:rsid w:val="00062245"/>
    <w:rPr>
      <w:rFonts w:eastAsia="Calibri"/>
      <w:sz w:val="24"/>
      <w:szCs w:val="24"/>
    </w:rPr>
  </w:style>
  <w:style w:type="paragraph" w:customStyle="1" w:styleId="HeaderCover">
    <w:name w:val="Header Cover"/>
    <w:qFormat/>
    <w:rsid w:val="00B27598"/>
    <w:pPr>
      <w:spacing w:after="120"/>
    </w:pPr>
    <w:rPr>
      <w:rFonts w:ascii="Arial" w:hAnsi="Arial"/>
      <w:sz w:val="18"/>
    </w:rPr>
  </w:style>
  <w:style w:type="paragraph" w:customStyle="1" w:styleId="MonthYear">
    <w:name w:val="Month Year"/>
    <w:qFormat/>
    <w:rsid w:val="00B27598"/>
    <w:pPr>
      <w:jc w:val="center"/>
    </w:pPr>
    <w:rPr>
      <w:rFonts w:ascii="Arial" w:hAnsi="Arial"/>
      <w:b/>
      <w:bCs/>
      <w:color w:val="000000"/>
      <w:sz w:val="28"/>
      <w:szCs w:val="24"/>
    </w:rPr>
  </w:style>
  <w:style w:type="paragraph" w:customStyle="1" w:styleId="Note">
    <w:name w:val="Note"/>
    <w:basedOn w:val="BodyText"/>
    <w:uiPriority w:val="99"/>
    <w:rsid w:val="00062245"/>
    <w:pPr>
      <w:numPr>
        <w:numId w:val="28"/>
      </w:numPr>
      <w:pBdr>
        <w:top w:val="single" w:sz="4" w:space="1" w:color="auto"/>
        <w:bottom w:val="single" w:sz="4" w:space="1" w:color="auto"/>
      </w:pBdr>
      <w:shd w:val="pct12" w:color="auto" w:fill="auto"/>
      <w:tabs>
        <w:tab w:val="left" w:pos="720"/>
      </w:tabs>
      <w:autoSpaceDE w:val="0"/>
      <w:autoSpaceDN w:val="0"/>
      <w:adjustRightInd w:val="0"/>
      <w:spacing w:before="240" w:after="360"/>
    </w:pPr>
    <w:rPr>
      <w:iCs/>
      <w:szCs w:val="22"/>
    </w:rPr>
  </w:style>
  <w:style w:type="paragraph" w:customStyle="1" w:styleId="Spawar">
    <w:name w:val="Spawar"/>
    <w:qFormat/>
    <w:rsid w:val="00B27598"/>
    <w:pPr>
      <w:spacing w:before="720"/>
      <w:jc w:val="center"/>
    </w:pPr>
    <w:rPr>
      <w:rFonts w:ascii="Arial" w:hAnsi="Arial" w:cs="Arial"/>
      <w:color w:val="000000"/>
    </w:rPr>
  </w:style>
  <w:style w:type="paragraph" w:customStyle="1" w:styleId="Step">
    <w:name w:val="Step"/>
    <w:qFormat/>
    <w:rsid w:val="0067659A"/>
    <w:pPr>
      <w:numPr>
        <w:numId w:val="34"/>
      </w:numPr>
      <w:spacing w:before="60" w:after="120"/>
    </w:pPr>
    <w:rPr>
      <w:rFonts w:eastAsia="Calibri"/>
      <w:sz w:val="24"/>
      <w:szCs w:val="24"/>
    </w:rPr>
  </w:style>
  <w:style w:type="paragraph" w:customStyle="1" w:styleId="StepBullet">
    <w:name w:val="Step Bullet"/>
    <w:qFormat/>
    <w:rsid w:val="00B27598"/>
    <w:pPr>
      <w:numPr>
        <w:numId w:val="21"/>
      </w:numPr>
      <w:spacing w:before="120"/>
    </w:pPr>
    <w:rPr>
      <w:rFonts w:eastAsia="Calibri"/>
      <w:sz w:val="22"/>
    </w:rPr>
  </w:style>
  <w:style w:type="paragraph" w:customStyle="1" w:styleId="StepContinued">
    <w:name w:val="Step Continued"/>
    <w:next w:val="Step"/>
    <w:qFormat/>
    <w:rsid w:val="00B27598"/>
    <w:pPr>
      <w:ind w:left="720"/>
    </w:pPr>
    <w:rPr>
      <w:sz w:val="22"/>
    </w:rPr>
  </w:style>
  <w:style w:type="paragraph" w:customStyle="1" w:styleId="StepIntro">
    <w:name w:val="Step Intro"/>
    <w:next w:val="Step"/>
    <w:qFormat/>
    <w:rsid w:val="00015DB5"/>
    <w:pPr>
      <w:spacing w:before="220"/>
    </w:pPr>
    <w:rPr>
      <w:rFonts w:eastAsia="Calibri"/>
      <w:b/>
      <w:sz w:val="24"/>
      <w:szCs w:val="24"/>
    </w:rPr>
  </w:style>
  <w:style w:type="character" w:customStyle="1" w:styleId="SubtitleChar">
    <w:name w:val="Subtitle Char"/>
    <w:aliases w:val="Table Content Char"/>
    <w:link w:val="Subtitle"/>
    <w:uiPriority w:val="11"/>
    <w:rsid w:val="00062245"/>
    <w:rPr>
      <w:b/>
      <w:iCs/>
      <w:spacing w:val="15"/>
      <w:sz w:val="32"/>
      <w:szCs w:val="24"/>
    </w:rPr>
  </w:style>
  <w:style w:type="paragraph" w:customStyle="1" w:styleId="Table">
    <w:name w:val="Table"/>
    <w:basedOn w:val="Normal"/>
    <w:semiHidden/>
    <w:rsid w:val="00B27598"/>
    <w:pPr>
      <w:tabs>
        <w:tab w:val="left" w:pos="-3420"/>
      </w:tabs>
      <w:spacing w:before="40" w:after="20"/>
    </w:pPr>
    <w:rPr>
      <w:rFonts w:ascii="C Helvetica Condensed" w:eastAsia="Times New Roman" w:hAnsi="C Helvetica Condensed"/>
    </w:rPr>
  </w:style>
  <w:style w:type="paragraph" w:customStyle="1" w:styleId="TableBody">
    <w:name w:val="Table Body"/>
    <w:basedOn w:val="p2"/>
    <w:qFormat/>
    <w:rsid w:val="004D246B"/>
    <w:pPr>
      <w:spacing w:before="20" w:beforeAutospacing="0" w:after="20" w:afterAutospacing="0"/>
    </w:pPr>
    <w:rPr>
      <w:bCs/>
      <w:sz w:val="22"/>
      <w:szCs w:val="22"/>
    </w:rPr>
  </w:style>
  <w:style w:type="paragraph" w:customStyle="1" w:styleId="TableCaption">
    <w:name w:val="Table Caption"/>
    <w:next w:val="BodyText"/>
    <w:qFormat/>
    <w:rsid w:val="00B27598"/>
    <w:pPr>
      <w:spacing w:before="220" w:after="110"/>
      <w:jc w:val="center"/>
    </w:pPr>
    <w:rPr>
      <w:rFonts w:eastAsia="Calibri"/>
      <w:b/>
      <w:bCs/>
      <w:color w:val="000000"/>
      <w:sz w:val="22"/>
      <w:szCs w:val="22"/>
    </w:rPr>
  </w:style>
  <w:style w:type="paragraph" w:customStyle="1" w:styleId="TableColumnHeader">
    <w:name w:val="Table Column Header"/>
    <w:qFormat/>
    <w:rsid w:val="00B27598"/>
    <w:pPr>
      <w:jc w:val="center"/>
    </w:pPr>
    <w:rPr>
      <w:rFonts w:ascii="Arial" w:eastAsia="Calibri" w:hAnsi="Arial"/>
      <w:b/>
    </w:rPr>
  </w:style>
  <w:style w:type="paragraph" w:customStyle="1" w:styleId="CodeText">
    <w:name w:val="Code Text"/>
    <w:next w:val="BodyText"/>
    <w:qFormat/>
    <w:rsid w:val="00B27598"/>
    <w:pPr>
      <w:spacing w:before="220" w:after="220"/>
      <w:jc w:val="center"/>
    </w:pPr>
    <w:rPr>
      <w:rFonts w:ascii="Courier" w:eastAsia="Calibri" w:hAnsi="Courier"/>
      <w:sz w:val="22"/>
    </w:rPr>
  </w:style>
  <w:style w:type="paragraph" w:customStyle="1" w:styleId="VA">
    <w:name w:val="VA"/>
    <w:rsid w:val="00B27598"/>
    <w:pPr>
      <w:spacing w:before="240"/>
      <w:jc w:val="center"/>
    </w:pPr>
    <w:rPr>
      <w:rFonts w:ascii="Arial" w:hAnsi="Arial"/>
      <w:b/>
      <w:bCs/>
      <w:color w:val="000000"/>
      <w:sz w:val="24"/>
      <w:szCs w:val="24"/>
    </w:rPr>
  </w:style>
  <w:style w:type="paragraph" w:customStyle="1" w:styleId="Version">
    <w:name w:val="Version"/>
    <w:qFormat/>
    <w:rsid w:val="00B27598"/>
    <w:pPr>
      <w:spacing w:before="720"/>
      <w:jc w:val="center"/>
    </w:pPr>
    <w:rPr>
      <w:rFonts w:ascii="Arial" w:hAnsi="Arial"/>
      <w:b/>
      <w:bCs/>
      <w:color w:val="000000"/>
      <w:sz w:val="28"/>
      <w:szCs w:val="24"/>
    </w:rPr>
  </w:style>
  <w:style w:type="paragraph" w:customStyle="1" w:styleId="DocumentNumber">
    <w:name w:val="Document Number"/>
    <w:next w:val="Version"/>
    <w:qFormat/>
    <w:rsid w:val="00B27598"/>
    <w:pPr>
      <w:spacing w:before="480"/>
      <w:jc w:val="center"/>
    </w:pPr>
    <w:rPr>
      <w:rFonts w:ascii="Arial" w:hAnsi="Arial"/>
      <w:b/>
      <w:bCs/>
      <w:color w:val="000000"/>
      <w:sz w:val="28"/>
      <w:szCs w:val="24"/>
    </w:rPr>
  </w:style>
  <w:style w:type="paragraph" w:customStyle="1" w:styleId="SPAWAR0">
    <w:name w:val="SPAWAR"/>
    <w:qFormat/>
    <w:rsid w:val="00B27598"/>
    <w:pPr>
      <w:spacing w:before="720"/>
      <w:jc w:val="center"/>
    </w:pPr>
    <w:rPr>
      <w:rFonts w:ascii="Arial" w:hAnsi="Arial" w:cs="Arial"/>
      <w:color w:val="000000"/>
    </w:rPr>
  </w:style>
  <w:style w:type="paragraph" w:styleId="TOCHeading">
    <w:name w:val="TOC Heading"/>
    <w:basedOn w:val="Heading1"/>
    <w:next w:val="Normal"/>
    <w:uiPriority w:val="39"/>
    <w:unhideWhenUsed/>
    <w:qFormat/>
    <w:rsid w:val="00B27598"/>
    <w:pPr>
      <w:numPr>
        <w:numId w:val="0"/>
      </w:numPr>
      <w:spacing w:before="480" w:line="276" w:lineRule="auto"/>
      <w:outlineLvl w:val="9"/>
    </w:pPr>
    <w:rPr>
      <w:rFonts w:asciiTheme="majorHAnsi" w:eastAsiaTheme="majorEastAsia" w:hAnsiTheme="majorHAnsi" w:cstheme="majorBidi"/>
      <w:color w:val="365F91" w:themeColor="accent1" w:themeShade="BF"/>
      <w:sz w:val="28"/>
      <w:szCs w:val="28"/>
      <w:lang w:eastAsia="ja-JP"/>
    </w:rPr>
  </w:style>
  <w:style w:type="character" w:customStyle="1" w:styleId="Heading8Char">
    <w:name w:val="Heading 8 Char"/>
    <w:link w:val="Heading8"/>
    <w:rsid w:val="00062245"/>
    <w:rPr>
      <w:b/>
      <w:bCs/>
      <w:iCs/>
      <w:sz w:val="24"/>
      <w:szCs w:val="24"/>
    </w:rPr>
  </w:style>
  <w:style w:type="character" w:customStyle="1" w:styleId="Heading9Char">
    <w:name w:val="Heading 9 Char"/>
    <w:link w:val="Heading9"/>
    <w:rsid w:val="00062245"/>
    <w:rPr>
      <w:b/>
      <w:bCs/>
      <w:iCs/>
      <w:sz w:val="24"/>
      <w:szCs w:val="24"/>
    </w:rPr>
  </w:style>
  <w:style w:type="paragraph" w:customStyle="1" w:styleId="BlankPageContent">
    <w:name w:val="Blank Page Content"/>
    <w:link w:val="BlankPageContentChar"/>
    <w:qFormat/>
    <w:rsid w:val="00B27598"/>
    <w:pPr>
      <w:framePr w:wrap="around" w:hAnchor="text" w:xAlign="center" w:yAlign="center"/>
    </w:pPr>
    <w:rPr>
      <w:rFonts w:ascii="Arial" w:eastAsia="Calibri" w:hAnsi="Arial" w:cs="Arial"/>
      <w:bCs/>
      <w:kern w:val="32"/>
      <w:sz w:val="28"/>
      <w:szCs w:val="28"/>
    </w:rPr>
  </w:style>
  <w:style w:type="character" w:customStyle="1" w:styleId="AppendixTitleChar">
    <w:name w:val="Appendix Title Char"/>
    <w:basedOn w:val="DefaultParagraphFont"/>
    <w:link w:val="AppendixTitle"/>
    <w:rsid w:val="00B27598"/>
    <w:rPr>
      <w:rFonts w:ascii="Arial" w:eastAsia="Calibri" w:hAnsi="Arial" w:cs="Arial"/>
      <w:b/>
      <w:bCs/>
      <w:kern w:val="32"/>
      <w:sz w:val="36"/>
      <w:szCs w:val="32"/>
    </w:rPr>
  </w:style>
  <w:style w:type="character" w:customStyle="1" w:styleId="BlankPageContentChar">
    <w:name w:val="Blank Page Content Char"/>
    <w:basedOn w:val="AppendixTitleChar"/>
    <w:link w:val="BlankPageContent"/>
    <w:rsid w:val="00B27598"/>
    <w:rPr>
      <w:rFonts w:ascii="Arial" w:eastAsia="Calibri" w:hAnsi="Arial" w:cs="Arial"/>
      <w:b w:val="0"/>
      <w:bCs/>
      <w:kern w:val="32"/>
      <w:sz w:val="28"/>
      <w:szCs w:val="28"/>
    </w:rPr>
  </w:style>
  <w:style w:type="paragraph" w:styleId="List2">
    <w:name w:val="List 2"/>
    <w:basedOn w:val="Step"/>
    <w:unhideWhenUsed/>
    <w:rsid w:val="00143375"/>
    <w:pPr>
      <w:numPr>
        <w:ilvl w:val="4"/>
        <w:numId w:val="32"/>
      </w:numPr>
      <w:spacing w:afterLines="120"/>
    </w:pPr>
    <w:rPr>
      <w:b/>
      <w:iCs/>
    </w:rPr>
  </w:style>
  <w:style w:type="paragraph" w:styleId="List3">
    <w:name w:val="List 3"/>
    <w:basedOn w:val="Normal"/>
    <w:unhideWhenUsed/>
    <w:rsid w:val="00AE6091"/>
    <w:pPr>
      <w:numPr>
        <w:ilvl w:val="2"/>
        <w:numId w:val="33"/>
      </w:numPr>
    </w:pPr>
  </w:style>
  <w:style w:type="paragraph" w:customStyle="1" w:styleId="TableBullet">
    <w:name w:val="Table Bullet"/>
    <w:uiPriority w:val="8"/>
    <w:qFormat/>
    <w:rsid w:val="00062245"/>
    <w:pPr>
      <w:numPr>
        <w:numId w:val="25"/>
      </w:numPr>
      <w:spacing w:before="20" w:after="20"/>
    </w:pPr>
    <w:rPr>
      <w:rFonts w:eastAsia="Calibri"/>
      <w:sz w:val="22"/>
      <w:szCs w:val="24"/>
      <w:lang w:val="da-DK"/>
    </w:rPr>
  </w:style>
  <w:style w:type="character" w:customStyle="1" w:styleId="CodeChar">
    <w:name w:val="Code Char"/>
    <w:uiPriority w:val="3"/>
    <w:qFormat/>
    <w:rsid w:val="00062245"/>
    <w:rPr>
      <w:rFonts w:ascii="Courier New" w:hAnsi="Courier New"/>
      <w:sz w:val="22"/>
    </w:rPr>
  </w:style>
  <w:style w:type="paragraph" w:customStyle="1" w:styleId="CodePar">
    <w:name w:val="Code Par"/>
    <w:basedOn w:val="Normal"/>
    <w:link w:val="CodeParChar"/>
    <w:uiPriority w:val="1"/>
    <w:qFormat/>
    <w:rsid w:val="00062245"/>
    <w:pPr>
      <w:ind w:left="720"/>
      <w:contextualSpacing/>
    </w:pPr>
    <w:rPr>
      <w:rFonts w:ascii="Courier New" w:hAnsi="Courier New"/>
      <w:sz w:val="22"/>
    </w:rPr>
  </w:style>
  <w:style w:type="character" w:customStyle="1" w:styleId="CodeParChar">
    <w:name w:val="Code Par Char"/>
    <w:link w:val="CodePar"/>
    <w:uiPriority w:val="1"/>
    <w:rsid w:val="00062245"/>
    <w:rPr>
      <w:rFonts w:ascii="Courier New" w:eastAsia="Calibri" w:hAnsi="Courier New"/>
      <w:sz w:val="22"/>
      <w:szCs w:val="24"/>
    </w:rPr>
  </w:style>
  <w:style w:type="paragraph" w:customStyle="1" w:styleId="Appendix">
    <w:name w:val="Appendix"/>
    <w:next w:val="Normal"/>
    <w:uiPriority w:val="37"/>
    <w:qFormat/>
    <w:rsid w:val="00062245"/>
    <w:pPr>
      <w:keepNext/>
      <w:numPr>
        <w:numId w:val="26"/>
      </w:numPr>
      <w:spacing w:before="240" w:after="240"/>
    </w:pPr>
    <w:rPr>
      <w:b/>
      <w:bCs/>
      <w:sz w:val="36"/>
      <w:szCs w:val="36"/>
    </w:rPr>
  </w:style>
  <w:style w:type="paragraph" w:customStyle="1" w:styleId="Attachment">
    <w:name w:val="Attachment"/>
    <w:next w:val="Normal"/>
    <w:uiPriority w:val="34"/>
    <w:qFormat/>
    <w:rsid w:val="00062245"/>
    <w:pPr>
      <w:numPr>
        <w:numId w:val="27"/>
      </w:numPr>
      <w:spacing w:before="240" w:after="240"/>
    </w:pPr>
    <w:rPr>
      <w:b/>
      <w:bCs/>
      <w:sz w:val="36"/>
      <w:szCs w:val="36"/>
    </w:rPr>
  </w:style>
  <w:style w:type="paragraph" w:customStyle="1" w:styleId="UIElement">
    <w:name w:val="UI_Element"/>
    <w:basedOn w:val="BodyText"/>
    <w:next w:val="BodyText"/>
    <w:link w:val="UIElementChar"/>
    <w:rsid w:val="00062245"/>
    <w:rPr>
      <w:b/>
    </w:rPr>
  </w:style>
  <w:style w:type="character" w:customStyle="1" w:styleId="FileNamesPaths">
    <w:name w:val="FileNames_Paths"/>
    <w:uiPriority w:val="1"/>
    <w:rsid w:val="00062245"/>
    <w:rPr>
      <w:rFonts w:ascii="Times New Roman" w:hAnsi="Times New Roman" w:cs="Times New Roman"/>
      <w:i/>
      <w:sz w:val="24"/>
    </w:rPr>
  </w:style>
  <w:style w:type="character" w:customStyle="1" w:styleId="UIElementChar">
    <w:name w:val="UI_Element Char"/>
    <w:link w:val="UIElement"/>
    <w:rsid w:val="00062245"/>
    <w:rPr>
      <w:rFonts w:eastAsia="Calibri"/>
      <w:b/>
      <w:sz w:val="24"/>
      <w:szCs w:val="24"/>
    </w:rPr>
  </w:style>
  <w:style w:type="character" w:customStyle="1" w:styleId="Command">
    <w:name w:val="Command"/>
    <w:uiPriority w:val="1"/>
    <w:rsid w:val="00062245"/>
    <w:rPr>
      <w:rFonts w:ascii="Courier New" w:hAnsi="Courier New"/>
      <w:sz w:val="22"/>
    </w:rPr>
  </w:style>
  <w:style w:type="numbering" w:customStyle="1" w:styleId="StyleStyleOutlinenumbered1Outlinenumbered">
    <w:name w:val="Style Style Outline numbered1 + Outline numbered"/>
    <w:basedOn w:val="NoList"/>
    <w:rsid w:val="00062245"/>
    <w:pPr>
      <w:numPr>
        <w:numId w:val="29"/>
      </w:numPr>
    </w:pPr>
  </w:style>
  <w:style w:type="character" w:customStyle="1" w:styleId="tgc">
    <w:name w:val="_tgc"/>
    <w:basedOn w:val="DefaultParagraphFont"/>
    <w:rsid w:val="00151F87"/>
  </w:style>
  <w:style w:type="paragraph" w:styleId="List">
    <w:name w:val="List"/>
    <w:basedOn w:val="Normal"/>
    <w:unhideWhenUsed/>
    <w:rsid w:val="00233AC5"/>
    <w:pPr>
      <w:ind w:left="360" w:hanging="360"/>
      <w:contextualSpacing/>
    </w:pPr>
  </w:style>
  <w:style w:type="paragraph" w:styleId="List4">
    <w:name w:val="List 4"/>
    <w:basedOn w:val="List3"/>
    <w:rsid w:val="00AE6091"/>
    <w:pPr>
      <w:numPr>
        <w:ilvl w:val="3"/>
      </w:numPr>
    </w:pPr>
  </w:style>
  <w:style w:type="paragraph" w:styleId="List5">
    <w:name w:val="List 5"/>
    <w:basedOn w:val="Normal"/>
    <w:rsid w:val="00AE6091"/>
    <w:pPr>
      <w:numPr>
        <w:ilvl w:val="4"/>
        <w:numId w:val="33"/>
      </w:numPr>
    </w:pPr>
  </w:style>
  <w:style w:type="paragraph" w:customStyle="1" w:styleId="Bullet3">
    <w:name w:val="Bullet 3"/>
    <w:basedOn w:val="Bullet2"/>
    <w:link w:val="Bullet3Char"/>
    <w:qFormat/>
    <w:rsid w:val="00BE4A2B"/>
    <w:pPr>
      <w:numPr>
        <w:ilvl w:val="1"/>
      </w:numPr>
      <w:spacing w:after="60"/>
    </w:pPr>
  </w:style>
  <w:style w:type="character" w:customStyle="1" w:styleId="Bullet2Char">
    <w:name w:val="Bullet 2 Char"/>
    <w:basedOn w:val="DefaultParagraphFont"/>
    <w:link w:val="Bullet2"/>
    <w:rsid w:val="00BE4A2B"/>
    <w:rPr>
      <w:rFonts w:eastAsia="Calibri"/>
      <w:sz w:val="24"/>
      <w:szCs w:val="24"/>
    </w:rPr>
  </w:style>
  <w:style w:type="character" w:customStyle="1" w:styleId="Bullet3Char">
    <w:name w:val="Bullet 3 Char"/>
    <w:basedOn w:val="Bullet2Char"/>
    <w:link w:val="Bullet3"/>
    <w:rsid w:val="00BE4A2B"/>
    <w:rPr>
      <w:rFonts w:eastAsia="Calibri"/>
      <w:sz w:val="24"/>
      <w:szCs w:val="24"/>
    </w:rPr>
  </w:style>
  <w:style w:type="character" w:customStyle="1" w:styleId="Mention1">
    <w:name w:val="Mention1"/>
    <w:basedOn w:val="DefaultParagraphFont"/>
    <w:uiPriority w:val="99"/>
    <w:semiHidden/>
    <w:unhideWhenUsed/>
    <w:rsid w:val="002C7AC9"/>
    <w:rPr>
      <w:color w:val="2B579A"/>
      <w:shd w:val="clear" w:color="auto" w:fill="E6E6E6"/>
    </w:rPr>
  </w:style>
  <w:style w:type="character" w:customStyle="1" w:styleId="UnresolvedMention1">
    <w:name w:val="Unresolved Mention1"/>
    <w:basedOn w:val="DefaultParagraphFont"/>
    <w:uiPriority w:val="99"/>
    <w:semiHidden/>
    <w:unhideWhenUsed/>
    <w:rsid w:val="00034C3A"/>
    <w:rPr>
      <w:color w:val="808080"/>
      <w:shd w:val="clear" w:color="auto" w:fill="E6E6E6"/>
    </w:rPr>
  </w:style>
  <w:style w:type="paragraph" w:styleId="Quote">
    <w:name w:val="Quote"/>
    <w:basedOn w:val="Normal"/>
    <w:next w:val="Normal"/>
    <w:link w:val="QuoteChar"/>
    <w:uiPriority w:val="29"/>
    <w:qFormat/>
    <w:rsid w:val="00635F02"/>
    <w:pPr>
      <w:spacing w:before="200" w:after="160" w:line="259" w:lineRule="auto"/>
      <w:ind w:left="864" w:right="864"/>
    </w:pPr>
    <w:rPr>
      <w:rFonts w:asciiTheme="minorHAnsi" w:eastAsiaTheme="minorEastAsia" w:hAnsiTheme="minorHAnsi" w:cstheme="minorBidi"/>
      <w:i/>
      <w:iCs/>
      <w:color w:val="404040" w:themeColor="text1" w:themeTint="BF"/>
      <w:sz w:val="22"/>
      <w:szCs w:val="22"/>
    </w:rPr>
  </w:style>
  <w:style w:type="character" w:customStyle="1" w:styleId="QuoteChar">
    <w:name w:val="Quote Char"/>
    <w:basedOn w:val="DefaultParagraphFont"/>
    <w:link w:val="Quote"/>
    <w:uiPriority w:val="29"/>
    <w:rsid w:val="00635F02"/>
    <w:rPr>
      <w:rFonts w:asciiTheme="minorHAnsi" w:eastAsiaTheme="minorEastAsia" w:hAnsiTheme="minorHAnsi" w:cstheme="minorBidi"/>
      <w:i/>
      <w:iCs/>
      <w:color w:val="404040" w:themeColor="text1" w:themeTint="BF"/>
      <w:sz w:val="22"/>
      <w:szCs w:val="22"/>
    </w:rPr>
  </w:style>
  <w:style w:type="character" w:customStyle="1" w:styleId="pl-smi">
    <w:name w:val="pl-smi"/>
    <w:basedOn w:val="DefaultParagraphFont"/>
    <w:rsid w:val="00635F02"/>
  </w:style>
  <w:style w:type="character" w:customStyle="1" w:styleId="pl-c1">
    <w:name w:val="pl-c1"/>
    <w:basedOn w:val="DefaultParagraphFont"/>
    <w:rsid w:val="00635F02"/>
  </w:style>
  <w:style w:type="character" w:customStyle="1" w:styleId="pl-s">
    <w:name w:val="pl-s"/>
    <w:basedOn w:val="DefaultParagraphFont"/>
    <w:rsid w:val="00635F02"/>
  </w:style>
  <w:style w:type="character" w:customStyle="1" w:styleId="pl-pds">
    <w:name w:val="pl-pds"/>
    <w:basedOn w:val="DefaultParagraphFont"/>
    <w:rsid w:val="00635F02"/>
  </w:style>
  <w:style w:type="paragraph" w:customStyle="1" w:styleId="package-description">
    <w:name w:val="package-description"/>
    <w:basedOn w:val="Normal"/>
    <w:rsid w:val="00635F02"/>
    <w:pPr>
      <w:spacing w:before="100" w:beforeAutospacing="1" w:after="100" w:afterAutospacing="1"/>
    </w:pPr>
    <w:rPr>
      <w:rFonts w:eastAsiaTheme="minorEastAsia"/>
    </w:rPr>
  </w:style>
  <w:style w:type="paragraph" w:customStyle="1" w:styleId="hero-subheader">
    <w:name w:val="hero-subheader"/>
    <w:basedOn w:val="Normal"/>
    <w:rsid w:val="00635F02"/>
    <w:pPr>
      <w:spacing w:before="100" w:beforeAutospacing="1" w:after="100" w:afterAutospacing="1"/>
    </w:pPr>
    <w:rPr>
      <w:rFonts w:eastAsiaTheme="minorEastAsia"/>
    </w:rPr>
  </w:style>
  <w:style w:type="paragraph" w:styleId="HTMLPreformatted">
    <w:name w:val="HTML Preformatted"/>
    <w:basedOn w:val="Normal"/>
    <w:link w:val="HTMLPreformattedChar"/>
    <w:uiPriority w:val="99"/>
    <w:semiHidden/>
    <w:unhideWhenUsed/>
    <w:rsid w:val="00635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semiHidden/>
    <w:rsid w:val="00635F02"/>
    <w:rPr>
      <w:rFonts w:ascii="Courier New" w:eastAsiaTheme="minorEastAsia" w:hAnsi="Courier New" w:cs="Courier New"/>
    </w:rPr>
  </w:style>
  <w:style w:type="character" w:customStyle="1" w:styleId="UnresolvedMention">
    <w:name w:val="Unresolved Mention"/>
    <w:basedOn w:val="DefaultParagraphFont"/>
    <w:uiPriority w:val="99"/>
    <w:semiHidden/>
    <w:unhideWhenUsed/>
    <w:rsid w:val="00635F02"/>
    <w:rPr>
      <w:color w:val="808080"/>
      <w:shd w:val="clear" w:color="auto" w:fill="E6E6E6"/>
    </w:rPr>
  </w:style>
  <w:style w:type="paragraph" w:styleId="FootnoteText">
    <w:name w:val="footnote text"/>
    <w:basedOn w:val="Normal"/>
    <w:link w:val="FootnoteTextChar"/>
    <w:semiHidden/>
    <w:unhideWhenUsed/>
    <w:rsid w:val="0014197F"/>
    <w:pPr>
      <w:spacing w:before="0" w:after="0"/>
    </w:pPr>
    <w:rPr>
      <w:sz w:val="20"/>
      <w:szCs w:val="20"/>
    </w:rPr>
  </w:style>
  <w:style w:type="character" w:customStyle="1" w:styleId="FootnoteTextChar">
    <w:name w:val="Footnote Text Char"/>
    <w:basedOn w:val="DefaultParagraphFont"/>
    <w:link w:val="FootnoteText"/>
    <w:semiHidden/>
    <w:rsid w:val="0014197F"/>
    <w:rPr>
      <w:rFonts w:eastAsia="Calibri"/>
    </w:rPr>
  </w:style>
  <w:style w:type="character" w:styleId="FootnoteReference">
    <w:name w:val="footnote reference"/>
    <w:basedOn w:val="DefaultParagraphFont"/>
    <w:semiHidden/>
    <w:unhideWhenUsed/>
    <w:rsid w:val="0014197F"/>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qFormat="1"/>
    <w:lsdException w:name="footer" w:uiPriority="99"/>
    <w:lsdException w:name="caption" w:uiPriority="35" w:qFormat="1"/>
    <w:lsdException w:name="table of figures" w:uiPriority="99" w:qFormat="1"/>
    <w:lsdException w:name="annotation reference" w:uiPriority="99"/>
    <w:lsdException w:name="List Bullet" w:uiPriority="99" w:qFormat="1"/>
    <w:lsdException w:name="List Number" w:semiHidden="0" w:uiPriority="99" w:unhideWhenUsed="0" w:qFormat="1"/>
    <w:lsdException w:name="List 4" w:semiHidden="0" w:unhideWhenUsed="0"/>
    <w:lsdException w:name="List 5" w:semiHidden="0" w:unhideWhenUsed="0"/>
    <w:lsdException w:name="Title" w:semiHidden="0" w:uiPriority="10" w:unhideWhenUsed="0" w:qFormat="1"/>
    <w:lsdException w:name="Default Paragraph Font" w:uiPriority="1"/>
    <w:lsdException w:name="Body Text" w:uiPriority="2" w:qFormat="1"/>
    <w:lsdException w:name="Subtitle" w:semiHidden="0" w:uiPriority="11"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FollowedHyperlink" w:uiPriority="99"/>
    <w:lsdException w:name="Strong" w:semiHidden="0" w:uiPriority="22" w:unhideWhenUsed="0" w:qFormat="1"/>
    <w:lsdException w:name="Emphasis" w:semiHidden="0" w:uiPriority="20" w:unhideWhenUsed="0" w:qFormat="1"/>
    <w:lsdException w:name="Normal (Web)" w:uiPriority="99"/>
    <w:lsdException w:name="HTML Code" w:uiPriority="99"/>
    <w:lsdException w:name="HTML Preformatted"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62245"/>
    <w:pPr>
      <w:spacing w:before="60" w:after="120"/>
    </w:pPr>
    <w:rPr>
      <w:rFonts w:eastAsia="Calibri"/>
      <w:sz w:val="24"/>
      <w:szCs w:val="24"/>
    </w:rPr>
  </w:style>
  <w:style w:type="paragraph" w:styleId="Heading1">
    <w:name w:val="heading 1"/>
    <w:basedOn w:val="Normal"/>
    <w:next w:val="BodyText"/>
    <w:link w:val="Heading1Char"/>
    <w:uiPriority w:val="9"/>
    <w:qFormat/>
    <w:rsid w:val="00062245"/>
    <w:pPr>
      <w:keepNext/>
      <w:keepLines/>
      <w:numPr>
        <w:numId w:val="23"/>
      </w:numPr>
      <w:spacing w:before="240" w:after="240"/>
      <w:outlineLvl w:val="0"/>
    </w:pPr>
    <w:rPr>
      <w:rFonts w:eastAsia="Times New Roman"/>
      <w:b/>
      <w:bCs/>
      <w:sz w:val="36"/>
      <w:szCs w:val="36"/>
    </w:rPr>
  </w:style>
  <w:style w:type="paragraph" w:styleId="Heading2">
    <w:name w:val="heading 2"/>
    <w:basedOn w:val="Normal"/>
    <w:next w:val="BodyText"/>
    <w:link w:val="Heading2Char"/>
    <w:qFormat/>
    <w:rsid w:val="00062245"/>
    <w:pPr>
      <w:keepNext/>
      <w:keepLines/>
      <w:numPr>
        <w:ilvl w:val="1"/>
        <w:numId w:val="23"/>
      </w:numPr>
      <w:spacing w:before="240" w:after="240"/>
      <w:outlineLvl w:val="1"/>
    </w:pPr>
    <w:rPr>
      <w:rFonts w:eastAsia="Times New Roman"/>
      <w:b/>
      <w:bCs/>
      <w:sz w:val="32"/>
      <w:szCs w:val="26"/>
    </w:rPr>
  </w:style>
  <w:style w:type="paragraph" w:styleId="Heading3">
    <w:name w:val="heading 3"/>
    <w:basedOn w:val="Normal"/>
    <w:next w:val="BodyText"/>
    <w:link w:val="Heading3Char"/>
    <w:qFormat/>
    <w:rsid w:val="00062245"/>
    <w:pPr>
      <w:keepNext/>
      <w:keepLines/>
      <w:numPr>
        <w:ilvl w:val="2"/>
        <w:numId w:val="23"/>
      </w:numPr>
      <w:tabs>
        <w:tab w:val="left" w:pos="1080"/>
      </w:tabs>
      <w:outlineLvl w:val="2"/>
    </w:pPr>
    <w:rPr>
      <w:rFonts w:eastAsia="Times New Roman"/>
      <w:b/>
      <w:bCs/>
      <w:sz w:val="28"/>
    </w:rPr>
  </w:style>
  <w:style w:type="paragraph" w:styleId="Heading4">
    <w:name w:val="heading 4"/>
    <w:aliases w:val="Table Title"/>
    <w:basedOn w:val="Normal"/>
    <w:next w:val="BodyText"/>
    <w:link w:val="Heading4Char"/>
    <w:qFormat/>
    <w:rsid w:val="00062245"/>
    <w:pPr>
      <w:keepNext/>
      <w:keepLines/>
      <w:numPr>
        <w:ilvl w:val="3"/>
        <w:numId w:val="23"/>
      </w:numPr>
      <w:outlineLvl w:val="3"/>
    </w:pPr>
    <w:rPr>
      <w:rFonts w:eastAsia="Times New Roman"/>
      <w:b/>
      <w:bCs/>
      <w:iCs/>
    </w:rPr>
  </w:style>
  <w:style w:type="paragraph" w:styleId="Heading5">
    <w:name w:val="heading 5"/>
    <w:basedOn w:val="Heading4"/>
    <w:next w:val="Normal"/>
    <w:link w:val="Heading5Char"/>
    <w:qFormat/>
    <w:rsid w:val="00062245"/>
    <w:pPr>
      <w:numPr>
        <w:ilvl w:val="4"/>
      </w:numPr>
      <w:outlineLvl w:val="4"/>
    </w:pPr>
  </w:style>
  <w:style w:type="paragraph" w:styleId="Heading6">
    <w:name w:val="heading 6"/>
    <w:basedOn w:val="Heading4"/>
    <w:next w:val="Normal"/>
    <w:link w:val="Heading6Char"/>
    <w:qFormat/>
    <w:rsid w:val="00062245"/>
    <w:pPr>
      <w:numPr>
        <w:ilvl w:val="5"/>
      </w:numPr>
      <w:outlineLvl w:val="5"/>
    </w:pPr>
  </w:style>
  <w:style w:type="paragraph" w:styleId="Heading7">
    <w:name w:val="heading 7"/>
    <w:basedOn w:val="Heading6"/>
    <w:next w:val="Normal"/>
    <w:link w:val="Heading7Char"/>
    <w:qFormat/>
    <w:rsid w:val="00062245"/>
    <w:pPr>
      <w:numPr>
        <w:ilvl w:val="6"/>
      </w:numPr>
      <w:outlineLvl w:val="6"/>
    </w:pPr>
  </w:style>
  <w:style w:type="paragraph" w:styleId="Heading8">
    <w:name w:val="heading 8"/>
    <w:basedOn w:val="Heading7"/>
    <w:next w:val="Normal"/>
    <w:link w:val="Heading8Char"/>
    <w:qFormat/>
    <w:rsid w:val="00062245"/>
    <w:pPr>
      <w:numPr>
        <w:ilvl w:val="7"/>
      </w:numPr>
      <w:outlineLvl w:val="7"/>
    </w:pPr>
  </w:style>
  <w:style w:type="paragraph" w:styleId="Heading9">
    <w:name w:val="heading 9"/>
    <w:basedOn w:val="Heading8"/>
    <w:next w:val="Normal"/>
    <w:link w:val="Heading9Char"/>
    <w:qFormat/>
    <w:rsid w:val="00062245"/>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F601FD"/>
    <w:rPr>
      <w:color w:val="606420"/>
      <w:u w:val="single"/>
    </w:rPr>
  </w:style>
  <w:style w:type="paragraph" w:styleId="Header">
    <w:name w:val="header"/>
    <w:basedOn w:val="Normal"/>
    <w:link w:val="HeaderChar"/>
    <w:uiPriority w:val="99"/>
    <w:rsid w:val="00062245"/>
    <w:pPr>
      <w:tabs>
        <w:tab w:val="center" w:pos="4680"/>
        <w:tab w:val="right" w:pos="9360"/>
      </w:tabs>
      <w:spacing w:before="0" w:after="0"/>
    </w:pPr>
  </w:style>
  <w:style w:type="character" w:styleId="Hyperlink">
    <w:name w:val="Hyperlink"/>
    <w:uiPriority w:val="99"/>
    <w:unhideWhenUsed/>
    <w:rsid w:val="00062245"/>
    <w:rPr>
      <w:color w:val="0000CC"/>
      <w:u w:val="single"/>
    </w:rPr>
  </w:style>
  <w:style w:type="character" w:styleId="LineNumber">
    <w:name w:val="line number"/>
    <w:basedOn w:val="DefaultParagraphFont"/>
    <w:semiHidden/>
    <w:rsid w:val="00F601FD"/>
  </w:style>
  <w:style w:type="paragraph" w:styleId="Subtitle">
    <w:name w:val="Subtitle"/>
    <w:aliases w:val="Table Content"/>
    <w:basedOn w:val="Normal"/>
    <w:next w:val="Normal"/>
    <w:link w:val="SubtitleChar"/>
    <w:uiPriority w:val="11"/>
    <w:qFormat/>
    <w:rsid w:val="00062245"/>
    <w:pPr>
      <w:numPr>
        <w:ilvl w:val="1"/>
      </w:numPr>
      <w:spacing w:before="120" w:after="240"/>
      <w:jc w:val="center"/>
    </w:pPr>
    <w:rPr>
      <w:rFonts w:eastAsia="Times New Roman"/>
      <w:b/>
      <w:iCs/>
      <w:spacing w:val="15"/>
      <w:sz w:val="32"/>
    </w:rPr>
  </w:style>
  <w:style w:type="paragraph" w:styleId="Title">
    <w:name w:val="Title"/>
    <w:basedOn w:val="Normal"/>
    <w:next w:val="Normal"/>
    <w:link w:val="TitleChar"/>
    <w:uiPriority w:val="10"/>
    <w:qFormat/>
    <w:rsid w:val="00062245"/>
    <w:pPr>
      <w:spacing w:before="360" w:after="360"/>
      <w:jc w:val="center"/>
    </w:pPr>
    <w:rPr>
      <w:rFonts w:eastAsia="Times New Roman"/>
      <w:b/>
      <w:spacing w:val="5"/>
      <w:kern w:val="28"/>
      <w:sz w:val="36"/>
      <w:szCs w:val="52"/>
    </w:rPr>
  </w:style>
  <w:style w:type="paragraph" w:customStyle="1" w:styleId="Title2">
    <w:name w:val="Title 2"/>
    <w:qFormat/>
    <w:rsid w:val="00B27598"/>
    <w:pPr>
      <w:spacing w:before="720"/>
      <w:jc w:val="center"/>
    </w:pPr>
    <w:rPr>
      <w:rFonts w:ascii="Arial" w:hAnsi="Arial" w:cs="Arial"/>
      <w:bCs/>
      <w:sz w:val="28"/>
      <w:szCs w:val="28"/>
    </w:rPr>
  </w:style>
  <w:style w:type="paragraph" w:customStyle="1" w:styleId="TableHeading">
    <w:name w:val="Table Heading"/>
    <w:link w:val="TableHeadingChar"/>
    <w:qFormat/>
    <w:rsid w:val="00062245"/>
    <w:pPr>
      <w:spacing w:before="20" w:after="20"/>
    </w:pPr>
    <w:rPr>
      <w:rFonts w:eastAsia="Calibri"/>
      <w:b/>
      <w:color w:val="FFFFFF"/>
      <w:sz w:val="24"/>
      <w:szCs w:val="24"/>
    </w:rPr>
  </w:style>
  <w:style w:type="paragraph" w:customStyle="1" w:styleId="TableText">
    <w:name w:val="Table Text"/>
    <w:basedOn w:val="Normal"/>
    <w:link w:val="TableTextChar"/>
    <w:uiPriority w:val="8"/>
    <w:qFormat/>
    <w:rsid w:val="00062245"/>
    <w:pPr>
      <w:spacing w:before="20" w:after="20"/>
    </w:pPr>
    <w:rPr>
      <w:sz w:val="22"/>
      <w:szCs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qFormat/>
    <w:rsid w:val="00DC13CA"/>
    <w:pPr>
      <w:numPr>
        <w:numId w:val="5"/>
      </w:numPr>
      <w:spacing w:before="60" w:after="60"/>
    </w:pPr>
    <w:rPr>
      <w:sz w:val="24"/>
    </w:rPr>
  </w:style>
  <w:style w:type="paragraph" w:styleId="TOC1">
    <w:name w:val="toc 1"/>
    <w:basedOn w:val="Normal"/>
    <w:next w:val="Normal"/>
    <w:uiPriority w:val="39"/>
    <w:rsid w:val="00184CC5"/>
    <w:pPr>
      <w:tabs>
        <w:tab w:val="left" w:pos="360"/>
        <w:tab w:val="right" w:leader="dot" w:pos="9360"/>
      </w:tabs>
      <w:spacing w:after="60"/>
      <w:ind w:left="360" w:right="720" w:hanging="360"/>
    </w:pPr>
    <w:rPr>
      <w:noProof/>
    </w:rPr>
  </w:style>
  <w:style w:type="paragraph" w:styleId="TOC2">
    <w:name w:val="toc 2"/>
    <w:basedOn w:val="Normal"/>
    <w:next w:val="Normal"/>
    <w:uiPriority w:val="39"/>
    <w:rsid w:val="00184CC5"/>
    <w:pPr>
      <w:tabs>
        <w:tab w:val="left" w:pos="864"/>
        <w:tab w:val="right" w:leader="dot" w:pos="9360"/>
      </w:tabs>
      <w:spacing w:after="60"/>
      <w:ind w:left="1224" w:right="720" w:hanging="864"/>
    </w:pPr>
    <w:rPr>
      <w:noProof/>
    </w:rPr>
  </w:style>
  <w:style w:type="paragraph" w:styleId="TOC3">
    <w:name w:val="toc 3"/>
    <w:basedOn w:val="Normal"/>
    <w:next w:val="Normal"/>
    <w:uiPriority w:val="39"/>
    <w:rsid w:val="00A65AEB"/>
    <w:pPr>
      <w:tabs>
        <w:tab w:val="left" w:pos="1584"/>
        <w:tab w:val="right" w:leader="dot" w:pos="9360"/>
      </w:tabs>
      <w:spacing w:after="60"/>
      <w:ind w:left="1584" w:right="720" w:hanging="720"/>
    </w:pPr>
    <w:rPr>
      <w:noProof/>
    </w:rPr>
  </w:style>
  <w:style w:type="paragraph" w:customStyle="1" w:styleId="BodyTextBullet2">
    <w:name w:val="Body Text Bullet 2"/>
    <w:qFormat/>
    <w:rsid w:val="00A149C0"/>
    <w:pPr>
      <w:spacing w:before="60" w:after="60"/>
    </w:pPr>
    <w:rPr>
      <w:sz w:val="22"/>
    </w:rPr>
  </w:style>
  <w:style w:type="paragraph" w:customStyle="1" w:styleId="BodyTextNumbered1">
    <w:name w:val="Body Text Numbered 1"/>
    <w:qFormat/>
    <w:rsid w:val="007A6696"/>
    <w:pPr>
      <w:numPr>
        <w:numId w:val="1"/>
      </w:numPr>
      <w:spacing w:before="60" w:after="60"/>
    </w:pPr>
    <w:rPr>
      <w:sz w:val="24"/>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aliases w:val="F"/>
    <w:basedOn w:val="Normal"/>
    <w:link w:val="FooterChar"/>
    <w:uiPriority w:val="99"/>
    <w:rsid w:val="00062245"/>
    <w:pPr>
      <w:tabs>
        <w:tab w:val="center" w:pos="4680"/>
        <w:tab w:val="right" w:pos="9360"/>
      </w:tabs>
      <w:spacing w:before="0" w:after="0"/>
    </w:pPr>
    <w:rPr>
      <w:sz w:val="20"/>
    </w:rPr>
  </w:style>
  <w:style w:type="character" w:styleId="PageNumber">
    <w:name w:val="page number"/>
    <w:basedOn w:val="DefaultParagraphFont"/>
    <w:rsid w:val="00B27598"/>
  </w:style>
  <w:style w:type="character" w:customStyle="1" w:styleId="TextItalics">
    <w:name w:val="Text Italics"/>
    <w:rsid w:val="00FA5B5C"/>
    <w:rPr>
      <w:i/>
    </w:rPr>
  </w:style>
  <w:style w:type="table" w:styleId="TableGrid">
    <w:name w:val="Table Grid"/>
    <w:basedOn w:val="TableNormal"/>
    <w:uiPriority w:val="59"/>
    <w:rsid w:val="00062245"/>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A65AEB"/>
    <w:pPr>
      <w:tabs>
        <w:tab w:val="left" w:pos="2448"/>
        <w:tab w:val="right" w:leader="dot" w:pos="9360"/>
      </w:tabs>
      <w:ind w:left="2448" w:right="720" w:hanging="864"/>
    </w:pPr>
  </w:style>
  <w:style w:type="paragraph" w:customStyle="1" w:styleId="CoverTitleInstructions">
    <w:name w:val="Cover Title Instructions"/>
    <w:basedOn w:val="InstructionalText1"/>
    <w:link w:val="CoverTitleInstructionsChar"/>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line="240" w:lineRule="atLeast"/>
    </w:pPr>
    <w:rPr>
      <w:i/>
      <w:iCs/>
      <w:color w:val="0000FF"/>
      <w:szCs w:val="20"/>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6"/>
      </w:numPr>
      <w:tabs>
        <w:tab w:val="clear" w:pos="1512"/>
      </w:tabs>
      <w:autoSpaceDE w:val="0"/>
      <w:autoSpaceDN w:val="0"/>
      <w:adjustRightInd w:val="0"/>
      <w:spacing w:after="60"/>
      <w:ind w:left="1260" w:hanging="900"/>
    </w:pPr>
    <w:rPr>
      <w:i/>
      <w:iCs/>
      <w:color w:val="0000FF"/>
      <w:szCs w:val="22"/>
    </w:rPr>
  </w:style>
  <w:style w:type="paragraph" w:customStyle="1" w:styleId="InstructionalBullet1">
    <w:name w:val="Instructional Bullet 1"/>
    <w:rsid w:val="00BB52EE"/>
    <w:pPr>
      <w:numPr>
        <w:numId w:val="7"/>
      </w:numPr>
      <w:spacing w:before="60" w:after="60"/>
    </w:pPr>
    <w:rPr>
      <w:i/>
      <w:color w:val="0000FF"/>
      <w:sz w:val="24"/>
      <w:szCs w:val="24"/>
    </w:rPr>
  </w:style>
  <w:style w:type="paragraph" w:customStyle="1" w:styleId="InstructionalBullet2">
    <w:name w:val="Instructional Bullet 2"/>
    <w:basedOn w:val="InstructionalBullet1"/>
    <w:rsid w:val="000F3438"/>
    <w:pPr>
      <w:tabs>
        <w:tab w:val="num" w:pos="1260"/>
      </w:tabs>
      <w:ind w:left="1260"/>
    </w:pPr>
  </w:style>
  <w:style w:type="paragraph" w:customStyle="1" w:styleId="BodyBullet2">
    <w:name w:val="Body Bullet 2"/>
    <w:basedOn w:val="Normal"/>
    <w:link w:val="BodyBullet2Char"/>
    <w:rsid w:val="005D18C5"/>
    <w:pPr>
      <w:numPr>
        <w:numId w:val="8"/>
      </w:numPr>
      <w:tabs>
        <w:tab w:val="clear" w:pos="1800"/>
        <w:tab w:val="num" w:pos="1260"/>
      </w:tabs>
      <w:autoSpaceDE w:val="0"/>
      <w:autoSpaceDN w:val="0"/>
      <w:adjustRightInd w:val="0"/>
      <w:spacing w:after="60"/>
      <w:ind w:left="1260"/>
    </w:pPr>
    <w:rPr>
      <w:iCs/>
      <w:szCs w:val="22"/>
    </w:rPr>
  </w:style>
  <w:style w:type="character" w:customStyle="1" w:styleId="BodyBullet2Char">
    <w:name w:val="Body Bullet 2 Char"/>
    <w:link w:val="BodyBullet2"/>
    <w:rsid w:val="005D18C5"/>
    <w:rPr>
      <w:rFonts w:eastAsia="Calibri"/>
      <w:iCs/>
      <w:sz w:val="24"/>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next w:val="TableText"/>
    <w:rsid w:val="00BB3E83"/>
    <w:rPr>
      <w:i/>
      <w:color w:val="0000FF"/>
      <w:sz w:val="22"/>
      <w:szCs w:val="24"/>
    </w:rPr>
  </w:style>
  <w:style w:type="paragraph" w:customStyle="1" w:styleId="Appendix1">
    <w:name w:val="Appendix 1"/>
    <w:next w:val="BodyText"/>
    <w:link w:val="Appendix1Char"/>
    <w:rsid w:val="003224BE"/>
    <w:pPr>
      <w:numPr>
        <w:numId w:val="9"/>
      </w:numPr>
      <w:ind w:hanging="720"/>
    </w:pPr>
    <w:rPr>
      <w:rFonts w:ascii="Arial" w:hAnsi="Arial"/>
      <w:b/>
      <w:sz w:val="32"/>
      <w:szCs w:val="24"/>
    </w:rPr>
  </w:style>
  <w:style w:type="paragraph" w:customStyle="1" w:styleId="Appendix2">
    <w:name w:val="Appendix 2"/>
    <w:next w:val="Normal"/>
    <w:uiPriority w:val="38"/>
    <w:qFormat/>
    <w:rsid w:val="00062245"/>
    <w:pPr>
      <w:keepNext/>
      <w:numPr>
        <w:ilvl w:val="1"/>
        <w:numId w:val="26"/>
      </w:numPr>
      <w:spacing w:before="240" w:after="240"/>
    </w:pPr>
    <w:rPr>
      <w:b/>
      <w:bCs/>
      <w:sz w:val="32"/>
      <w:szCs w:val="26"/>
    </w:rPr>
  </w:style>
  <w:style w:type="paragraph" w:customStyle="1" w:styleId="In-lineInstruction">
    <w:name w:val="In-line Instruction"/>
    <w:basedOn w:val="Normal"/>
    <w:link w:val="In-lineInstructionChar"/>
    <w:rsid w:val="005D18C5"/>
    <w:pPr>
      <w:spacing w:before="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0"/>
      </w:numPr>
      <w:tabs>
        <w:tab w:val="num" w:pos="720"/>
      </w:tabs>
      <w:ind w:left="720"/>
    </w:pPr>
    <w:rPr>
      <w:i/>
      <w:color w:val="0000FF"/>
    </w:rPr>
  </w:style>
  <w:style w:type="paragraph" w:styleId="Caption">
    <w:name w:val="caption"/>
    <w:basedOn w:val="Normal"/>
    <w:next w:val="Normal"/>
    <w:link w:val="CaptionChar"/>
    <w:uiPriority w:val="35"/>
    <w:unhideWhenUsed/>
    <w:qFormat/>
    <w:rsid w:val="00062245"/>
    <w:pPr>
      <w:keepNext/>
      <w:spacing w:before="120"/>
    </w:pPr>
    <w:rPr>
      <w:b/>
      <w:bCs/>
      <w:sz w:val="22"/>
      <w:szCs w:val="18"/>
    </w:rPr>
  </w:style>
  <w:style w:type="paragraph" w:customStyle="1" w:styleId="templateinstructions0">
    <w:name w:val="templateinstructions"/>
    <w:basedOn w:val="Normal"/>
    <w:rsid w:val="00C96FD1"/>
    <w:pPr>
      <w:spacing w:before="100" w:beforeAutospacing="1" w:after="100" w:afterAutospacing="1"/>
    </w:pPr>
  </w:style>
  <w:style w:type="paragraph" w:customStyle="1" w:styleId="CrossReference">
    <w:name w:val="CrossReference"/>
    <w:basedOn w:val="Normal"/>
    <w:rsid w:val="005D18C5"/>
    <w:pPr>
      <w:keepNext/>
      <w:keepLines/>
      <w:autoSpaceDE w:val="0"/>
      <w:autoSpaceDN w:val="0"/>
      <w:adjustRightInd w:val="0"/>
      <w:spacing w:after="60"/>
    </w:pPr>
    <w:rPr>
      <w:iCs/>
      <w:color w:val="0000FF"/>
      <w:sz w:val="20"/>
      <w:szCs w:val="22"/>
      <w:u w:val="single"/>
    </w:rPr>
  </w:style>
  <w:style w:type="paragraph" w:customStyle="1" w:styleId="Appendix11">
    <w:name w:val="Appendix 1.1"/>
    <w:basedOn w:val="Heading2"/>
    <w:next w:val="BodyText"/>
    <w:link w:val="Appendix11Char"/>
    <w:rsid w:val="00165AB8"/>
    <w:pPr>
      <w:numPr>
        <w:numId w:val="11"/>
      </w:numPr>
      <w:tabs>
        <w:tab w:val="left" w:pos="720"/>
      </w:tabs>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sz w:val="16"/>
      <w:szCs w:val="16"/>
    </w:rPr>
  </w:style>
  <w:style w:type="character" w:customStyle="1" w:styleId="TableTextChar">
    <w:name w:val="Table Text Char"/>
    <w:link w:val="TableText"/>
    <w:uiPriority w:val="8"/>
    <w:rsid w:val="00062245"/>
    <w:rPr>
      <w:rFonts w:eastAsia="Calibri"/>
      <w:sz w:val="22"/>
      <w:szCs w:val="22"/>
    </w:rPr>
  </w:style>
  <w:style w:type="paragraph" w:styleId="TOC5">
    <w:name w:val="toc 5"/>
    <w:basedOn w:val="Normal"/>
    <w:next w:val="Normal"/>
    <w:autoRedefine/>
    <w:uiPriority w:val="39"/>
    <w:rsid w:val="00A65AEB"/>
    <w:pPr>
      <w:tabs>
        <w:tab w:val="left" w:pos="3528"/>
        <w:tab w:val="right" w:leader="dot" w:pos="9360"/>
      </w:tabs>
      <w:ind w:left="3528" w:right="720" w:hanging="1080"/>
    </w:pPr>
  </w:style>
  <w:style w:type="paragraph" w:styleId="TOC6">
    <w:name w:val="toc 6"/>
    <w:basedOn w:val="Normal"/>
    <w:next w:val="Normal"/>
    <w:autoRedefine/>
    <w:uiPriority w:val="39"/>
    <w:rsid w:val="00AA7363"/>
    <w:pPr>
      <w:ind w:left="1100"/>
    </w:pPr>
  </w:style>
  <w:style w:type="paragraph" w:styleId="TOC7">
    <w:name w:val="toc 7"/>
    <w:aliases w:val="_Attachment"/>
    <w:basedOn w:val="Normal"/>
    <w:next w:val="Normal"/>
    <w:uiPriority w:val="39"/>
    <w:rsid w:val="00062245"/>
    <w:pPr>
      <w:tabs>
        <w:tab w:val="left" w:pos="1620"/>
        <w:tab w:val="right" w:leader="dot" w:pos="9360"/>
      </w:tabs>
      <w:spacing w:after="60"/>
      <w:ind w:left="1620" w:hanging="1620"/>
    </w:pPr>
    <w:rPr>
      <w:noProof/>
    </w:rPr>
  </w:style>
  <w:style w:type="paragraph" w:styleId="TOC8">
    <w:name w:val="toc 8"/>
    <w:aliases w:val="_Appendix"/>
    <w:basedOn w:val="Normal"/>
    <w:next w:val="Normal"/>
    <w:uiPriority w:val="39"/>
    <w:rsid w:val="00062245"/>
    <w:pPr>
      <w:tabs>
        <w:tab w:val="left" w:pos="1620"/>
        <w:tab w:val="right" w:leader="dot" w:pos="9360"/>
      </w:tabs>
      <w:spacing w:after="60"/>
      <w:ind w:left="1620" w:hanging="1620"/>
    </w:pPr>
    <w:rPr>
      <w:noProof/>
    </w:rPr>
  </w:style>
  <w:style w:type="paragraph" w:styleId="TOC9">
    <w:name w:val="toc 9"/>
    <w:aliases w:val="_Appendix_2"/>
    <w:basedOn w:val="Normal"/>
    <w:next w:val="Normal"/>
    <w:uiPriority w:val="39"/>
    <w:unhideWhenUsed/>
    <w:rsid w:val="00062245"/>
    <w:pPr>
      <w:tabs>
        <w:tab w:val="left" w:pos="1980"/>
        <w:tab w:val="right" w:leader="dot" w:pos="9360"/>
      </w:tabs>
      <w:spacing w:after="60"/>
      <w:ind w:left="1980" w:hanging="1620"/>
    </w:pPr>
    <w:rPr>
      <w:noProof/>
    </w:rPr>
  </w:style>
  <w:style w:type="paragraph" w:styleId="BodyText">
    <w:name w:val="Body Text"/>
    <w:basedOn w:val="Normal"/>
    <w:link w:val="BodyTextChar"/>
    <w:uiPriority w:val="2"/>
    <w:rsid w:val="00062245"/>
  </w:style>
  <w:style w:type="character" w:customStyle="1" w:styleId="BodyTextChar">
    <w:name w:val="Body Text Char"/>
    <w:link w:val="BodyText"/>
    <w:uiPriority w:val="2"/>
    <w:rsid w:val="00062245"/>
    <w:rPr>
      <w:rFonts w:eastAsia="Calibri"/>
      <w:sz w:val="24"/>
      <w:szCs w:val="24"/>
    </w:rPr>
  </w:style>
  <w:style w:type="character" w:customStyle="1" w:styleId="FooterChar">
    <w:name w:val="Footer Char"/>
    <w:aliases w:val="F Char"/>
    <w:link w:val="Footer"/>
    <w:uiPriority w:val="99"/>
    <w:rsid w:val="00062245"/>
    <w:rPr>
      <w:rFonts w:eastAsia="Calibri"/>
      <w:szCs w:val="24"/>
    </w:rPr>
  </w:style>
  <w:style w:type="paragraph" w:styleId="BlockText">
    <w:name w:val="Block Text"/>
    <w:basedOn w:val="Normal"/>
    <w:rsid w:val="006E5523"/>
    <w:pPr>
      <w:ind w:left="1440" w:right="1440"/>
    </w:pPr>
  </w:style>
  <w:style w:type="paragraph" w:styleId="BalloonText">
    <w:name w:val="Balloon Text"/>
    <w:basedOn w:val="Normal"/>
    <w:link w:val="BalloonTextChar"/>
    <w:uiPriority w:val="99"/>
    <w:unhideWhenUsed/>
    <w:rsid w:val="00062245"/>
    <w:pPr>
      <w:spacing w:before="0" w:after="0"/>
    </w:pPr>
    <w:rPr>
      <w:rFonts w:ascii="Tahoma" w:hAnsi="Tahoma" w:cs="Tahoma"/>
      <w:sz w:val="16"/>
      <w:szCs w:val="16"/>
    </w:rPr>
  </w:style>
  <w:style w:type="character" w:customStyle="1" w:styleId="BalloonTextChar">
    <w:name w:val="Balloon Text Char"/>
    <w:link w:val="BalloonText"/>
    <w:uiPriority w:val="99"/>
    <w:rsid w:val="00062245"/>
    <w:rPr>
      <w:rFonts w:ascii="Tahoma" w:eastAsia="Calibri"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i/>
      <w:color w:val="0000FF"/>
      <w:sz w:val="24"/>
      <w:szCs w:val="22"/>
    </w:rPr>
  </w:style>
  <w:style w:type="numbering" w:customStyle="1" w:styleId="Headings">
    <w:name w:val="Headings"/>
    <w:uiPriority w:val="99"/>
    <w:rsid w:val="00C84F82"/>
    <w:pPr>
      <w:numPr>
        <w:numId w:val="12"/>
      </w:numPr>
    </w:pPr>
  </w:style>
  <w:style w:type="paragraph" w:customStyle="1" w:styleId="InstructionalBullets">
    <w:name w:val="Instructional Bullets"/>
    <w:basedOn w:val="Normal"/>
    <w:qFormat/>
    <w:rsid w:val="00E76A75"/>
    <w:pPr>
      <w:keepLines/>
      <w:numPr>
        <w:numId w:val="13"/>
      </w:numPr>
      <w:autoSpaceDE w:val="0"/>
      <w:autoSpaceDN w:val="0"/>
      <w:adjustRightInd w:val="0"/>
      <w:spacing w:line="240" w:lineRule="atLeast"/>
    </w:pPr>
    <w:rPr>
      <w:rFonts w:ascii="Garamond" w:hAnsi="Garamond"/>
      <w:i/>
      <w:iCs/>
      <w:color w:val="0000FF"/>
      <w:szCs w:val="20"/>
    </w:rPr>
  </w:style>
  <w:style w:type="character" w:styleId="CommentReference">
    <w:name w:val="annotation reference"/>
    <w:basedOn w:val="DefaultParagraphFont"/>
    <w:uiPriority w:val="99"/>
    <w:unhideWhenUsed/>
    <w:rsid w:val="00B27598"/>
    <w:rPr>
      <w:sz w:val="16"/>
      <w:szCs w:val="16"/>
    </w:rPr>
  </w:style>
  <w:style w:type="paragraph" w:styleId="CommentText">
    <w:name w:val="annotation text"/>
    <w:basedOn w:val="Normal"/>
    <w:link w:val="CommentTextChar"/>
    <w:uiPriority w:val="99"/>
    <w:unhideWhenUsed/>
    <w:rsid w:val="00B27598"/>
  </w:style>
  <w:style w:type="character" w:customStyle="1" w:styleId="CommentTextChar">
    <w:name w:val="Comment Text Char"/>
    <w:basedOn w:val="DefaultParagraphFont"/>
    <w:link w:val="CommentText"/>
    <w:uiPriority w:val="99"/>
    <w:rsid w:val="00B27598"/>
    <w:rPr>
      <w:rFonts w:eastAsiaTheme="minorHAnsi"/>
    </w:rPr>
  </w:style>
  <w:style w:type="paragraph" w:styleId="CommentSubject">
    <w:name w:val="annotation subject"/>
    <w:basedOn w:val="CommentText"/>
    <w:next w:val="CommentText"/>
    <w:link w:val="CommentSubjectChar"/>
    <w:rsid w:val="007B38E1"/>
    <w:rPr>
      <w:b/>
      <w:bCs/>
    </w:rPr>
  </w:style>
  <w:style w:type="character" w:customStyle="1" w:styleId="CommentSubjectChar">
    <w:name w:val="Comment Subject Char"/>
    <w:basedOn w:val="CommentTextChar"/>
    <w:link w:val="CommentSubject"/>
    <w:rsid w:val="007B38E1"/>
    <w:rPr>
      <w:rFonts w:eastAsiaTheme="minorHAnsi"/>
      <w:b/>
      <w:bCs/>
    </w:rPr>
  </w:style>
  <w:style w:type="paragraph" w:styleId="Revision">
    <w:name w:val="Revision"/>
    <w:hidden/>
    <w:uiPriority w:val="99"/>
    <w:semiHidden/>
    <w:rsid w:val="00244ADD"/>
    <w:rPr>
      <w:sz w:val="22"/>
      <w:szCs w:val="24"/>
    </w:rPr>
  </w:style>
  <w:style w:type="paragraph" w:styleId="ListParagraph">
    <w:name w:val="List Paragraph"/>
    <w:basedOn w:val="Normal"/>
    <w:uiPriority w:val="34"/>
    <w:qFormat/>
    <w:rsid w:val="001615A5"/>
    <w:pPr>
      <w:ind w:left="720"/>
      <w:contextualSpacing/>
    </w:pPr>
  </w:style>
  <w:style w:type="character" w:customStyle="1" w:styleId="CaptionChar">
    <w:name w:val="Caption Char"/>
    <w:link w:val="Caption"/>
    <w:uiPriority w:val="35"/>
    <w:locked/>
    <w:rsid w:val="0067659A"/>
    <w:rPr>
      <w:rFonts w:eastAsia="Calibri"/>
      <w:b/>
      <w:bCs/>
      <w:sz w:val="22"/>
      <w:szCs w:val="18"/>
    </w:rPr>
  </w:style>
  <w:style w:type="character" w:styleId="Strong">
    <w:name w:val="Strong"/>
    <w:uiPriority w:val="22"/>
    <w:qFormat/>
    <w:rsid w:val="00062245"/>
    <w:rPr>
      <w:b/>
      <w:bCs/>
    </w:rPr>
  </w:style>
  <w:style w:type="paragraph" w:styleId="NormalWeb">
    <w:name w:val="Normal (Web)"/>
    <w:basedOn w:val="Normal"/>
    <w:uiPriority w:val="99"/>
    <w:unhideWhenUsed/>
    <w:rsid w:val="003567BB"/>
    <w:pPr>
      <w:spacing w:before="100" w:beforeAutospacing="1" w:after="100" w:afterAutospacing="1"/>
    </w:pPr>
  </w:style>
  <w:style w:type="paragraph" w:customStyle="1" w:styleId="tableheading0">
    <w:name w:val="tableheading"/>
    <w:basedOn w:val="Normal"/>
    <w:rsid w:val="003567BB"/>
    <w:pPr>
      <w:spacing w:before="100" w:beforeAutospacing="1" w:after="100" w:afterAutospacing="1"/>
    </w:pPr>
  </w:style>
  <w:style w:type="character" w:customStyle="1" w:styleId="Heading1Char">
    <w:name w:val="Heading 1 Char"/>
    <w:link w:val="Heading1"/>
    <w:uiPriority w:val="9"/>
    <w:rsid w:val="00062245"/>
    <w:rPr>
      <w:b/>
      <w:bCs/>
      <w:sz w:val="36"/>
      <w:szCs w:val="36"/>
    </w:rPr>
  </w:style>
  <w:style w:type="character" w:customStyle="1" w:styleId="Heading2Char">
    <w:name w:val="Heading 2 Char"/>
    <w:link w:val="Heading2"/>
    <w:rsid w:val="00062245"/>
    <w:rPr>
      <w:b/>
      <w:bCs/>
      <w:sz w:val="32"/>
      <w:szCs w:val="26"/>
    </w:rPr>
  </w:style>
  <w:style w:type="character" w:customStyle="1" w:styleId="Heading3Char">
    <w:name w:val="Heading 3 Char"/>
    <w:link w:val="Heading3"/>
    <w:rsid w:val="00062245"/>
    <w:rPr>
      <w:b/>
      <w:bCs/>
      <w:sz w:val="28"/>
      <w:szCs w:val="24"/>
    </w:rPr>
  </w:style>
  <w:style w:type="paragraph" w:customStyle="1" w:styleId="msonormal0">
    <w:name w:val="msonormal"/>
    <w:basedOn w:val="Normal"/>
    <w:rsid w:val="00CC12FA"/>
    <w:pPr>
      <w:spacing w:before="100" w:beforeAutospacing="1" w:after="100" w:afterAutospacing="1"/>
    </w:pPr>
    <w:rPr>
      <w:rFonts w:eastAsiaTheme="minorEastAsia"/>
    </w:rPr>
  </w:style>
  <w:style w:type="character" w:customStyle="1" w:styleId="confluence-embedded-file-wrapper">
    <w:name w:val="confluence-embedded-file-wrapper"/>
    <w:basedOn w:val="DefaultParagraphFont"/>
    <w:rsid w:val="00CC12FA"/>
  </w:style>
  <w:style w:type="table" w:customStyle="1" w:styleId="GridTable4-Accent11">
    <w:name w:val="Grid Table 4 - Accent 11"/>
    <w:basedOn w:val="TableNormal"/>
    <w:uiPriority w:val="49"/>
    <w:rsid w:val="006F288A"/>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7Char">
    <w:name w:val="Heading 7 Char"/>
    <w:link w:val="Heading7"/>
    <w:locked/>
    <w:rsid w:val="00062245"/>
    <w:rPr>
      <w:b/>
      <w:bCs/>
      <w:iCs/>
      <w:sz w:val="24"/>
      <w:szCs w:val="24"/>
    </w:rPr>
  </w:style>
  <w:style w:type="paragraph" w:customStyle="1" w:styleId="HeaderLandscape">
    <w:name w:val="Header Landscape"/>
    <w:basedOn w:val="Header"/>
    <w:rsid w:val="00D710CE"/>
    <w:pPr>
      <w:pBdr>
        <w:bottom w:val="single" w:sz="6" w:space="1" w:color="auto"/>
      </w:pBdr>
      <w:tabs>
        <w:tab w:val="right" w:pos="14040"/>
      </w:tabs>
    </w:pPr>
    <w:rPr>
      <w:sz w:val="18"/>
    </w:rPr>
  </w:style>
  <w:style w:type="paragraph" w:customStyle="1" w:styleId="FooterLandscape">
    <w:name w:val="Footer Landscape"/>
    <w:basedOn w:val="Footer"/>
    <w:rsid w:val="00D710CE"/>
    <w:pPr>
      <w:tabs>
        <w:tab w:val="clear" w:pos="4680"/>
        <w:tab w:val="clear" w:pos="9360"/>
        <w:tab w:val="center" w:pos="7020"/>
        <w:tab w:val="right" w:pos="14040"/>
      </w:tabs>
    </w:pPr>
  </w:style>
  <w:style w:type="paragraph" w:customStyle="1" w:styleId="NumberList">
    <w:name w:val="Number List"/>
    <w:basedOn w:val="Normal"/>
    <w:rsid w:val="00D710CE"/>
    <w:pPr>
      <w:tabs>
        <w:tab w:val="left" w:pos="907"/>
      </w:tabs>
      <w:spacing w:line="259" w:lineRule="auto"/>
      <w:ind w:left="360" w:hanging="360"/>
    </w:pPr>
    <w:rPr>
      <w:rFonts w:ascii="Arial" w:eastAsiaTheme="minorHAnsi" w:hAnsi="Arial" w:cstheme="minorBidi"/>
      <w:sz w:val="22"/>
      <w:szCs w:val="22"/>
    </w:rPr>
  </w:style>
  <w:style w:type="paragraph" w:customStyle="1" w:styleId="NormalTableText">
    <w:name w:val="Normal Table Text"/>
    <w:basedOn w:val="Normal"/>
    <w:rsid w:val="00D710CE"/>
    <w:pPr>
      <w:spacing w:after="160" w:line="259" w:lineRule="auto"/>
    </w:pPr>
    <w:rPr>
      <w:rFonts w:asciiTheme="minorHAnsi" w:eastAsiaTheme="minorHAnsi" w:hAnsiTheme="minorHAnsi" w:cstheme="minorBidi"/>
      <w:sz w:val="22"/>
      <w:szCs w:val="22"/>
    </w:rPr>
  </w:style>
  <w:style w:type="paragraph" w:styleId="Date">
    <w:name w:val="Date"/>
    <w:basedOn w:val="Normal"/>
    <w:next w:val="Normal"/>
    <w:link w:val="DateChar"/>
    <w:rsid w:val="00D710CE"/>
    <w:pPr>
      <w:widowControl w:val="0"/>
      <w:spacing w:before="40" w:after="40" w:line="259" w:lineRule="auto"/>
    </w:pPr>
    <w:rPr>
      <w:rFonts w:asciiTheme="minorHAnsi" w:eastAsiaTheme="minorHAnsi" w:hAnsiTheme="minorHAnsi" w:cstheme="minorBidi"/>
      <w:snapToGrid w:val="0"/>
      <w:sz w:val="22"/>
      <w:szCs w:val="22"/>
    </w:rPr>
  </w:style>
  <w:style w:type="character" w:customStyle="1" w:styleId="DateChar">
    <w:name w:val="Date Char"/>
    <w:basedOn w:val="DefaultParagraphFont"/>
    <w:link w:val="Date"/>
    <w:rsid w:val="00D710CE"/>
    <w:rPr>
      <w:rFonts w:asciiTheme="minorHAnsi" w:eastAsiaTheme="minorHAnsi" w:hAnsiTheme="minorHAnsi" w:cstheme="minorBidi"/>
      <w:snapToGrid w:val="0"/>
      <w:sz w:val="22"/>
      <w:szCs w:val="22"/>
    </w:rPr>
  </w:style>
  <w:style w:type="paragraph" w:customStyle="1" w:styleId="Bulleted">
    <w:name w:val="Bulleted"/>
    <w:basedOn w:val="Normal"/>
    <w:rsid w:val="00D710CE"/>
    <w:pPr>
      <w:numPr>
        <w:numId w:val="14"/>
      </w:numPr>
      <w:spacing w:after="160" w:line="259" w:lineRule="auto"/>
    </w:pPr>
    <w:rPr>
      <w:rFonts w:asciiTheme="minorHAnsi" w:eastAsiaTheme="minorHAnsi" w:hAnsiTheme="minorHAnsi" w:cstheme="minorBidi"/>
      <w:sz w:val="22"/>
      <w:szCs w:val="22"/>
    </w:rPr>
  </w:style>
  <w:style w:type="character" w:customStyle="1" w:styleId="TitleChar">
    <w:name w:val="Title Char"/>
    <w:link w:val="Title"/>
    <w:uiPriority w:val="10"/>
    <w:locked/>
    <w:rsid w:val="00062245"/>
    <w:rPr>
      <w:b/>
      <w:spacing w:val="5"/>
      <w:kern w:val="28"/>
      <w:sz w:val="36"/>
      <w:szCs w:val="52"/>
    </w:rPr>
  </w:style>
  <w:style w:type="character" w:customStyle="1" w:styleId="CoverTitleInstructionsChar">
    <w:name w:val="Cover Title Instructions Char"/>
    <w:link w:val="CoverTitleInstructions"/>
    <w:rsid w:val="00D710CE"/>
    <w:rPr>
      <w:i/>
      <w:iCs/>
      <w:color w:val="0000FF"/>
      <w:sz w:val="24"/>
      <w:szCs w:val="28"/>
    </w:rPr>
  </w:style>
  <w:style w:type="paragraph" w:customStyle="1" w:styleId="Note1">
    <w:name w:val="Note 1"/>
    <w:basedOn w:val="BodyText"/>
    <w:rsid w:val="00D710CE"/>
    <w:pPr>
      <w:tabs>
        <w:tab w:val="num" w:pos="720"/>
        <w:tab w:val="num" w:pos="900"/>
      </w:tabs>
      <w:autoSpaceDE w:val="0"/>
      <w:autoSpaceDN w:val="0"/>
      <w:adjustRightInd w:val="0"/>
      <w:ind w:left="720" w:hanging="360"/>
    </w:pPr>
    <w:rPr>
      <w:rFonts w:ascii="Calibri" w:hAnsi="Calibri"/>
      <w:i/>
      <w:sz w:val="22"/>
      <w:szCs w:val="22"/>
    </w:rPr>
  </w:style>
  <w:style w:type="paragraph" w:customStyle="1" w:styleId="BodyBullet3">
    <w:name w:val="Body Bullet 3"/>
    <w:basedOn w:val="BodyText"/>
    <w:rsid w:val="00D710CE"/>
    <w:pPr>
      <w:tabs>
        <w:tab w:val="num" w:pos="1620"/>
      </w:tabs>
      <w:autoSpaceDE w:val="0"/>
      <w:autoSpaceDN w:val="0"/>
      <w:adjustRightInd w:val="0"/>
      <w:ind w:left="1440" w:hanging="180"/>
    </w:pPr>
    <w:rPr>
      <w:rFonts w:ascii="Calibri" w:hAnsi="Calibri"/>
      <w:sz w:val="22"/>
      <w:szCs w:val="22"/>
    </w:rPr>
  </w:style>
  <w:style w:type="paragraph" w:customStyle="1" w:styleId="BodyLettered2">
    <w:name w:val="Body Lettered 2"/>
    <w:basedOn w:val="Normal"/>
    <w:rsid w:val="00D710CE"/>
    <w:pPr>
      <w:keepNext/>
      <w:keepLines/>
      <w:numPr>
        <w:numId w:val="15"/>
      </w:numPr>
      <w:tabs>
        <w:tab w:val="clear" w:pos="1080"/>
        <w:tab w:val="num" w:pos="1620"/>
      </w:tabs>
      <w:spacing w:after="160" w:line="259" w:lineRule="auto"/>
      <w:ind w:left="1620"/>
    </w:pPr>
    <w:rPr>
      <w:rFonts w:asciiTheme="minorHAnsi" w:eastAsiaTheme="minorHAnsi" w:hAnsiTheme="minorHAnsi" w:cstheme="minorBidi"/>
      <w:sz w:val="22"/>
      <w:szCs w:val="22"/>
    </w:rPr>
  </w:style>
  <w:style w:type="paragraph" w:customStyle="1" w:styleId="TableSpacer">
    <w:name w:val="Table Spacer"/>
    <w:basedOn w:val="BodyText"/>
    <w:rsid w:val="00D710CE"/>
    <w:pPr>
      <w:keepNext/>
      <w:autoSpaceDE w:val="0"/>
      <w:autoSpaceDN w:val="0"/>
      <w:adjustRightInd w:val="0"/>
      <w:spacing w:after="0"/>
      <w:ind w:left="720"/>
    </w:pPr>
    <w:rPr>
      <w:rFonts w:ascii="Calibri" w:hAnsi="Calibri"/>
      <w:iCs/>
      <w:sz w:val="16"/>
    </w:rPr>
  </w:style>
  <w:style w:type="paragraph" w:styleId="BodyText2">
    <w:name w:val="Body Text 2"/>
    <w:basedOn w:val="Normal"/>
    <w:link w:val="BodyText2Char"/>
    <w:rsid w:val="00D710CE"/>
    <w:pPr>
      <w:spacing w:line="480" w:lineRule="auto"/>
    </w:pPr>
    <w:rPr>
      <w:rFonts w:asciiTheme="minorHAnsi" w:eastAsiaTheme="minorHAnsi" w:hAnsiTheme="minorHAnsi" w:cstheme="minorBidi"/>
      <w:sz w:val="22"/>
      <w:szCs w:val="22"/>
      <w:lang w:val="x-none" w:eastAsia="x-none"/>
    </w:rPr>
  </w:style>
  <w:style w:type="character" w:customStyle="1" w:styleId="BodyText2Char">
    <w:name w:val="Body Text 2 Char"/>
    <w:basedOn w:val="DefaultParagraphFont"/>
    <w:link w:val="BodyText2"/>
    <w:rsid w:val="00D710CE"/>
    <w:rPr>
      <w:rFonts w:asciiTheme="minorHAnsi" w:eastAsiaTheme="minorHAnsi" w:hAnsiTheme="minorHAnsi" w:cstheme="minorBidi"/>
      <w:sz w:val="22"/>
      <w:szCs w:val="22"/>
      <w:lang w:val="x-none" w:eastAsia="x-none"/>
    </w:rPr>
  </w:style>
  <w:style w:type="paragraph" w:styleId="ListBullet">
    <w:name w:val="List Bullet"/>
    <w:basedOn w:val="Normal"/>
    <w:uiPriority w:val="99"/>
    <w:qFormat/>
    <w:rsid w:val="00062245"/>
    <w:pPr>
      <w:numPr>
        <w:numId w:val="24"/>
      </w:numPr>
    </w:pPr>
  </w:style>
  <w:style w:type="paragraph" w:styleId="BodyText3">
    <w:name w:val="Body Text 3"/>
    <w:basedOn w:val="Normal"/>
    <w:link w:val="BodyText3Char"/>
    <w:rsid w:val="00D710CE"/>
    <w:pPr>
      <w:spacing w:line="259" w:lineRule="auto"/>
    </w:pPr>
    <w:rPr>
      <w:rFonts w:asciiTheme="minorHAnsi" w:eastAsiaTheme="minorHAnsi" w:hAnsiTheme="minorHAnsi" w:cstheme="minorBidi"/>
      <w:sz w:val="16"/>
      <w:szCs w:val="16"/>
    </w:rPr>
  </w:style>
  <w:style w:type="character" w:customStyle="1" w:styleId="BodyText3Char">
    <w:name w:val="Body Text 3 Char"/>
    <w:basedOn w:val="DefaultParagraphFont"/>
    <w:link w:val="BodyText3"/>
    <w:rsid w:val="00D710CE"/>
    <w:rPr>
      <w:rFonts w:asciiTheme="minorHAnsi" w:eastAsiaTheme="minorHAnsi" w:hAnsiTheme="minorHAnsi" w:cstheme="minorBidi"/>
      <w:sz w:val="16"/>
      <w:szCs w:val="16"/>
    </w:rPr>
  </w:style>
  <w:style w:type="paragraph" w:customStyle="1" w:styleId="Narrative1">
    <w:name w:val="Narrative 1"/>
    <w:basedOn w:val="Normal"/>
    <w:rsid w:val="00D710CE"/>
    <w:pPr>
      <w:tabs>
        <w:tab w:val="left" w:pos="720"/>
        <w:tab w:val="left" w:pos="1080"/>
        <w:tab w:val="left" w:pos="1440"/>
        <w:tab w:val="left" w:pos="2160"/>
      </w:tabs>
      <w:spacing w:line="259" w:lineRule="auto"/>
    </w:pPr>
    <w:rPr>
      <w:rFonts w:ascii="Arial" w:eastAsiaTheme="minorHAnsi" w:hAnsi="Arial" w:cstheme="minorBidi"/>
      <w:sz w:val="22"/>
      <w:szCs w:val="20"/>
    </w:rPr>
  </w:style>
  <w:style w:type="paragraph" w:styleId="MacroText">
    <w:name w:val="macro"/>
    <w:link w:val="MacroTextChar"/>
    <w:semiHidden/>
    <w:rsid w:val="00D710CE"/>
    <w:pPr>
      <w:tabs>
        <w:tab w:val="left" w:pos="480"/>
        <w:tab w:val="left" w:pos="960"/>
        <w:tab w:val="left" w:pos="1440"/>
        <w:tab w:val="left" w:pos="1920"/>
        <w:tab w:val="left" w:pos="2400"/>
        <w:tab w:val="left" w:pos="2880"/>
        <w:tab w:val="left" w:pos="3360"/>
        <w:tab w:val="left" w:pos="3840"/>
        <w:tab w:val="left" w:pos="4320"/>
      </w:tabs>
    </w:pPr>
    <w:rPr>
      <w:rFonts w:ascii="Courier New" w:hAnsi="Courier New"/>
      <w:kern w:val="28"/>
    </w:rPr>
  </w:style>
  <w:style w:type="character" w:customStyle="1" w:styleId="MacroTextChar">
    <w:name w:val="Macro Text Char"/>
    <w:basedOn w:val="DefaultParagraphFont"/>
    <w:link w:val="MacroText"/>
    <w:semiHidden/>
    <w:rsid w:val="00D710CE"/>
    <w:rPr>
      <w:rFonts w:ascii="Courier New" w:hAnsi="Courier New"/>
      <w:kern w:val="28"/>
    </w:rPr>
  </w:style>
  <w:style w:type="paragraph" w:styleId="BodyTextIndent">
    <w:name w:val="Body Text Indent"/>
    <w:basedOn w:val="Normal"/>
    <w:link w:val="BodyTextIndentChar"/>
    <w:rsid w:val="00D710CE"/>
    <w:pPr>
      <w:spacing w:line="259" w:lineRule="auto"/>
      <w:ind w:left="360"/>
    </w:pPr>
    <w:rPr>
      <w:rFonts w:asciiTheme="minorHAnsi" w:eastAsiaTheme="minorHAnsi" w:hAnsiTheme="minorHAnsi" w:cstheme="minorBidi"/>
      <w:sz w:val="22"/>
      <w:szCs w:val="22"/>
    </w:rPr>
  </w:style>
  <w:style w:type="character" w:customStyle="1" w:styleId="BodyTextIndentChar">
    <w:name w:val="Body Text Indent Char"/>
    <w:basedOn w:val="DefaultParagraphFont"/>
    <w:link w:val="BodyTextIndent"/>
    <w:rsid w:val="00D710CE"/>
    <w:rPr>
      <w:rFonts w:asciiTheme="minorHAnsi" w:eastAsiaTheme="minorHAnsi" w:hAnsiTheme="minorHAnsi" w:cstheme="minorBidi"/>
      <w:sz w:val="22"/>
      <w:szCs w:val="22"/>
    </w:rPr>
  </w:style>
  <w:style w:type="paragraph" w:styleId="BodyTextIndent2">
    <w:name w:val="Body Text Indent 2"/>
    <w:basedOn w:val="Normal"/>
    <w:link w:val="BodyTextIndent2Char"/>
    <w:rsid w:val="00D710CE"/>
    <w:pPr>
      <w:spacing w:line="480" w:lineRule="auto"/>
      <w:ind w:left="360"/>
    </w:pPr>
    <w:rPr>
      <w:rFonts w:asciiTheme="minorHAnsi" w:eastAsiaTheme="minorHAnsi" w:hAnsiTheme="minorHAnsi" w:cstheme="minorBidi"/>
      <w:sz w:val="22"/>
      <w:szCs w:val="22"/>
    </w:rPr>
  </w:style>
  <w:style w:type="character" w:customStyle="1" w:styleId="BodyTextIndent2Char">
    <w:name w:val="Body Text Indent 2 Char"/>
    <w:basedOn w:val="DefaultParagraphFont"/>
    <w:link w:val="BodyTextIndent2"/>
    <w:rsid w:val="00D710CE"/>
    <w:rPr>
      <w:rFonts w:asciiTheme="minorHAnsi" w:eastAsiaTheme="minorHAnsi" w:hAnsiTheme="minorHAnsi" w:cstheme="minorBidi"/>
      <w:sz w:val="22"/>
      <w:szCs w:val="22"/>
    </w:rPr>
  </w:style>
  <w:style w:type="paragraph" w:styleId="BodyTextIndent3">
    <w:name w:val="Body Text Indent 3"/>
    <w:basedOn w:val="Normal"/>
    <w:link w:val="BodyTextIndent3Char"/>
    <w:rsid w:val="00D710CE"/>
    <w:pPr>
      <w:spacing w:line="259" w:lineRule="auto"/>
      <w:ind w:left="360"/>
    </w:pPr>
    <w:rPr>
      <w:rFonts w:asciiTheme="minorHAnsi" w:eastAsiaTheme="minorHAnsi" w:hAnsiTheme="minorHAnsi" w:cstheme="minorBidi"/>
      <w:sz w:val="16"/>
      <w:szCs w:val="16"/>
    </w:rPr>
  </w:style>
  <w:style w:type="character" w:customStyle="1" w:styleId="BodyTextIndent3Char">
    <w:name w:val="Body Text Indent 3 Char"/>
    <w:basedOn w:val="DefaultParagraphFont"/>
    <w:link w:val="BodyTextIndent3"/>
    <w:rsid w:val="00D710CE"/>
    <w:rPr>
      <w:rFonts w:asciiTheme="minorHAnsi" w:eastAsiaTheme="minorHAnsi" w:hAnsiTheme="minorHAnsi" w:cstheme="minorBidi"/>
      <w:sz w:val="16"/>
      <w:szCs w:val="16"/>
    </w:rPr>
  </w:style>
  <w:style w:type="paragraph" w:customStyle="1" w:styleId="paragraph">
    <w:name w:val="paragraph"/>
    <w:basedOn w:val="Normal"/>
    <w:rsid w:val="00D710CE"/>
    <w:pPr>
      <w:spacing w:before="240" w:after="160" w:line="259" w:lineRule="auto"/>
      <w:ind w:left="360"/>
    </w:pPr>
    <w:rPr>
      <w:rFonts w:eastAsiaTheme="minorHAnsi" w:cstheme="minorBidi"/>
      <w:sz w:val="22"/>
      <w:szCs w:val="20"/>
    </w:rPr>
  </w:style>
  <w:style w:type="paragraph" w:customStyle="1" w:styleId="NormalBullets">
    <w:name w:val="Normal Bullets"/>
    <w:basedOn w:val="Normal"/>
    <w:link w:val="NormalBulletsChar"/>
    <w:qFormat/>
    <w:rsid w:val="00D710CE"/>
    <w:pPr>
      <w:numPr>
        <w:numId w:val="16"/>
      </w:numPr>
      <w:spacing w:after="60" w:line="259" w:lineRule="auto"/>
      <w:jc w:val="both"/>
    </w:pPr>
    <w:rPr>
      <w:rFonts w:asciiTheme="minorHAnsi" w:eastAsiaTheme="minorHAnsi" w:hAnsiTheme="minorHAnsi" w:cstheme="minorBidi"/>
      <w:sz w:val="22"/>
      <w:szCs w:val="22"/>
      <w:lang w:val="x-none" w:eastAsia="x-none"/>
    </w:rPr>
  </w:style>
  <w:style w:type="character" w:customStyle="1" w:styleId="NormalBulletsChar">
    <w:name w:val="Normal Bullets Char"/>
    <w:link w:val="NormalBullets"/>
    <w:rsid w:val="00D710CE"/>
    <w:rPr>
      <w:rFonts w:asciiTheme="minorHAnsi" w:eastAsiaTheme="minorHAnsi" w:hAnsiTheme="minorHAnsi" w:cstheme="minorBidi"/>
      <w:sz w:val="22"/>
      <w:szCs w:val="22"/>
      <w:lang w:val="x-none" w:eastAsia="x-none"/>
    </w:rPr>
  </w:style>
  <w:style w:type="paragraph" w:customStyle="1" w:styleId="ArtifactStyle">
    <w:name w:val="Artifact Style"/>
    <w:basedOn w:val="CoverTitleInstructions"/>
    <w:link w:val="ArtifactStyleChar"/>
    <w:rsid w:val="00D710CE"/>
    <w:pPr>
      <w:spacing w:before="120" w:line="240" w:lineRule="auto"/>
    </w:pPr>
    <w:rPr>
      <w:rFonts w:ascii="Impact" w:hAnsi="Impact" w:cs="Arial"/>
      <w:bCs/>
      <w:color w:val="0070C0"/>
      <w:sz w:val="36"/>
      <w:szCs w:val="32"/>
    </w:rPr>
  </w:style>
  <w:style w:type="character" w:customStyle="1" w:styleId="ArtifactStyleChar">
    <w:name w:val="Artifact Style Char"/>
    <w:link w:val="ArtifactStyle"/>
    <w:rsid w:val="00D710CE"/>
    <w:rPr>
      <w:rFonts w:ascii="Impact" w:hAnsi="Impact" w:cs="Arial"/>
      <w:bCs/>
      <w:i/>
      <w:iCs/>
      <w:color w:val="0070C0"/>
      <w:sz w:val="36"/>
      <w:szCs w:val="32"/>
    </w:rPr>
  </w:style>
  <w:style w:type="paragraph" w:customStyle="1" w:styleId="AttachmentHeading1">
    <w:name w:val="Attachment Heading 1"/>
    <w:basedOn w:val="Appendix1"/>
    <w:next w:val="BodyText"/>
    <w:link w:val="AttachmentHeading1Char"/>
    <w:qFormat/>
    <w:rsid w:val="00D710CE"/>
    <w:pPr>
      <w:numPr>
        <w:numId w:val="0"/>
      </w:numPr>
      <w:tabs>
        <w:tab w:val="num" w:pos="360"/>
      </w:tabs>
      <w:spacing w:after="60" w:line="259" w:lineRule="auto"/>
      <w:ind w:left="360" w:hanging="360"/>
      <w:outlineLvl w:val="0"/>
    </w:pPr>
    <w:rPr>
      <w:rFonts w:ascii="Calibri" w:hAnsi="Calibri"/>
      <w:b w:val="0"/>
      <w:color w:val="000000" w:themeColor="text1"/>
    </w:rPr>
  </w:style>
  <w:style w:type="paragraph" w:customStyle="1" w:styleId="AttachmentHeading2">
    <w:name w:val="Attachment Heading 2"/>
    <w:basedOn w:val="Appendix11"/>
    <w:link w:val="AttachmentHeading2Char"/>
    <w:qFormat/>
    <w:rsid w:val="00D710CE"/>
    <w:pPr>
      <w:ind w:left="576" w:hanging="576"/>
    </w:pPr>
  </w:style>
  <w:style w:type="character" w:customStyle="1" w:styleId="Appendix1Char">
    <w:name w:val="Appendix 1 Char"/>
    <w:link w:val="Appendix1"/>
    <w:rsid w:val="00D710CE"/>
    <w:rPr>
      <w:rFonts w:ascii="Arial" w:hAnsi="Arial"/>
      <w:b/>
      <w:sz w:val="32"/>
      <w:szCs w:val="24"/>
    </w:rPr>
  </w:style>
  <w:style w:type="character" w:customStyle="1" w:styleId="AttachmentHeading1Char">
    <w:name w:val="Attachment Heading 1 Char"/>
    <w:basedOn w:val="Appendix1Char"/>
    <w:link w:val="AttachmentHeading1"/>
    <w:rsid w:val="00D710CE"/>
    <w:rPr>
      <w:rFonts w:ascii="Calibri" w:hAnsi="Calibri"/>
      <w:b w:val="0"/>
      <w:color w:val="000000" w:themeColor="text1"/>
      <w:sz w:val="32"/>
      <w:szCs w:val="24"/>
    </w:rPr>
  </w:style>
  <w:style w:type="character" w:customStyle="1" w:styleId="InstructionalTextChar">
    <w:name w:val="Instructional Text Char"/>
    <w:rsid w:val="00D710CE"/>
    <w:rPr>
      <w:rFonts w:ascii="Garamond" w:hAnsi="Garamond"/>
      <w:i/>
      <w:iCs/>
      <w:color w:val="0000FF"/>
      <w:sz w:val="24"/>
      <w:lang w:val="en-US" w:eastAsia="en-US" w:bidi="ar-SA"/>
    </w:rPr>
  </w:style>
  <w:style w:type="character" w:customStyle="1" w:styleId="Appendix11Char">
    <w:name w:val="Appendix 1.1 Char"/>
    <w:basedOn w:val="Heading2Char"/>
    <w:link w:val="Appendix11"/>
    <w:rsid w:val="00D710CE"/>
    <w:rPr>
      <w:b/>
      <w:bCs/>
      <w:sz w:val="32"/>
      <w:szCs w:val="26"/>
    </w:rPr>
  </w:style>
  <w:style w:type="character" w:customStyle="1" w:styleId="AttachmentHeading2Char">
    <w:name w:val="Attachment Heading 2 Char"/>
    <w:basedOn w:val="Appendix11Char"/>
    <w:link w:val="AttachmentHeading2"/>
    <w:rsid w:val="00D710CE"/>
    <w:rPr>
      <w:b/>
      <w:bCs/>
      <w:sz w:val="32"/>
      <w:szCs w:val="26"/>
    </w:rPr>
  </w:style>
  <w:style w:type="paragraph" w:customStyle="1" w:styleId="EmphasisBullets">
    <w:name w:val="Emphasis Bullets"/>
    <w:link w:val="EmphasisBulletsChar"/>
    <w:rsid w:val="00D710CE"/>
    <w:pPr>
      <w:keepLines/>
      <w:autoSpaceDE w:val="0"/>
      <w:autoSpaceDN w:val="0"/>
      <w:adjustRightInd w:val="0"/>
      <w:spacing w:before="60" w:after="120" w:line="240" w:lineRule="atLeast"/>
    </w:pPr>
    <w:rPr>
      <w:rFonts w:ascii="Garamond" w:hAnsi="Garamond"/>
      <w:i/>
      <w:iCs/>
      <w:color w:val="0000FF"/>
      <w:sz w:val="24"/>
    </w:rPr>
  </w:style>
  <w:style w:type="character" w:customStyle="1" w:styleId="EmphasisBulletsChar">
    <w:name w:val="Emphasis Bullets Char"/>
    <w:link w:val="EmphasisBullets"/>
    <w:rsid w:val="00D710CE"/>
    <w:rPr>
      <w:rFonts w:ascii="Garamond" w:hAnsi="Garamond"/>
      <w:i/>
      <w:iCs/>
      <w:color w:val="0000FF"/>
      <w:sz w:val="24"/>
    </w:rPr>
  </w:style>
  <w:style w:type="paragraph" w:styleId="TableofFigures">
    <w:name w:val="table of figures"/>
    <w:aliases w:val="Table of Tables"/>
    <w:basedOn w:val="Normal"/>
    <w:next w:val="Normal"/>
    <w:uiPriority w:val="99"/>
    <w:unhideWhenUsed/>
    <w:qFormat/>
    <w:rsid w:val="005F294E"/>
    <w:pPr>
      <w:tabs>
        <w:tab w:val="right" w:leader="dot" w:pos="9346"/>
      </w:tabs>
      <w:ind w:left="720" w:right="720" w:hanging="720"/>
    </w:pPr>
  </w:style>
  <w:style w:type="paragraph" w:customStyle="1" w:styleId="Headings4">
    <w:name w:val="Headings 4"/>
    <w:basedOn w:val="Heading4"/>
    <w:link w:val="Headings4Char"/>
    <w:qFormat/>
    <w:rsid w:val="00C91ED1"/>
    <w:pPr>
      <w:ind w:left="648"/>
    </w:pPr>
    <w:rPr>
      <w:b w:val="0"/>
      <w:bCs w:val="0"/>
    </w:rPr>
  </w:style>
  <w:style w:type="character" w:customStyle="1" w:styleId="Heading4Char">
    <w:name w:val="Heading 4 Char"/>
    <w:aliases w:val="Table Title Char"/>
    <w:link w:val="Heading4"/>
    <w:rsid w:val="00062245"/>
    <w:rPr>
      <w:b/>
      <w:bCs/>
      <w:iCs/>
      <w:sz w:val="24"/>
      <w:szCs w:val="24"/>
    </w:rPr>
  </w:style>
  <w:style w:type="character" w:customStyle="1" w:styleId="Headings4Char">
    <w:name w:val="Headings 4 Char"/>
    <w:basedOn w:val="Heading4Char"/>
    <w:link w:val="Headings4"/>
    <w:rsid w:val="00C91ED1"/>
    <w:rPr>
      <w:b w:val="0"/>
      <w:bCs w:val="0"/>
      <w:iCs/>
      <w:sz w:val="24"/>
      <w:szCs w:val="24"/>
    </w:rPr>
  </w:style>
  <w:style w:type="paragraph" w:customStyle="1" w:styleId="tabletext0">
    <w:name w:val="tabletext"/>
    <w:basedOn w:val="Normal"/>
    <w:rsid w:val="0054678C"/>
    <w:pPr>
      <w:spacing w:before="100" w:beforeAutospacing="1" w:after="100" w:afterAutospacing="1"/>
    </w:pPr>
    <w:rPr>
      <w:rFonts w:eastAsiaTheme="minorEastAsia"/>
    </w:rPr>
  </w:style>
  <w:style w:type="character" w:styleId="Emphasis">
    <w:name w:val="Emphasis"/>
    <w:uiPriority w:val="20"/>
    <w:qFormat/>
    <w:rsid w:val="00062245"/>
    <w:rPr>
      <w:i/>
      <w:iCs/>
    </w:rPr>
  </w:style>
  <w:style w:type="paragraph" w:customStyle="1" w:styleId="columntitle">
    <w:name w:val="columntitle"/>
    <w:basedOn w:val="Normal"/>
    <w:rsid w:val="00FD7B79"/>
    <w:pPr>
      <w:spacing w:before="100" w:beforeAutospacing="1" w:after="100" w:afterAutospacing="1"/>
    </w:pPr>
  </w:style>
  <w:style w:type="paragraph" w:customStyle="1" w:styleId="tablecell">
    <w:name w:val="tablecell"/>
    <w:basedOn w:val="Normal"/>
    <w:rsid w:val="00FD7B79"/>
    <w:pPr>
      <w:spacing w:before="100" w:beforeAutospacing="1" w:after="100" w:afterAutospacing="1"/>
    </w:pPr>
  </w:style>
  <w:style w:type="character" w:customStyle="1" w:styleId="apple-converted-space">
    <w:name w:val="apple-converted-space"/>
    <w:basedOn w:val="DefaultParagraphFont"/>
    <w:rsid w:val="00FD7B79"/>
  </w:style>
  <w:style w:type="character" w:styleId="HTMLCode">
    <w:name w:val="HTML Code"/>
    <w:basedOn w:val="DefaultParagraphFont"/>
    <w:uiPriority w:val="99"/>
    <w:semiHidden/>
    <w:unhideWhenUsed/>
    <w:rsid w:val="00FD7B79"/>
    <w:rPr>
      <w:rFonts w:ascii="Courier New" w:eastAsia="Times New Roman" w:hAnsi="Courier New" w:cs="Courier New"/>
      <w:sz w:val="20"/>
      <w:szCs w:val="20"/>
    </w:rPr>
  </w:style>
  <w:style w:type="paragraph" w:customStyle="1" w:styleId="bodytext4">
    <w:name w:val="bodytext4"/>
    <w:basedOn w:val="Normal"/>
    <w:rsid w:val="00FD7B79"/>
    <w:pPr>
      <w:spacing w:before="100" w:beforeAutospacing="1" w:after="100" w:afterAutospacing="1"/>
    </w:pPr>
  </w:style>
  <w:style w:type="paragraph" w:customStyle="1" w:styleId="style-v">
    <w:name w:val="style-v"/>
    <w:basedOn w:val="Normal"/>
    <w:rsid w:val="00FD7B79"/>
    <w:pPr>
      <w:spacing w:before="100" w:beforeAutospacing="1" w:after="100" w:afterAutospacing="1"/>
    </w:pPr>
  </w:style>
  <w:style w:type="paragraph" w:customStyle="1" w:styleId="tablecellnext">
    <w:name w:val="tablecellnext"/>
    <w:basedOn w:val="Normal"/>
    <w:rsid w:val="00FD7B79"/>
    <w:pPr>
      <w:spacing w:before="100" w:beforeAutospacing="1" w:after="100" w:afterAutospacing="1"/>
    </w:pPr>
  </w:style>
  <w:style w:type="paragraph" w:customStyle="1" w:styleId="hl7tablecaption">
    <w:name w:val="hl7tablecaption"/>
    <w:basedOn w:val="Normal"/>
    <w:rsid w:val="00FD7B79"/>
    <w:pPr>
      <w:spacing w:before="100" w:beforeAutospacing="1" w:after="100" w:afterAutospacing="1"/>
    </w:pPr>
  </w:style>
  <w:style w:type="paragraph" w:customStyle="1" w:styleId="hl7tableheader">
    <w:name w:val="hl7tableheader"/>
    <w:basedOn w:val="Normal"/>
    <w:rsid w:val="00FD7B79"/>
    <w:pPr>
      <w:spacing w:before="100" w:beforeAutospacing="1" w:after="100" w:afterAutospacing="1"/>
    </w:pPr>
  </w:style>
  <w:style w:type="paragraph" w:customStyle="1" w:styleId="hl7tablebody">
    <w:name w:val="hl7tablebody"/>
    <w:basedOn w:val="Normal"/>
    <w:rsid w:val="00FD7B79"/>
    <w:pPr>
      <w:spacing w:before="100" w:beforeAutospacing="1" w:after="100" w:afterAutospacing="1"/>
    </w:pPr>
  </w:style>
  <w:style w:type="paragraph" w:customStyle="1" w:styleId="messagenotation">
    <w:name w:val="messagenotation"/>
    <w:basedOn w:val="Normal"/>
    <w:rsid w:val="00FD7B79"/>
    <w:pPr>
      <w:spacing w:before="100" w:beforeAutospacing="1" w:after="100" w:afterAutospacing="1"/>
    </w:pPr>
  </w:style>
  <w:style w:type="paragraph" w:customStyle="1" w:styleId="p1">
    <w:name w:val="p1"/>
    <w:basedOn w:val="Normal"/>
    <w:rsid w:val="0034774F"/>
    <w:pPr>
      <w:spacing w:before="100" w:beforeAutospacing="1" w:after="100" w:afterAutospacing="1"/>
    </w:pPr>
    <w:rPr>
      <w:rFonts w:eastAsiaTheme="minorEastAsia"/>
    </w:rPr>
  </w:style>
  <w:style w:type="paragraph" w:customStyle="1" w:styleId="p2">
    <w:name w:val="p2"/>
    <w:basedOn w:val="Normal"/>
    <w:rsid w:val="0034774F"/>
    <w:pPr>
      <w:spacing w:before="100" w:beforeAutospacing="1" w:after="100" w:afterAutospacing="1"/>
    </w:pPr>
    <w:rPr>
      <w:rFonts w:eastAsiaTheme="minorEastAsia"/>
    </w:rPr>
  </w:style>
  <w:style w:type="character" w:customStyle="1" w:styleId="s1">
    <w:name w:val="s1"/>
    <w:basedOn w:val="DefaultParagraphFont"/>
    <w:rsid w:val="0034774F"/>
  </w:style>
  <w:style w:type="character" w:customStyle="1" w:styleId="Heading5Char">
    <w:name w:val="Heading 5 Char"/>
    <w:link w:val="Heading5"/>
    <w:rsid w:val="00062245"/>
    <w:rPr>
      <w:b/>
      <w:bCs/>
      <w:iCs/>
      <w:sz w:val="24"/>
      <w:szCs w:val="24"/>
    </w:rPr>
  </w:style>
  <w:style w:type="character" w:customStyle="1" w:styleId="Heading6Char">
    <w:name w:val="Heading 6 Char"/>
    <w:link w:val="Heading6"/>
    <w:rsid w:val="00062245"/>
    <w:rPr>
      <w:b/>
      <w:bCs/>
      <w:iCs/>
      <w:sz w:val="24"/>
      <w:szCs w:val="24"/>
    </w:rPr>
  </w:style>
  <w:style w:type="paragraph" w:customStyle="1" w:styleId="bodyparagraph">
    <w:name w:val="bodyparagraph"/>
    <w:basedOn w:val="Normal"/>
    <w:uiPriority w:val="99"/>
    <w:semiHidden/>
    <w:rsid w:val="004548B8"/>
    <w:pPr>
      <w:spacing w:before="100" w:beforeAutospacing="1" w:after="100" w:afterAutospacing="1"/>
    </w:pPr>
    <w:rPr>
      <w:rFonts w:eastAsiaTheme="minorEastAsia"/>
    </w:rPr>
  </w:style>
  <w:style w:type="character" w:customStyle="1" w:styleId="TableHeadingChar">
    <w:name w:val="Table Heading Char"/>
    <w:link w:val="TableHeading"/>
    <w:rsid w:val="00CE62EE"/>
    <w:rPr>
      <w:rFonts w:eastAsia="Calibri"/>
      <w:b/>
      <w:color w:val="FFFFFF"/>
      <w:sz w:val="24"/>
      <w:szCs w:val="24"/>
    </w:rPr>
  </w:style>
  <w:style w:type="character" w:customStyle="1" w:styleId="st1">
    <w:name w:val="st1"/>
    <w:basedOn w:val="DefaultParagraphFont"/>
    <w:rsid w:val="00B020F1"/>
  </w:style>
  <w:style w:type="paragraph" w:styleId="ListNumber">
    <w:name w:val="List Number"/>
    <w:basedOn w:val="Normal"/>
    <w:uiPriority w:val="99"/>
    <w:qFormat/>
    <w:rsid w:val="00062245"/>
    <w:pPr>
      <w:numPr>
        <w:numId w:val="30"/>
      </w:numPr>
    </w:pPr>
  </w:style>
  <w:style w:type="paragraph" w:customStyle="1" w:styleId="AppendixHeading">
    <w:name w:val="Appendix Heading"/>
    <w:next w:val="BodyText"/>
    <w:qFormat/>
    <w:rsid w:val="00B27598"/>
    <w:pPr>
      <w:pageBreakBefore/>
      <w:numPr>
        <w:numId w:val="19"/>
      </w:numPr>
      <w:tabs>
        <w:tab w:val="left" w:pos="1080"/>
        <w:tab w:val="left" w:pos="1800"/>
      </w:tabs>
      <w:spacing w:after="180"/>
      <w:jc w:val="center"/>
      <w:outlineLvl w:val="1"/>
    </w:pPr>
    <w:rPr>
      <w:rFonts w:ascii="Arial" w:eastAsia="Arial Unicode MS" w:hAnsi="Arial"/>
      <w:b/>
      <w:bCs/>
      <w:color w:val="000000"/>
      <w:sz w:val="28"/>
      <w:szCs w:val="26"/>
    </w:rPr>
  </w:style>
  <w:style w:type="paragraph" w:customStyle="1" w:styleId="AppendixTitle">
    <w:name w:val="Appendix Title"/>
    <w:link w:val="AppendixTitleChar"/>
    <w:qFormat/>
    <w:rsid w:val="00B27598"/>
    <w:pPr>
      <w:framePr w:wrap="around" w:vAnchor="page" w:hAnchor="page" w:xAlign="center" w:yAlign="center"/>
      <w:jc w:val="center"/>
    </w:pPr>
    <w:rPr>
      <w:rFonts w:ascii="Arial" w:eastAsia="Calibri" w:hAnsi="Arial" w:cs="Arial"/>
      <w:b/>
      <w:bCs/>
      <w:kern w:val="32"/>
      <w:sz w:val="36"/>
      <w:szCs w:val="32"/>
    </w:rPr>
  </w:style>
  <w:style w:type="paragraph" w:customStyle="1" w:styleId="Bullet1">
    <w:name w:val="Bullet 1"/>
    <w:basedOn w:val="BodyTextBullet1"/>
    <w:qFormat/>
    <w:rsid w:val="00BE4A2B"/>
  </w:style>
  <w:style w:type="paragraph" w:customStyle="1" w:styleId="Bullet2">
    <w:name w:val="Bullet 2"/>
    <w:link w:val="Bullet2Char"/>
    <w:qFormat/>
    <w:rsid w:val="00BE4A2B"/>
    <w:pPr>
      <w:numPr>
        <w:numId w:val="20"/>
      </w:numPr>
      <w:spacing w:before="60" w:after="120"/>
      <w:ind w:left="1440" w:hanging="720"/>
      <w:contextualSpacing/>
    </w:pPr>
    <w:rPr>
      <w:rFonts w:eastAsia="Calibri"/>
      <w:sz w:val="24"/>
      <w:szCs w:val="24"/>
    </w:rPr>
  </w:style>
  <w:style w:type="paragraph" w:customStyle="1" w:styleId="CaptionFigure">
    <w:name w:val="Caption Figure"/>
    <w:next w:val="BodyText"/>
    <w:qFormat/>
    <w:rsid w:val="00B27598"/>
    <w:pPr>
      <w:spacing w:before="220"/>
      <w:jc w:val="center"/>
    </w:pPr>
    <w:rPr>
      <w:rFonts w:eastAsia="Calibri"/>
      <w:b/>
      <w:sz w:val="22"/>
      <w:szCs w:val="22"/>
    </w:rPr>
  </w:style>
  <w:style w:type="paragraph" w:customStyle="1" w:styleId="Contents">
    <w:name w:val="Contents"/>
    <w:qFormat/>
    <w:rsid w:val="00B27598"/>
    <w:pPr>
      <w:spacing w:after="280"/>
      <w:jc w:val="center"/>
    </w:pPr>
    <w:rPr>
      <w:rFonts w:ascii="Arial" w:eastAsia="Arial Unicode MS" w:hAnsi="Arial"/>
      <w:b/>
      <w:sz w:val="28"/>
      <w:szCs w:val="24"/>
    </w:rPr>
  </w:style>
  <w:style w:type="paragraph" w:customStyle="1" w:styleId="CoverLogo">
    <w:name w:val="Cover Logo"/>
    <w:link w:val="CoverLogoChar"/>
    <w:autoRedefine/>
    <w:qFormat/>
    <w:rsid w:val="00B27598"/>
    <w:pPr>
      <w:spacing w:before="720"/>
      <w:jc w:val="center"/>
    </w:pPr>
    <w:rPr>
      <w:iCs/>
      <w:color w:val="0000FF"/>
      <w:sz w:val="22"/>
      <w:szCs w:val="28"/>
    </w:rPr>
  </w:style>
  <w:style w:type="character" w:customStyle="1" w:styleId="CoverLogoChar">
    <w:name w:val="Cover Logo Char"/>
    <w:link w:val="CoverLogo"/>
    <w:rsid w:val="00B27598"/>
    <w:rPr>
      <w:iCs/>
      <w:color w:val="0000FF"/>
      <w:sz w:val="22"/>
      <w:szCs w:val="28"/>
    </w:rPr>
  </w:style>
  <w:style w:type="paragraph" w:customStyle="1" w:styleId="Graphic">
    <w:name w:val="Graphic"/>
    <w:next w:val="CaptionFigure"/>
    <w:qFormat/>
    <w:rsid w:val="00B27598"/>
    <w:pPr>
      <w:spacing w:before="220"/>
      <w:jc w:val="center"/>
    </w:pPr>
    <w:rPr>
      <w:rFonts w:eastAsia="Calibri"/>
      <w:sz w:val="22"/>
      <w:szCs w:val="22"/>
    </w:rPr>
  </w:style>
  <w:style w:type="character" w:customStyle="1" w:styleId="HeaderChar">
    <w:name w:val="Header Char"/>
    <w:link w:val="Header"/>
    <w:uiPriority w:val="99"/>
    <w:rsid w:val="00062245"/>
    <w:rPr>
      <w:rFonts w:eastAsia="Calibri"/>
      <w:sz w:val="24"/>
      <w:szCs w:val="24"/>
    </w:rPr>
  </w:style>
  <w:style w:type="paragraph" w:customStyle="1" w:styleId="HeaderCover">
    <w:name w:val="Header Cover"/>
    <w:qFormat/>
    <w:rsid w:val="00B27598"/>
    <w:pPr>
      <w:spacing w:after="120"/>
    </w:pPr>
    <w:rPr>
      <w:rFonts w:ascii="Arial" w:hAnsi="Arial"/>
      <w:sz w:val="18"/>
    </w:rPr>
  </w:style>
  <w:style w:type="paragraph" w:customStyle="1" w:styleId="MonthYear">
    <w:name w:val="Month Year"/>
    <w:qFormat/>
    <w:rsid w:val="00B27598"/>
    <w:pPr>
      <w:jc w:val="center"/>
    </w:pPr>
    <w:rPr>
      <w:rFonts w:ascii="Arial" w:hAnsi="Arial"/>
      <w:b/>
      <w:bCs/>
      <w:color w:val="000000"/>
      <w:sz w:val="28"/>
      <w:szCs w:val="24"/>
    </w:rPr>
  </w:style>
  <w:style w:type="paragraph" w:customStyle="1" w:styleId="Note">
    <w:name w:val="Note"/>
    <w:basedOn w:val="BodyText"/>
    <w:uiPriority w:val="99"/>
    <w:rsid w:val="00062245"/>
    <w:pPr>
      <w:numPr>
        <w:numId w:val="28"/>
      </w:numPr>
      <w:pBdr>
        <w:top w:val="single" w:sz="4" w:space="1" w:color="auto"/>
        <w:bottom w:val="single" w:sz="4" w:space="1" w:color="auto"/>
      </w:pBdr>
      <w:shd w:val="pct12" w:color="auto" w:fill="auto"/>
      <w:tabs>
        <w:tab w:val="left" w:pos="720"/>
      </w:tabs>
      <w:autoSpaceDE w:val="0"/>
      <w:autoSpaceDN w:val="0"/>
      <w:adjustRightInd w:val="0"/>
      <w:spacing w:before="240" w:after="360"/>
    </w:pPr>
    <w:rPr>
      <w:iCs/>
      <w:szCs w:val="22"/>
    </w:rPr>
  </w:style>
  <w:style w:type="paragraph" w:customStyle="1" w:styleId="Spawar">
    <w:name w:val="Spawar"/>
    <w:qFormat/>
    <w:rsid w:val="00B27598"/>
    <w:pPr>
      <w:spacing w:before="720"/>
      <w:jc w:val="center"/>
    </w:pPr>
    <w:rPr>
      <w:rFonts w:ascii="Arial" w:hAnsi="Arial" w:cs="Arial"/>
      <w:color w:val="000000"/>
    </w:rPr>
  </w:style>
  <w:style w:type="paragraph" w:customStyle="1" w:styleId="Step">
    <w:name w:val="Step"/>
    <w:qFormat/>
    <w:rsid w:val="0067659A"/>
    <w:pPr>
      <w:numPr>
        <w:numId w:val="34"/>
      </w:numPr>
      <w:spacing w:before="60" w:after="120"/>
    </w:pPr>
    <w:rPr>
      <w:rFonts w:eastAsia="Calibri"/>
      <w:sz w:val="24"/>
      <w:szCs w:val="24"/>
    </w:rPr>
  </w:style>
  <w:style w:type="paragraph" w:customStyle="1" w:styleId="StepBullet">
    <w:name w:val="Step Bullet"/>
    <w:qFormat/>
    <w:rsid w:val="00B27598"/>
    <w:pPr>
      <w:numPr>
        <w:numId w:val="21"/>
      </w:numPr>
      <w:spacing w:before="120"/>
    </w:pPr>
    <w:rPr>
      <w:rFonts w:eastAsia="Calibri"/>
      <w:sz w:val="22"/>
    </w:rPr>
  </w:style>
  <w:style w:type="paragraph" w:customStyle="1" w:styleId="StepContinued">
    <w:name w:val="Step Continued"/>
    <w:next w:val="Step"/>
    <w:qFormat/>
    <w:rsid w:val="00B27598"/>
    <w:pPr>
      <w:ind w:left="720"/>
    </w:pPr>
    <w:rPr>
      <w:sz w:val="22"/>
    </w:rPr>
  </w:style>
  <w:style w:type="paragraph" w:customStyle="1" w:styleId="StepIntro">
    <w:name w:val="Step Intro"/>
    <w:next w:val="Step"/>
    <w:qFormat/>
    <w:rsid w:val="00015DB5"/>
    <w:pPr>
      <w:spacing w:before="220"/>
    </w:pPr>
    <w:rPr>
      <w:rFonts w:eastAsia="Calibri"/>
      <w:b/>
      <w:sz w:val="24"/>
      <w:szCs w:val="24"/>
    </w:rPr>
  </w:style>
  <w:style w:type="character" w:customStyle="1" w:styleId="SubtitleChar">
    <w:name w:val="Subtitle Char"/>
    <w:aliases w:val="Table Content Char"/>
    <w:link w:val="Subtitle"/>
    <w:uiPriority w:val="11"/>
    <w:rsid w:val="00062245"/>
    <w:rPr>
      <w:b/>
      <w:iCs/>
      <w:spacing w:val="15"/>
      <w:sz w:val="32"/>
      <w:szCs w:val="24"/>
    </w:rPr>
  </w:style>
  <w:style w:type="paragraph" w:customStyle="1" w:styleId="Table">
    <w:name w:val="Table"/>
    <w:basedOn w:val="Normal"/>
    <w:semiHidden/>
    <w:rsid w:val="00B27598"/>
    <w:pPr>
      <w:tabs>
        <w:tab w:val="left" w:pos="-3420"/>
      </w:tabs>
      <w:spacing w:before="40" w:after="20"/>
    </w:pPr>
    <w:rPr>
      <w:rFonts w:ascii="C Helvetica Condensed" w:eastAsia="Times New Roman" w:hAnsi="C Helvetica Condensed"/>
    </w:rPr>
  </w:style>
  <w:style w:type="paragraph" w:customStyle="1" w:styleId="TableBody">
    <w:name w:val="Table Body"/>
    <w:basedOn w:val="p2"/>
    <w:qFormat/>
    <w:rsid w:val="004D246B"/>
    <w:pPr>
      <w:spacing w:before="20" w:beforeAutospacing="0" w:after="20" w:afterAutospacing="0"/>
    </w:pPr>
    <w:rPr>
      <w:bCs/>
      <w:sz w:val="22"/>
      <w:szCs w:val="22"/>
    </w:rPr>
  </w:style>
  <w:style w:type="paragraph" w:customStyle="1" w:styleId="TableCaption">
    <w:name w:val="Table Caption"/>
    <w:next w:val="BodyText"/>
    <w:qFormat/>
    <w:rsid w:val="00B27598"/>
    <w:pPr>
      <w:spacing w:before="220" w:after="110"/>
      <w:jc w:val="center"/>
    </w:pPr>
    <w:rPr>
      <w:rFonts w:eastAsia="Calibri"/>
      <w:b/>
      <w:bCs/>
      <w:color w:val="000000"/>
      <w:sz w:val="22"/>
      <w:szCs w:val="22"/>
    </w:rPr>
  </w:style>
  <w:style w:type="paragraph" w:customStyle="1" w:styleId="TableColumnHeader">
    <w:name w:val="Table Column Header"/>
    <w:qFormat/>
    <w:rsid w:val="00B27598"/>
    <w:pPr>
      <w:jc w:val="center"/>
    </w:pPr>
    <w:rPr>
      <w:rFonts w:ascii="Arial" w:eastAsia="Calibri" w:hAnsi="Arial"/>
      <w:b/>
    </w:rPr>
  </w:style>
  <w:style w:type="paragraph" w:customStyle="1" w:styleId="CodeText">
    <w:name w:val="Code Text"/>
    <w:next w:val="BodyText"/>
    <w:qFormat/>
    <w:rsid w:val="00B27598"/>
    <w:pPr>
      <w:spacing w:before="220" w:after="220"/>
      <w:jc w:val="center"/>
    </w:pPr>
    <w:rPr>
      <w:rFonts w:ascii="Courier" w:eastAsia="Calibri" w:hAnsi="Courier"/>
      <w:sz w:val="22"/>
    </w:rPr>
  </w:style>
  <w:style w:type="paragraph" w:customStyle="1" w:styleId="VA">
    <w:name w:val="VA"/>
    <w:rsid w:val="00B27598"/>
    <w:pPr>
      <w:spacing w:before="240"/>
      <w:jc w:val="center"/>
    </w:pPr>
    <w:rPr>
      <w:rFonts w:ascii="Arial" w:hAnsi="Arial"/>
      <w:b/>
      <w:bCs/>
      <w:color w:val="000000"/>
      <w:sz w:val="24"/>
      <w:szCs w:val="24"/>
    </w:rPr>
  </w:style>
  <w:style w:type="paragraph" w:customStyle="1" w:styleId="Version">
    <w:name w:val="Version"/>
    <w:qFormat/>
    <w:rsid w:val="00B27598"/>
    <w:pPr>
      <w:spacing w:before="720"/>
      <w:jc w:val="center"/>
    </w:pPr>
    <w:rPr>
      <w:rFonts w:ascii="Arial" w:hAnsi="Arial"/>
      <w:b/>
      <w:bCs/>
      <w:color w:val="000000"/>
      <w:sz w:val="28"/>
      <w:szCs w:val="24"/>
    </w:rPr>
  </w:style>
  <w:style w:type="paragraph" w:customStyle="1" w:styleId="DocumentNumber">
    <w:name w:val="Document Number"/>
    <w:next w:val="Version"/>
    <w:qFormat/>
    <w:rsid w:val="00B27598"/>
    <w:pPr>
      <w:spacing w:before="480"/>
      <w:jc w:val="center"/>
    </w:pPr>
    <w:rPr>
      <w:rFonts w:ascii="Arial" w:hAnsi="Arial"/>
      <w:b/>
      <w:bCs/>
      <w:color w:val="000000"/>
      <w:sz w:val="28"/>
      <w:szCs w:val="24"/>
    </w:rPr>
  </w:style>
  <w:style w:type="paragraph" w:customStyle="1" w:styleId="SPAWAR0">
    <w:name w:val="SPAWAR"/>
    <w:qFormat/>
    <w:rsid w:val="00B27598"/>
    <w:pPr>
      <w:spacing w:before="720"/>
      <w:jc w:val="center"/>
    </w:pPr>
    <w:rPr>
      <w:rFonts w:ascii="Arial" w:hAnsi="Arial" w:cs="Arial"/>
      <w:color w:val="000000"/>
    </w:rPr>
  </w:style>
  <w:style w:type="paragraph" w:styleId="TOCHeading">
    <w:name w:val="TOC Heading"/>
    <w:basedOn w:val="Heading1"/>
    <w:next w:val="Normal"/>
    <w:uiPriority w:val="39"/>
    <w:unhideWhenUsed/>
    <w:qFormat/>
    <w:rsid w:val="00B27598"/>
    <w:pPr>
      <w:numPr>
        <w:numId w:val="0"/>
      </w:numPr>
      <w:spacing w:before="480" w:line="276" w:lineRule="auto"/>
      <w:outlineLvl w:val="9"/>
    </w:pPr>
    <w:rPr>
      <w:rFonts w:asciiTheme="majorHAnsi" w:eastAsiaTheme="majorEastAsia" w:hAnsiTheme="majorHAnsi" w:cstheme="majorBidi"/>
      <w:color w:val="365F91" w:themeColor="accent1" w:themeShade="BF"/>
      <w:sz w:val="28"/>
      <w:szCs w:val="28"/>
      <w:lang w:eastAsia="ja-JP"/>
    </w:rPr>
  </w:style>
  <w:style w:type="character" w:customStyle="1" w:styleId="Heading8Char">
    <w:name w:val="Heading 8 Char"/>
    <w:link w:val="Heading8"/>
    <w:rsid w:val="00062245"/>
    <w:rPr>
      <w:b/>
      <w:bCs/>
      <w:iCs/>
      <w:sz w:val="24"/>
      <w:szCs w:val="24"/>
    </w:rPr>
  </w:style>
  <w:style w:type="character" w:customStyle="1" w:styleId="Heading9Char">
    <w:name w:val="Heading 9 Char"/>
    <w:link w:val="Heading9"/>
    <w:rsid w:val="00062245"/>
    <w:rPr>
      <w:b/>
      <w:bCs/>
      <w:iCs/>
      <w:sz w:val="24"/>
      <w:szCs w:val="24"/>
    </w:rPr>
  </w:style>
  <w:style w:type="paragraph" w:customStyle="1" w:styleId="BlankPageContent">
    <w:name w:val="Blank Page Content"/>
    <w:link w:val="BlankPageContentChar"/>
    <w:qFormat/>
    <w:rsid w:val="00B27598"/>
    <w:pPr>
      <w:framePr w:wrap="around" w:hAnchor="text" w:xAlign="center" w:yAlign="center"/>
    </w:pPr>
    <w:rPr>
      <w:rFonts w:ascii="Arial" w:eastAsia="Calibri" w:hAnsi="Arial" w:cs="Arial"/>
      <w:bCs/>
      <w:kern w:val="32"/>
      <w:sz w:val="28"/>
      <w:szCs w:val="28"/>
    </w:rPr>
  </w:style>
  <w:style w:type="character" w:customStyle="1" w:styleId="AppendixTitleChar">
    <w:name w:val="Appendix Title Char"/>
    <w:basedOn w:val="DefaultParagraphFont"/>
    <w:link w:val="AppendixTitle"/>
    <w:rsid w:val="00B27598"/>
    <w:rPr>
      <w:rFonts w:ascii="Arial" w:eastAsia="Calibri" w:hAnsi="Arial" w:cs="Arial"/>
      <w:b/>
      <w:bCs/>
      <w:kern w:val="32"/>
      <w:sz w:val="36"/>
      <w:szCs w:val="32"/>
    </w:rPr>
  </w:style>
  <w:style w:type="character" w:customStyle="1" w:styleId="BlankPageContentChar">
    <w:name w:val="Blank Page Content Char"/>
    <w:basedOn w:val="AppendixTitleChar"/>
    <w:link w:val="BlankPageContent"/>
    <w:rsid w:val="00B27598"/>
    <w:rPr>
      <w:rFonts w:ascii="Arial" w:eastAsia="Calibri" w:hAnsi="Arial" w:cs="Arial"/>
      <w:b w:val="0"/>
      <w:bCs/>
      <w:kern w:val="32"/>
      <w:sz w:val="28"/>
      <w:szCs w:val="28"/>
    </w:rPr>
  </w:style>
  <w:style w:type="paragraph" w:styleId="List2">
    <w:name w:val="List 2"/>
    <w:basedOn w:val="Step"/>
    <w:unhideWhenUsed/>
    <w:rsid w:val="00143375"/>
    <w:pPr>
      <w:numPr>
        <w:ilvl w:val="4"/>
        <w:numId w:val="32"/>
      </w:numPr>
      <w:spacing w:afterLines="120"/>
    </w:pPr>
    <w:rPr>
      <w:b/>
      <w:iCs/>
    </w:rPr>
  </w:style>
  <w:style w:type="paragraph" w:styleId="List3">
    <w:name w:val="List 3"/>
    <w:basedOn w:val="Normal"/>
    <w:unhideWhenUsed/>
    <w:rsid w:val="00AE6091"/>
    <w:pPr>
      <w:numPr>
        <w:ilvl w:val="2"/>
        <w:numId w:val="33"/>
      </w:numPr>
    </w:pPr>
  </w:style>
  <w:style w:type="paragraph" w:customStyle="1" w:styleId="TableBullet">
    <w:name w:val="Table Bullet"/>
    <w:uiPriority w:val="8"/>
    <w:qFormat/>
    <w:rsid w:val="00062245"/>
    <w:pPr>
      <w:numPr>
        <w:numId w:val="25"/>
      </w:numPr>
      <w:spacing w:before="20" w:after="20"/>
    </w:pPr>
    <w:rPr>
      <w:rFonts w:eastAsia="Calibri"/>
      <w:sz w:val="22"/>
      <w:szCs w:val="24"/>
      <w:lang w:val="da-DK"/>
    </w:rPr>
  </w:style>
  <w:style w:type="character" w:customStyle="1" w:styleId="CodeChar">
    <w:name w:val="Code Char"/>
    <w:uiPriority w:val="3"/>
    <w:qFormat/>
    <w:rsid w:val="00062245"/>
    <w:rPr>
      <w:rFonts w:ascii="Courier New" w:hAnsi="Courier New"/>
      <w:sz w:val="22"/>
    </w:rPr>
  </w:style>
  <w:style w:type="paragraph" w:customStyle="1" w:styleId="CodePar">
    <w:name w:val="Code Par"/>
    <w:basedOn w:val="Normal"/>
    <w:link w:val="CodeParChar"/>
    <w:uiPriority w:val="1"/>
    <w:qFormat/>
    <w:rsid w:val="00062245"/>
    <w:pPr>
      <w:ind w:left="720"/>
      <w:contextualSpacing/>
    </w:pPr>
    <w:rPr>
      <w:rFonts w:ascii="Courier New" w:hAnsi="Courier New"/>
      <w:sz w:val="22"/>
    </w:rPr>
  </w:style>
  <w:style w:type="character" w:customStyle="1" w:styleId="CodeParChar">
    <w:name w:val="Code Par Char"/>
    <w:link w:val="CodePar"/>
    <w:uiPriority w:val="1"/>
    <w:rsid w:val="00062245"/>
    <w:rPr>
      <w:rFonts w:ascii="Courier New" w:eastAsia="Calibri" w:hAnsi="Courier New"/>
      <w:sz w:val="22"/>
      <w:szCs w:val="24"/>
    </w:rPr>
  </w:style>
  <w:style w:type="paragraph" w:customStyle="1" w:styleId="Appendix">
    <w:name w:val="Appendix"/>
    <w:next w:val="Normal"/>
    <w:uiPriority w:val="37"/>
    <w:qFormat/>
    <w:rsid w:val="00062245"/>
    <w:pPr>
      <w:keepNext/>
      <w:numPr>
        <w:numId w:val="26"/>
      </w:numPr>
      <w:spacing w:before="240" w:after="240"/>
    </w:pPr>
    <w:rPr>
      <w:b/>
      <w:bCs/>
      <w:sz w:val="36"/>
      <w:szCs w:val="36"/>
    </w:rPr>
  </w:style>
  <w:style w:type="paragraph" w:customStyle="1" w:styleId="Attachment">
    <w:name w:val="Attachment"/>
    <w:next w:val="Normal"/>
    <w:uiPriority w:val="34"/>
    <w:qFormat/>
    <w:rsid w:val="00062245"/>
    <w:pPr>
      <w:numPr>
        <w:numId w:val="27"/>
      </w:numPr>
      <w:spacing w:before="240" w:after="240"/>
    </w:pPr>
    <w:rPr>
      <w:b/>
      <w:bCs/>
      <w:sz w:val="36"/>
      <w:szCs w:val="36"/>
    </w:rPr>
  </w:style>
  <w:style w:type="paragraph" w:customStyle="1" w:styleId="UIElement">
    <w:name w:val="UI_Element"/>
    <w:basedOn w:val="BodyText"/>
    <w:next w:val="BodyText"/>
    <w:link w:val="UIElementChar"/>
    <w:rsid w:val="00062245"/>
    <w:rPr>
      <w:b/>
    </w:rPr>
  </w:style>
  <w:style w:type="character" w:customStyle="1" w:styleId="FileNamesPaths">
    <w:name w:val="FileNames_Paths"/>
    <w:uiPriority w:val="1"/>
    <w:rsid w:val="00062245"/>
    <w:rPr>
      <w:rFonts w:ascii="Times New Roman" w:hAnsi="Times New Roman" w:cs="Times New Roman"/>
      <w:i/>
      <w:sz w:val="24"/>
    </w:rPr>
  </w:style>
  <w:style w:type="character" w:customStyle="1" w:styleId="UIElementChar">
    <w:name w:val="UI_Element Char"/>
    <w:link w:val="UIElement"/>
    <w:rsid w:val="00062245"/>
    <w:rPr>
      <w:rFonts w:eastAsia="Calibri"/>
      <w:b/>
      <w:sz w:val="24"/>
      <w:szCs w:val="24"/>
    </w:rPr>
  </w:style>
  <w:style w:type="character" w:customStyle="1" w:styleId="Command">
    <w:name w:val="Command"/>
    <w:uiPriority w:val="1"/>
    <w:rsid w:val="00062245"/>
    <w:rPr>
      <w:rFonts w:ascii="Courier New" w:hAnsi="Courier New"/>
      <w:sz w:val="22"/>
    </w:rPr>
  </w:style>
  <w:style w:type="numbering" w:customStyle="1" w:styleId="StyleStyleOutlinenumbered1Outlinenumbered">
    <w:name w:val="Style Style Outline numbered1 + Outline numbered"/>
    <w:basedOn w:val="NoList"/>
    <w:rsid w:val="00062245"/>
    <w:pPr>
      <w:numPr>
        <w:numId w:val="29"/>
      </w:numPr>
    </w:pPr>
  </w:style>
  <w:style w:type="character" w:customStyle="1" w:styleId="tgc">
    <w:name w:val="_tgc"/>
    <w:basedOn w:val="DefaultParagraphFont"/>
    <w:rsid w:val="00151F87"/>
  </w:style>
  <w:style w:type="paragraph" w:styleId="List">
    <w:name w:val="List"/>
    <w:basedOn w:val="Normal"/>
    <w:unhideWhenUsed/>
    <w:rsid w:val="00233AC5"/>
    <w:pPr>
      <w:ind w:left="360" w:hanging="360"/>
      <w:contextualSpacing/>
    </w:pPr>
  </w:style>
  <w:style w:type="paragraph" w:styleId="List4">
    <w:name w:val="List 4"/>
    <w:basedOn w:val="List3"/>
    <w:rsid w:val="00AE6091"/>
    <w:pPr>
      <w:numPr>
        <w:ilvl w:val="3"/>
      </w:numPr>
    </w:pPr>
  </w:style>
  <w:style w:type="paragraph" w:styleId="List5">
    <w:name w:val="List 5"/>
    <w:basedOn w:val="Normal"/>
    <w:rsid w:val="00AE6091"/>
    <w:pPr>
      <w:numPr>
        <w:ilvl w:val="4"/>
        <w:numId w:val="33"/>
      </w:numPr>
    </w:pPr>
  </w:style>
  <w:style w:type="paragraph" w:customStyle="1" w:styleId="Bullet3">
    <w:name w:val="Bullet 3"/>
    <w:basedOn w:val="Bullet2"/>
    <w:link w:val="Bullet3Char"/>
    <w:qFormat/>
    <w:rsid w:val="00BE4A2B"/>
    <w:pPr>
      <w:numPr>
        <w:ilvl w:val="1"/>
      </w:numPr>
      <w:spacing w:after="60"/>
    </w:pPr>
  </w:style>
  <w:style w:type="character" w:customStyle="1" w:styleId="Bullet2Char">
    <w:name w:val="Bullet 2 Char"/>
    <w:basedOn w:val="DefaultParagraphFont"/>
    <w:link w:val="Bullet2"/>
    <w:rsid w:val="00BE4A2B"/>
    <w:rPr>
      <w:rFonts w:eastAsia="Calibri"/>
      <w:sz w:val="24"/>
      <w:szCs w:val="24"/>
    </w:rPr>
  </w:style>
  <w:style w:type="character" w:customStyle="1" w:styleId="Bullet3Char">
    <w:name w:val="Bullet 3 Char"/>
    <w:basedOn w:val="Bullet2Char"/>
    <w:link w:val="Bullet3"/>
    <w:rsid w:val="00BE4A2B"/>
    <w:rPr>
      <w:rFonts w:eastAsia="Calibri"/>
      <w:sz w:val="24"/>
      <w:szCs w:val="24"/>
    </w:rPr>
  </w:style>
  <w:style w:type="character" w:customStyle="1" w:styleId="Mention1">
    <w:name w:val="Mention1"/>
    <w:basedOn w:val="DefaultParagraphFont"/>
    <w:uiPriority w:val="99"/>
    <w:semiHidden/>
    <w:unhideWhenUsed/>
    <w:rsid w:val="002C7AC9"/>
    <w:rPr>
      <w:color w:val="2B579A"/>
      <w:shd w:val="clear" w:color="auto" w:fill="E6E6E6"/>
    </w:rPr>
  </w:style>
  <w:style w:type="character" w:customStyle="1" w:styleId="UnresolvedMention1">
    <w:name w:val="Unresolved Mention1"/>
    <w:basedOn w:val="DefaultParagraphFont"/>
    <w:uiPriority w:val="99"/>
    <w:semiHidden/>
    <w:unhideWhenUsed/>
    <w:rsid w:val="00034C3A"/>
    <w:rPr>
      <w:color w:val="808080"/>
      <w:shd w:val="clear" w:color="auto" w:fill="E6E6E6"/>
    </w:rPr>
  </w:style>
  <w:style w:type="paragraph" w:styleId="Quote">
    <w:name w:val="Quote"/>
    <w:basedOn w:val="Normal"/>
    <w:next w:val="Normal"/>
    <w:link w:val="QuoteChar"/>
    <w:uiPriority w:val="29"/>
    <w:qFormat/>
    <w:rsid w:val="00635F02"/>
    <w:pPr>
      <w:spacing w:before="200" w:after="160" w:line="259" w:lineRule="auto"/>
      <w:ind w:left="864" w:right="864"/>
    </w:pPr>
    <w:rPr>
      <w:rFonts w:asciiTheme="minorHAnsi" w:eastAsiaTheme="minorEastAsia" w:hAnsiTheme="minorHAnsi" w:cstheme="minorBidi"/>
      <w:i/>
      <w:iCs/>
      <w:color w:val="404040" w:themeColor="text1" w:themeTint="BF"/>
      <w:sz w:val="22"/>
      <w:szCs w:val="22"/>
    </w:rPr>
  </w:style>
  <w:style w:type="character" w:customStyle="1" w:styleId="QuoteChar">
    <w:name w:val="Quote Char"/>
    <w:basedOn w:val="DefaultParagraphFont"/>
    <w:link w:val="Quote"/>
    <w:uiPriority w:val="29"/>
    <w:rsid w:val="00635F02"/>
    <w:rPr>
      <w:rFonts w:asciiTheme="minorHAnsi" w:eastAsiaTheme="minorEastAsia" w:hAnsiTheme="minorHAnsi" w:cstheme="minorBidi"/>
      <w:i/>
      <w:iCs/>
      <w:color w:val="404040" w:themeColor="text1" w:themeTint="BF"/>
      <w:sz w:val="22"/>
      <w:szCs w:val="22"/>
    </w:rPr>
  </w:style>
  <w:style w:type="character" w:customStyle="1" w:styleId="pl-smi">
    <w:name w:val="pl-smi"/>
    <w:basedOn w:val="DefaultParagraphFont"/>
    <w:rsid w:val="00635F02"/>
  </w:style>
  <w:style w:type="character" w:customStyle="1" w:styleId="pl-c1">
    <w:name w:val="pl-c1"/>
    <w:basedOn w:val="DefaultParagraphFont"/>
    <w:rsid w:val="00635F02"/>
  </w:style>
  <w:style w:type="character" w:customStyle="1" w:styleId="pl-s">
    <w:name w:val="pl-s"/>
    <w:basedOn w:val="DefaultParagraphFont"/>
    <w:rsid w:val="00635F02"/>
  </w:style>
  <w:style w:type="character" w:customStyle="1" w:styleId="pl-pds">
    <w:name w:val="pl-pds"/>
    <w:basedOn w:val="DefaultParagraphFont"/>
    <w:rsid w:val="00635F02"/>
  </w:style>
  <w:style w:type="paragraph" w:customStyle="1" w:styleId="package-description">
    <w:name w:val="package-description"/>
    <w:basedOn w:val="Normal"/>
    <w:rsid w:val="00635F02"/>
    <w:pPr>
      <w:spacing w:before="100" w:beforeAutospacing="1" w:after="100" w:afterAutospacing="1"/>
    </w:pPr>
    <w:rPr>
      <w:rFonts w:eastAsiaTheme="minorEastAsia"/>
    </w:rPr>
  </w:style>
  <w:style w:type="paragraph" w:customStyle="1" w:styleId="hero-subheader">
    <w:name w:val="hero-subheader"/>
    <w:basedOn w:val="Normal"/>
    <w:rsid w:val="00635F02"/>
    <w:pPr>
      <w:spacing w:before="100" w:beforeAutospacing="1" w:after="100" w:afterAutospacing="1"/>
    </w:pPr>
    <w:rPr>
      <w:rFonts w:eastAsiaTheme="minorEastAsia"/>
    </w:rPr>
  </w:style>
  <w:style w:type="paragraph" w:styleId="HTMLPreformatted">
    <w:name w:val="HTML Preformatted"/>
    <w:basedOn w:val="Normal"/>
    <w:link w:val="HTMLPreformattedChar"/>
    <w:uiPriority w:val="99"/>
    <w:semiHidden/>
    <w:unhideWhenUsed/>
    <w:rsid w:val="00635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semiHidden/>
    <w:rsid w:val="00635F02"/>
    <w:rPr>
      <w:rFonts w:ascii="Courier New" w:eastAsiaTheme="minorEastAsia" w:hAnsi="Courier New" w:cs="Courier New"/>
    </w:rPr>
  </w:style>
  <w:style w:type="character" w:customStyle="1" w:styleId="UnresolvedMention">
    <w:name w:val="Unresolved Mention"/>
    <w:basedOn w:val="DefaultParagraphFont"/>
    <w:uiPriority w:val="99"/>
    <w:semiHidden/>
    <w:unhideWhenUsed/>
    <w:rsid w:val="00635F02"/>
    <w:rPr>
      <w:color w:val="808080"/>
      <w:shd w:val="clear" w:color="auto" w:fill="E6E6E6"/>
    </w:rPr>
  </w:style>
  <w:style w:type="paragraph" w:styleId="FootnoteText">
    <w:name w:val="footnote text"/>
    <w:basedOn w:val="Normal"/>
    <w:link w:val="FootnoteTextChar"/>
    <w:semiHidden/>
    <w:unhideWhenUsed/>
    <w:rsid w:val="0014197F"/>
    <w:pPr>
      <w:spacing w:before="0" w:after="0"/>
    </w:pPr>
    <w:rPr>
      <w:sz w:val="20"/>
      <w:szCs w:val="20"/>
    </w:rPr>
  </w:style>
  <w:style w:type="character" w:customStyle="1" w:styleId="FootnoteTextChar">
    <w:name w:val="Footnote Text Char"/>
    <w:basedOn w:val="DefaultParagraphFont"/>
    <w:link w:val="FootnoteText"/>
    <w:semiHidden/>
    <w:rsid w:val="0014197F"/>
    <w:rPr>
      <w:rFonts w:eastAsia="Calibri"/>
    </w:rPr>
  </w:style>
  <w:style w:type="character" w:styleId="FootnoteReference">
    <w:name w:val="footnote reference"/>
    <w:basedOn w:val="DefaultParagraphFont"/>
    <w:semiHidden/>
    <w:unhideWhenUsed/>
    <w:rsid w:val="0014197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355389">
      <w:bodyDiv w:val="1"/>
      <w:marLeft w:val="0"/>
      <w:marRight w:val="0"/>
      <w:marTop w:val="0"/>
      <w:marBottom w:val="0"/>
      <w:divBdr>
        <w:top w:val="none" w:sz="0" w:space="0" w:color="auto"/>
        <w:left w:val="none" w:sz="0" w:space="0" w:color="auto"/>
        <w:bottom w:val="none" w:sz="0" w:space="0" w:color="auto"/>
        <w:right w:val="none" w:sz="0" w:space="0" w:color="auto"/>
      </w:divBdr>
    </w:div>
    <w:div w:id="21561652">
      <w:bodyDiv w:val="1"/>
      <w:marLeft w:val="0"/>
      <w:marRight w:val="0"/>
      <w:marTop w:val="0"/>
      <w:marBottom w:val="0"/>
      <w:divBdr>
        <w:top w:val="none" w:sz="0" w:space="0" w:color="auto"/>
        <w:left w:val="none" w:sz="0" w:space="0" w:color="auto"/>
        <w:bottom w:val="none" w:sz="0" w:space="0" w:color="auto"/>
        <w:right w:val="none" w:sz="0" w:space="0" w:color="auto"/>
      </w:divBdr>
    </w:div>
    <w:div w:id="22095634">
      <w:bodyDiv w:val="1"/>
      <w:marLeft w:val="0"/>
      <w:marRight w:val="0"/>
      <w:marTop w:val="0"/>
      <w:marBottom w:val="0"/>
      <w:divBdr>
        <w:top w:val="none" w:sz="0" w:space="0" w:color="auto"/>
        <w:left w:val="none" w:sz="0" w:space="0" w:color="auto"/>
        <w:bottom w:val="none" w:sz="0" w:space="0" w:color="auto"/>
        <w:right w:val="none" w:sz="0" w:space="0" w:color="auto"/>
      </w:divBdr>
    </w:div>
    <w:div w:id="85813620">
      <w:bodyDiv w:val="1"/>
      <w:marLeft w:val="0"/>
      <w:marRight w:val="0"/>
      <w:marTop w:val="0"/>
      <w:marBottom w:val="0"/>
      <w:divBdr>
        <w:top w:val="none" w:sz="0" w:space="0" w:color="auto"/>
        <w:left w:val="none" w:sz="0" w:space="0" w:color="auto"/>
        <w:bottom w:val="none" w:sz="0" w:space="0" w:color="auto"/>
        <w:right w:val="none" w:sz="0" w:space="0" w:color="auto"/>
      </w:divBdr>
    </w:div>
    <w:div w:id="127869485">
      <w:bodyDiv w:val="1"/>
      <w:marLeft w:val="0"/>
      <w:marRight w:val="0"/>
      <w:marTop w:val="0"/>
      <w:marBottom w:val="0"/>
      <w:divBdr>
        <w:top w:val="none" w:sz="0" w:space="0" w:color="auto"/>
        <w:left w:val="none" w:sz="0" w:space="0" w:color="auto"/>
        <w:bottom w:val="none" w:sz="0" w:space="0" w:color="auto"/>
        <w:right w:val="none" w:sz="0" w:space="0" w:color="auto"/>
      </w:divBdr>
    </w:div>
    <w:div w:id="208423953">
      <w:bodyDiv w:val="1"/>
      <w:marLeft w:val="0"/>
      <w:marRight w:val="0"/>
      <w:marTop w:val="0"/>
      <w:marBottom w:val="0"/>
      <w:divBdr>
        <w:top w:val="none" w:sz="0" w:space="0" w:color="auto"/>
        <w:left w:val="none" w:sz="0" w:space="0" w:color="auto"/>
        <w:bottom w:val="none" w:sz="0" w:space="0" w:color="auto"/>
        <w:right w:val="none" w:sz="0" w:space="0" w:color="auto"/>
      </w:divBdr>
    </w:div>
    <w:div w:id="252205218">
      <w:bodyDiv w:val="1"/>
      <w:marLeft w:val="0"/>
      <w:marRight w:val="0"/>
      <w:marTop w:val="0"/>
      <w:marBottom w:val="0"/>
      <w:divBdr>
        <w:top w:val="none" w:sz="0" w:space="0" w:color="auto"/>
        <w:left w:val="none" w:sz="0" w:space="0" w:color="auto"/>
        <w:bottom w:val="none" w:sz="0" w:space="0" w:color="auto"/>
        <w:right w:val="none" w:sz="0" w:space="0" w:color="auto"/>
      </w:divBdr>
    </w:div>
    <w:div w:id="325742621">
      <w:bodyDiv w:val="1"/>
      <w:marLeft w:val="0"/>
      <w:marRight w:val="0"/>
      <w:marTop w:val="0"/>
      <w:marBottom w:val="0"/>
      <w:divBdr>
        <w:top w:val="none" w:sz="0" w:space="0" w:color="auto"/>
        <w:left w:val="none" w:sz="0" w:space="0" w:color="auto"/>
        <w:bottom w:val="none" w:sz="0" w:space="0" w:color="auto"/>
        <w:right w:val="none" w:sz="0" w:space="0" w:color="auto"/>
      </w:divBdr>
    </w:div>
    <w:div w:id="379327398">
      <w:bodyDiv w:val="1"/>
      <w:marLeft w:val="0"/>
      <w:marRight w:val="0"/>
      <w:marTop w:val="0"/>
      <w:marBottom w:val="0"/>
      <w:divBdr>
        <w:top w:val="none" w:sz="0" w:space="0" w:color="auto"/>
        <w:left w:val="none" w:sz="0" w:space="0" w:color="auto"/>
        <w:bottom w:val="none" w:sz="0" w:space="0" w:color="auto"/>
        <w:right w:val="none" w:sz="0" w:space="0" w:color="auto"/>
      </w:divBdr>
    </w:div>
    <w:div w:id="417218843">
      <w:bodyDiv w:val="1"/>
      <w:marLeft w:val="0"/>
      <w:marRight w:val="0"/>
      <w:marTop w:val="0"/>
      <w:marBottom w:val="0"/>
      <w:divBdr>
        <w:top w:val="none" w:sz="0" w:space="0" w:color="auto"/>
        <w:left w:val="none" w:sz="0" w:space="0" w:color="auto"/>
        <w:bottom w:val="none" w:sz="0" w:space="0" w:color="auto"/>
        <w:right w:val="none" w:sz="0" w:space="0" w:color="auto"/>
      </w:divBdr>
    </w:div>
    <w:div w:id="462381939">
      <w:bodyDiv w:val="1"/>
      <w:marLeft w:val="0"/>
      <w:marRight w:val="0"/>
      <w:marTop w:val="0"/>
      <w:marBottom w:val="0"/>
      <w:divBdr>
        <w:top w:val="none" w:sz="0" w:space="0" w:color="auto"/>
        <w:left w:val="none" w:sz="0" w:space="0" w:color="auto"/>
        <w:bottom w:val="none" w:sz="0" w:space="0" w:color="auto"/>
        <w:right w:val="none" w:sz="0" w:space="0" w:color="auto"/>
      </w:divBdr>
    </w:div>
    <w:div w:id="501554378">
      <w:bodyDiv w:val="1"/>
      <w:marLeft w:val="0"/>
      <w:marRight w:val="0"/>
      <w:marTop w:val="0"/>
      <w:marBottom w:val="0"/>
      <w:divBdr>
        <w:top w:val="none" w:sz="0" w:space="0" w:color="auto"/>
        <w:left w:val="none" w:sz="0" w:space="0" w:color="auto"/>
        <w:bottom w:val="none" w:sz="0" w:space="0" w:color="auto"/>
        <w:right w:val="none" w:sz="0" w:space="0" w:color="auto"/>
      </w:divBdr>
    </w:div>
    <w:div w:id="552303747">
      <w:bodyDiv w:val="1"/>
      <w:marLeft w:val="0"/>
      <w:marRight w:val="0"/>
      <w:marTop w:val="0"/>
      <w:marBottom w:val="0"/>
      <w:divBdr>
        <w:top w:val="none" w:sz="0" w:space="0" w:color="auto"/>
        <w:left w:val="none" w:sz="0" w:space="0" w:color="auto"/>
        <w:bottom w:val="none" w:sz="0" w:space="0" w:color="auto"/>
        <w:right w:val="none" w:sz="0" w:space="0" w:color="auto"/>
      </w:divBdr>
      <w:divsChild>
        <w:div w:id="1083377207">
          <w:marLeft w:val="0"/>
          <w:marRight w:val="0"/>
          <w:marTop w:val="150"/>
          <w:marBottom w:val="0"/>
          <w:divBdr>
            <w:top w:val="none" w:sz="0" w:space="0" w:color="auto"/>
            <w:left w:val="none" w:sz="0" w:space="0" w:color="auto"/>
            <w:bottom w:val="none" w:sz="0" w:space="0" w:color="auto"/>
            <w:right w:val="none" w:sz="0" w:space="0" w:color="auto"/>
          </w:divBdr>
        </w:div>
        <w:div w:id="1455052239">
          <w:marLeft w:val="0"/>
          <w:marRight w:val="0"/>
          <w:marTop w:val="150"/>
          <w:marBottom w:val="0"/>
          <w:divBdr>
            <w:top w:val="none" w:sz="0" w:space="0" w:color="auto"/>
            <w:left w:val="none" w:sz="0" w:space="0" w:color="auto"/>
            <w:bottom w:val="none" w:sz="0" w:space="0" w:color="auto"/>
            <w:right w:val="none" w:sz="0" w:space="0" w:color="auto"/>
          </w:divBdr>
        </w:div>
        <w:div w:id="1485242654">
          <w:marLeft w:val="0"/>
          <w:marRight w:val="0"/>
          <w:marTop w:val="150"/>
          <w:marBottom w:val="0"/>
          <w:divBdr>
            <w:top w:val="none" w:sz="0" w:space="0" w:color="auto"/>
            <w:left w:val="none" w:sz="0" w:space="0" w:color="auto"/>
            <w:bottom w:val="none" w:sz="0" w:space="0" w:color="auto"/>
            <w:right w:val="none" w:sz="0" w:space="0" w:color="auto"/>
          </w:divBdr>
        </w:div>
        <w:div w:id="2069839655">
          <w:marLeft w:val="0"/>
          <w:marRight w:val="0"/>
          <w:marTop w:val="150"/>
          <w:marBottom w:val="0"/>
          <w:divBdr>
            <w:top w:val="none" w:sz="0" w:space="0" w:color="auto"/>
            <w:left w:val="none" w:sz="0" w:space="0" w:color="auto"/>
            <w:bottom w:val="none" w:sz="0" w:space="0" w:color="auto"/>
            <w:right w:val="none" w:sz="0" w:space="0" w:color="auto"/>
          </w:divBdr>
        </w:div>
        <w:div w:id="204685250">
          <w:marLeft w:val="0"/>
          <w:marRight w:val="0"/>
          <w:marTop w:val="150"/>
          <w:marBottom w:val="0"/>
          <w:divBdr>
            <w:top w:val="none" w:sz="0" w:space="0" w:color="auto"/>
            <w:left w:val="none" w:sz="0" w:space="0" w:color="auto"/>
            <w:bottom w:val="none" w:sz="0" w:space="0" w:color="auto"/>
            <w:right w:val="none" w:sz="0" w:space="0" w:color="auto"/>
          </w:divBdr>
        </w:div>
        <w:div w:id="968129343">
          <w:marLeft w:val="0"/>
          <w:marRight w:val="0"/>
          <w:marTop w:val="150"/>
          <w:marBottom w:val="0"/>
          <w:divBdr>
            <w:top w:val="none" w:sz="0" w:space="0" w:color="auto"/>
            <w:left w:val="none" w:sz="0" w:space="0" w:color="auto"/>
            <w:bottom w:val="none" w:sz="0" w:space="0" w:color="auto"/>
            <w:right w:val="none" w:sz="0" w:space="0" w:color="auto"/>
          </w:divBdr>
        </w:div>
        <w:div w:id="987051075">
          <w:marLeft w:val="0"/>
          <w:marRight w:val="0"/>
          <w:marTop w:val="150"/>
          <w:marBottom w:val="0"/>
          <w:divBdr>
            <w:top w:val="none" w:sz="0" w:space="0" w:color="auto"/>
            <w:left w:val="none" w:sz="0" w:space="0" w:color="auto"/>
            <w:bottom w:val="none" w:sz="0" w:space="0" w:color="auto"/>
            <w:right w:val="none" w:sz="0" w:space="0" w:color="auto"/>
          </w:divBdr>
        </w:div>
        <w:div w:id="673186005">
          <w:marLeft w:val="0"/>
          <w:marRight w:val="0"/>
          <w:marTop w:val="150"/>
          <w:marBottom w:val="0"/>
          <w:divBdr>
            <w:top w:val="none" w:sz="0" w:space="0" w:color="auto"/>
            <w:left w:val="none" w:sz="0" w:space="0" w:color="auto"/>
            <w:bottom w:val="none" w:sz="0" w:space="0" w:color="auto"/>
            <w:right w:val="none" w:sz="0" w:space="0" w:color="auto"/>
          </w:divBdr>
        </w:div>
        <w:div w:id="882600097">
          <w:marLeft w:val="0"/>
          <w:marRight w:val="0"/>
          <w:marTop w:val="150"/>
          <w:marBottom w:val="0"/>
          <w:divBdr>
            <w:top w:val="none" w:sz="0" w:space="0" w:color="auto"/>
            <w:left w:val="none" w:sz="0" w:space="0" w:color="auto"/>
            <w:bottom w:val="none" w:sz="0" w:space="0" w:color="auto"/>
            <w:right w:val="none" w:sz="0" w:space="0" w:color="auto"/>
          </w:divBdr>
        </w:div>
        <w:div w:id="451287706">
          <w:marLeft w:val="0"/>
          <w:marRight w:val="0"/>
          <w:marTop w:val="150"/>
          <w:marBottom w:val="0"/>
          <w:divBdr>
            <w:top w:val="none" w:sz="0" w:space="0" w:color="auto"/>
            <w:left w:val="none" w:sz="0" w:space="0" w:color="auto"/>
            <w:bottom w:val="none" w:sz="0" w:space="0" w:color="auto"/>
            <w:right w:val="none" w:sz="0" w:space="0" w:color="auto"/>
          </w:divBdr>
        </w:div>
        <w:div w:id="1977178064">
          <w:marLeft w:val="0"/>
          <w:marRight w:val="0"/>
          <w:marTop w:val="150"/>
          <w:marBottom w:val="0"/>
          <w:divBdr>
            <w:top w:val="none" w:sz="0" w:space="0" w:color="auto"/>
            <w:left w:val="none" w:sz="0" w:space="0" w:color="auto"/>
            <w:bottom w:val="none" w:sz="0" w:space="0" w:color="auto"/>
            <w:right w:val="none" w:sz="0" w:space="0" w:color="auto"/>
          </w:divBdr>
        </w:div>
        <w:div w:id="998192947">
          <w:marLeft w:val="0"/>
          <w:marRight w:val="0"/>
          <w:marTop w:val="150"/>
          <w:marBottom w:val="0"/>
          <w:divBdr>
            <w:top w:val="none" w:sz="0" w:space="0" w:color="auto"/>
            <w:left w:val="none" w:sz="0" w:space="0" w:color="auto"/>
            <w:bottom w:val="none" w:sz="0" w:space="0" w:color="auto"/>
            <w:right w:val="none" w:sz="0" w:space="0" w:color="auto"/>
          </w:divBdr>
        </w:div>
        <w:div w:id="1370838082">
          <w:marLeft w:val="0"/>
          <w:marRight w:val="0"/>
          <w:marTop w:val="150"/>
          <w:marBottom w:val="0"/>
          <w:divBdr>
            <w:top w:val="none" w:sz="0" w:space="0" w:color="auto"/>
            <w:left w:val="none" w:sz="0" w:space="0" w:color="auto"/>
            <w:bottom w:val="none" w:sz="0" w:space="0" w:color="auto"/>
            <w:right w:val="none" w:sz="0" w:space="0" w:color="auto"/>
          </w:divBdr>
        </w:div>
        <w:div w:id="1731927309">
          <w:marLeft w:val="0"/>
          <w:marRight w:val="0"/>
          <w:marTop w:val="150"/>
          <w:marBottom w:val="0"/>
          <w:divBdr>
            <w:top w:val="none" w:sz="0" w:space="0" w:color="auto"/>
            <w:left w:val="none" w:sz="0" w:space="0" w:color="auto"/>
            <w:bottom w:val="none" w:sz="0" w:space="0" w:color="auto"/>
            <w:right w:val="none" w:sz="0" w:space="0" w:color="auto"/>
          </w:divBdr>
        </w:div>
        <w:div w:id="1543521903">
          <w:marLeft w:val="0"/>
          <w:marRight w:val="0"/>
          <w:marTop w:val="150"/>
          <w:marBottom w:val="0"/>
          <w:divBdr>
            <w:top w:val="none" w:sz="0" w:space="0" w:color="auto"/>
            <w:left w:val="none" w:sz="0" w:space="0" w:color="auto"/>
            <w:bottom w:val="none" w:sz="0" w:space="0" w:color="auto"/>
            <w:right w:val="none" w:sz="0" w:space="0" w:color="auto"/>
          </w:divBdr>
        </w:div>
        <w:div w:id="1003820397">
          <w:marLeft w:val="0"/>
          <w:marRight w:val="0"/>
          <w:marTop w:val="150"/>
          <w:marBottom w:val="0"/>
          <w:divBdr>
            <w:top w:val="none" w:sz="0" w:space="0" w:color="auto"/>
            <w:left w:val="none" w:sz="0" w:space="0" w:color="auto"/>
            <w:bottom w:val="none" w:sz="0" w:space="0" w:color="auto"/>
            <w:right w:val="none" w:sz="0" w:space="0" w:color="auto"/>
          </w:divBdr>
        </w:div>
        <w:div w:id="800539164">
          <w:marLeft w:val="0"/>
          <w:marRight w:val="0"/>
          <w:marTop w:val="150"/>
          <w:marBottom w:val="0"/>
          <w:divBdr>
            <w:top w:val="none" w:sz="0" w:space="0" w:color="auto"/>
            <w:left w:val="none" w:sz="0" w:space="0" w:color="auto"/>
            <w:bottom w:val="none" w:sz="0" w:space="0" w:color="auto"/>
            <w:right w:val="none" w:sz="0" w:space="0" w:color="auto"/>
          </w:divBdr>
        </w:div>
        <w:div w:id="1103961291">
          <w:marLeft w:val="0"/>
          <w:marRight w:val="0"/>
          <w:marTop w:val="150"/>
          <w:marBottom w:val="0"/>
          <w:divBdr>
            <w:top w:val="none" w:sz="0" w:space="0" w:color="auto"/>
            <w:left w:val="none" w:sz="0" w:space="0" w:color="auto"/>
            <w:bottom w:val="none" w:sz="0" w:space="0" w:color="auto"/>
            <w:right w:val="none" w:sz="0" w:space="0" w:color="auto"/>
          </w:divBdr>
        </w:div>
        <w:div w:id="1017586795">
          <w:marLeft w:val="0"/>
          <w:marRight w:val="0"/>
          <w:marTop w:val="150"/>
          <w:marBottom w:val="0"/>
          <w:divBdr>
            <w:top w:val="none" w:sz="0" w:space="0" w:color="auto"/>
            <w:left w:val="none" w:sz="0" w:space="0" w:color="auto"/>
            <w:bottom w:val="none" w:sz="0" w:space="0" w:color="auto"/>
            <w:right w:val="none" w:sz="0" w:space="0" w:color="auto"/>
          </w:divBdr>
        </w:div>
        <w:div w:id="794636707">
          <w:marLeft w:val="0"/>
          <w:marRight w:val="0"/>
          <w:marTop w:val="150"/>
          <w:marBottom w:val="0"/>
          <w:divBdr>
            <w:top w:val="none" w:sz="0" w:space="0" w:color="auto"/>
            <w:left w:val="none" w:sz="0" w:space="0" w:color="auto"/>
            <w:bottom w:val="none" w:sz="0" w:space="0" w:color="auto"/>
            <w:right w:val="none" w:sz="0" w:space="0" w:color="auto"/>
          </w:divBdr>
        </w:div>
        <w:div w:id="1012293053">
          <w:marLeft w:val="0"/>
          <w:marRight w:val="0"/>
          <w:marTop w:val="150"/>
          <w:marBottom w:val="0"/>
          <w:divBdr>
            <w:top w:val="none" w:sz="0" w:space="0" w:color="auto"/>
            <w:left w:val="none" w:sz="0" w:space="0" w:color="auto"/>
            <w:bottom w:val="none" w:sz="0" w:space="0" w:color="auto"/>
            <w:right w:val="none" w:sz="0" w:space="0" w:color="auto"/>
          </w:divBdr>
        </w:div>
        <w:div w:id="1096437378">
          <w:marLeft w:val="0"/>
          <w:marRight w:val="0"/>
          <w:marTop w:val="150"/>
          <w:marBottom w:val="0"/>
          <w:divBdr>
            <w:top w:val="none" w:sz="0" w:space="0" w:color="auto"/>
            <w:left w:val="none" w:sz="0" w:space="0" w:color="auto"/>
            <w:bottom w:val="none" w:sz="0" w:space="0" w:color="auto"/>
            <w:right w:val="none" w:sz="0" w:space="0" w:color="auto"/>
          </w:divBdr>
        </w:div>
        <w:div w:id="742677203">
          <w:marLeft w:val="0"/>
          <w:marRight w:val="0"/>
          <w:marTop w:val="150"/>
          <w:marBottom w:val="0"/>
          <w:divBdr>
            <w:top w:val="none" w:sz="0" w:space="0" w:color="auto"/>
            <w:left w:val="none" w:sz="0" w:space="0" w:color="auto"/>
            <w:bottom w:val="none" w:sz="0" w:space="0" w:color="auto"/>
            <w:right w:val="none" w:sz="0" w:space="0" w:color="auto"/>
          </w:divBdr>
        </w:div>
        <w:div w:id="693966079">
          <w:marLeft w:val="0"/>
          <w:marRight w:val="0"/>
          <w:marTop w:val="150"/>
          <w:marBottom w:val="0"/>
          <w:divBdr>
            <w:top w:val="none" w:sz="0" w:space="0" w:color="auto"/>
            <w:left w:val="none" w:sz="0" w:space="0" w:color="auto"/>
            <w:bottom w:val="none" w:sz="0" w:space="0" w:color="auto"/>
            <w:right w:val="none" w:sz="0" w:space="0" w:color="auto"/>
          </w:divBdr>
        </w:div>
        <w:div w:id="734474903">
          <w:marLeft w:val="0"/>
          <w:marRight w:val="0"/>
          <w:marTop w:val="150"/>
          <w:marBottom w:val="0"/>
          <w:divBdr>
            <w:top w:val="none" w:sz="0" w:space="0" w:color="auto"/>
            <w:left w:val="none" w:sz="0" w:space="0" w:color="auto"/>
            <w:bottom w:val="none" w:sz="0" w:space="0" w:color="auto"/>
            <w:right w:val="none" w:sz="0" w:space="0" w:color="auto"/>
          </w:divBdr>
        </w:div>
        <w:div w:id="663165058">
          <w:marLeft w:val="0"/>
          <w:marRight w:val="0"/>
          <w:marTop w:val="150"/>
          <w:marBottom w:val="0"/>
          <w:divBdr>
            <w:top w:val="none" w:sz="0" w:space="0" w:color="auto"/>
            <w:left w:val="none" w:sz="0" w:space="0" w:color="auto"/>
            <w:bottom w:val="none" w:sz="0" w:space="0" w:color="auto"/>
            <w:right w:val="none" w:sz="0" w:space="0" w:color="auto"/>
          </w:divBdr>
        </w:div>
        <w:div w:id="1060176967">
          <w:marLeft w:val="0"/>
          <w:marRight w:val="0"/>
          <w:marTop w:val="150"/>
          <w:marBottom w:val="0"/>
          <w:divBdr>
            <w:top w:val="none" w:sz="0" w:space="0" w:color="auto"/>
            <w:left w:val="none" w:sz="0" w:space="0" w:color="auto"/>
            <w:bottom w:val="none" w:sz="0" w:space="0" w:color="auto"/>
            <w:right w:val="none" w:sz="0" w:space="0" w:color="auto"/>
          </w:divBdr>
        </w:div>
        <w:div w:id="1907375034">
          <w:marLeft w:val="0"/>
          <w:marRight w:val="0"/>
          <w:marTop w:val="150"/>
          <w:marBottom w:val="0"/>
          <w:divBdr>
            <w:top w:val="none" w:sz="0" w:space="0" w:color="auto"/>
            <w:left w:val="none" w:sz="0" w:space="0" w:color="auto"/>
            <w:bottom w:val="none" w:sz="0" w:space="0" w:color="auto"/>
            <w:right w:val="none" w:sz="0" w:space="0" w:color="auto"/>
          </w:divBdr>
          <w:divsChild>
            <w:div w:id="1403872492">
              <w:marLeft w:val="0"/>
              <w:marRight w:val="0"/>
              <w:marTop w:val="150"/>
              <w:marBottom w:val="0"/>
              <w:divBdr>
                <w:top w:val="none" w:sz="0" w:space="0" w:color="auto"/>
                <w:left w:val="none" w:sz="0" w:space="0" w:color="auto"/>
                <w:bottom w:val="none" w:sz="0" w:space="0" w:color="auto"/>
                <w:right w:val="none" w:sz="0" w:space="0" w:color="auto"/>
              </w:divBdr>
            </w:div>
          </w:divsChild>
        </w:div>
        <w:div w:id="370612809">
          <w:marLeft w:val="0"/>
          <w:marRight w:val="0"/>
          <w:marTop w:val="150"/>
          <w:marBottom w:val="0"/>
          <w:divBdr>
            <w:top w:val="none" w:sz="0" w:space="0" w:color="auto"/>
            <w:left w:val="none" w:sz="0" w:space="0" w:color="auto"/>
            <w:bottom w:val="none" w:sz="0" w:space="0" w:color="auto"/>
            <w:right w:val="none" w:sz="0" w:space="0" w:color="auto"/>
          </w:divBdr>
        </w:div>
        <w:div w:id="859389847">
          <w:marLeft w:val="0"/>
          <w:marRight w:val="0"/>
          <w:marTop w:val="150"/>
          <w:marBottom w:val="0"/>
          <w:divBdr>
            <w:top w:val="none" w:sz="0" w:space="0" w:color="auto"/>
            <w:left w:val="none" w:sz="0" w:space="0" w:color="auto"/>
            <w:bottom w:val="none" w:sz="0" w:space="0" w:color="auto"/>
            <w:right w:val="none" w:sz="0" w:space="0" w:color="auto"/>
          </w:divBdr>
        </w:div>
        <w:div w:id="1880438205">
          <w:marLeft w:val="0"/>
          <w:marRight w:val="0"/>
          <w:marTop w:val="150"/>
          <w:marBottom w:val="0"/>
          <w:divBdr>
            <w:top w:val="none" w:sz="0" w:space="0" w:color="auto"/>
            <w:left w:val="none" w:sz="0" w:space="0" w:color="auto"/>
            <w:bottom w:val="none" w:sz="0" w:space="0" w:color="auto"/>
            <w:right w:val="none" w:sz="0" w:space="0" w:color="auto"/>
          </w:divBdr>
        </w:div>
        <w:div w:id="1009403759">
          <w:marLeft w:val="0"/>
          <w:marRight w:val="0"/>
          <w:marTop w:val="150"/>
          <w:marBottom w:val="0"/>
          <w:divBdr>
            <w:top w:val="none" w:sz="0" w:space="0" w:color="auto"/>
            <w:left w:val="none" w:sz="0" w:space="0" w:color="auto"/>
            <w:bottom w:val="none" w:sz="0" w:space="0" w:color="auto"/>
            <w:right w:val="none" w:sz="0" w:space="0" w:color="auto"/>
          </w:divBdr>
        </w:div>
        <w:div w:id="1855067644">
          <w:marLeft w:val="0"/>
          <w:marRight w:val="0"/>
          <w:marTop w:val="150"/>
          <w:marBottom w:val="0"/>
          <w:divBdr>
            <w:top w:val="none" w:sz="0" w:space="0" w:color="auto"/>
            <w:left w:val="none" w:sz="0" w:space="0" w:color="auto"/>
            <w:bottom w:val="none" w:sz="0" w:space="0" w:color="auto"/>
            <w:right w:val="none" w:sz="0" w:space="0" w:color="auto"/>
          </w:divBdr>
        </w:div>
        <w:div w:id="1662418729">
          <w:marLeft w:val="0"/>
          <w:marRight w:val="0"/>
          <w:marTop w:val="150"/>
          <w:marBottom w:val="0"/>
          <w:divBdr>
            <w:top w:val="none" w:sz="0" w:space="0" w:color="auto"/>
            <w:left w:val="none" w:sz="0" w:space="0" w:color="auto"/>
            <w:bottom w:val="none" w:sz="0" w:space="0" w:color="auto"/>
            <w:right w:val="none" w:sz="0" w:space="0" w:color="auto"/>
          </w:divBdr>
        </w:div>
        <w:div w:id="472914574">
          <w:marLeft w:val="0"/>
          <w:marRight w:val="0"/>
          <w:marTop w:val="150"/>
          <w:marBottom w:val="0"/>
          <w:divBdr>
            <w:top w:val="none" w:sz="0" w:space="0" w:color="auto"/>
            <w:left w:val="none" w:sz="0" w:space="0" w:color="auto"/>
            <w:bottom w:val="none" w:sz="0" w:space="0" w:color="auto"/>
            <w:right w:val="none" w:sz="0" w:space="0" w:color="auto"/>
          </w:divBdr>
        </w:div>
        <w:div w:id="1914703266">
          <w:marLeft w:val="0"/>
          <w:marRight w:val="0"/>
          <w:marTop w:val="150"/>
          <w:marBottom w:val="0"/>
          <w:divBdr>
            <w:top w:val="none" w:sz="0" w:space="0" w:color="auto"/>
            <w:left w:val="none" w:sz="0" w:space="0" w:color="auto"/>
            <w:bottom w:val="none" w:sz="0" w:space="0" w:color="auto"/>
            <w:right w:val="none" w:sz="0" w:space="0" w:color="auto"/>
          </w:divBdr>
        </w:div>
        <w:div w:id="1387148542">
          <w:marLeft w:val="0"/>
          <w:marRight w:val="0"/>
          <w:marTop w:val="150"/>
          <w:marBottom w:val="0"/>
          <w:divBdr>
            <w:top w:val="none" w:sz="0" w:space="0" w:color="auto"/>
            <w:left w:val="none" w:sz="0" w:space="0" w:color="auto"/>
            <w:bottom w:val="none" w:sz="0" w:space="0" w:color="auto"/>
            <w:right w:val="none" w:sz="0" w:space="0" w:color="auto"/>
          </w:divBdr>
        </w:div>
        <w:div w:id="1423451776">
          <w:marLeft w:val="0"/>
          <w:marRight w:val="0"/>
          <w:marTop w:val="150"/>
          <w:marBottom w:val="0"/>
          <w:divBdr>
            <w:top w:val="none" w:sz="0" w:space="0" w:color="auto"/>
            <w:left w:val="none" w:sz="0" w:space="0" w:color="auto"/>
            <w:bottom w:val="none" w:sz="0" w:space="0" w:color="auto"/>
            <w:right w:val="none" w:sz="0" w:space="0" w:color="auto"/>
          </w:divBdr>
        </w:div>
        <w:div w:id="385374856">
          <w:marLeft w:val="0"/>
          <w:marRight w:val="0"/>
          <w:marTop w:val="150"/>
          <w:marBottom w:val="0"/>
          <w:divBdr>
            <w:top w:val="none" w:sz="0" w:space="0" w:color="auto"/>
            <w:left w:val="none" w:sz="0" w:space="0" w:color="auto"/>
            <w:bottom w:val="none" w:sz="0" w:space="0" w:color="auto"/>
            <w:right w:val="none" w:sz="0" w:space="0" w:color="auto"/>
          </w:divBdr>
        </w:div>
        <w:div w:id="349456202">
          <w:marLeft w:val="0"/>
          <w:marRight w:val="0"/>
          <w:marTop w:val="150"/>
          <w:marBottom w:val="0"/>
          <w:divBdr>
            <w:top w:val="none" w:sz="0" w:space="0" w:color="auto"/>
            <w:left w:val="none" w:sz="0" w:space="0" w:color="auto"/>
            <w:bottom w:val="none" w:sz="0" w:space="0" w:color="auto"/>
            <w:right w:val="none" w:sz="0" w:space="0" w:color="auto"/>
          </w:divBdr>
        </w:div>
        <w:div w:id="2069495882">
          <w:marLeft w:val="0"/>
          <w:marRight w:val="0"/>
          <w:marTop w:val="150"/>
          <w:marBottom w:val="0"/>
          <w:divBdr>
            <w:top w:val="none" w:sz="0" w:space="0" w:color="auto"/>
            <w:left w:val="none" w:sz="0" w:space="0" w:color="auto"/>
            <w:bottom w:val="none" w:sz="0" w:space="0" w:color="auto"/>
            <w:right w:val="none" w:sz="0" w:space="0" w:color="auto"/>
          </w:divBdr>
        </w:div>
        <w:div w:id="683214458">
          <w:marLeft w:val="0"/>
          <w:marRight w:val="0"/>
          <w:marTop w:val="150"/>
          <w:marBottom w:val="0"/>
          <w:divBdr>
            <w:top w:val="none" w:sz="0" w:space="0" w:color="auto"/>
            <w:left w:val="none" w:sz="0" w:space="0" w:color="auto"/>
            <w:bottom w:val="none" w:sz="0" w:space="0" w:color="auto"/>
            <w:right w:val="none" w:sz="0" w:space="0" w:color="auto"/>
          </w:divBdr>
        </w:div>
        <w:div w:id="900018678">
          <w:marLeft w:val="0"/>
          <w:marRight w:val="0"/>
          <w:marTop w:val="150"/>
          <w:marBottom w:val="0"/>
          <w:divBdr>
            <w:top w:val="none" w:sz="0" w:space="0" w:color="auto"/>
            <w:left w:val="none" w:sz="0" w:space="0" w:color="auto"/>
            <w:bottom w:val="none" w:sz="0" w:space="0" w:color="auto"/>
            <w:right w:val="none" w:sz="0" w:space="0" w:color="auto"/>
          </w:divBdr>
        </w:div>
        <w:div w:id="635725409">
          <w:marLeft w:val="0"/>
          <w:marRight w:val="0"/>
          <w:marTop w:val="150"/>
          <w:marBottom w:val="0"/>
          <w:divBdr>
            <w:top w:val="none" w:sz="0" w:space="0" w:color="auto"/>
            <w:left w:val="none" w:sz="0" w:space="0" w:color="auto"/>
            <w:bottom w:val="none" w:sz="0" w:space="0" w:color="auto"/>
            <w:right w:val="none" w:sz="0" w:space="0" w:color="auto"/>
          </w:divBdr>
        </w:div>
        <w:div w:id="1692493944">
          <w:marLeft w:val="0"/>
          <w:marRight w:val="0"/>
          <w:marTop w:val="150"/>
          <w:marBottom w:val="0"/>
          <w:divBdr>
            <w:top w:val="none" w:sz="0" w:space="0" w:color="auto"/>
            <w:left w:val="none" w:sz="0" w:space="0" w:color="auto"/>
            <w:bottom w:val="none" w:sz="0" w:space="0" w:color="auto"/>
            <w:right w:val="none" w:sz="0" w:space="0" w:color="auto"/>
          </w:divBdr>
        </w:div>
        <w:div w:id="484056335">
          <w:marLeft w:val="0"/>
          <w:marRight w:val="0"/>
          <w:marTop w:val="150"/>
          <w:marBottom w:val="0"/>
          <w:divBdr>
            <w:top w:val="none" w:sz="0" w:space="0" w:color="auto"/>
            <w:left w:val="none" w:sz="0" w:space="0" w:color="auto"/>
            <w:bottom w:val="none" w:sz="0" w:space="0" w:color="auto"/>
            <w:right w:val="none" w:sz="0" w:space="0" w:color="auto"/>
          </w:divBdr>
        </w:div>
        <w:div w:id="910696140">
          <w:marLeft w:val="0"/>
          <w:marRight w:val="0"/>
          <w:marTop w:val="150"/>
          <w:marBottom w:val="0"/>
          <w:divBdr>
            <w:top w:val="none" w:sz="0" w:space="0" w:color="auto"/>
            <w:left w:val="none" w:sz="0" w:space="0" w:color="auto"/>
            <w:bottom w:val="none" w:sz="0" w:space="0" w:color="auto"/>
            <w:right w:val="none" w:sz="0" w:space="0" w:color="auto"/>
          </w:divBdr>
        </w:div>
        <w:div w:id="876772489">
          <w:marLeft w:val="0"/>
          <w:marRight w:val="0"/>
          <w:marTop w:val="150"/>
          <w:marBottom w:val="0"/>
          <w:divBdr>
            <w:top w:val="none" w:sz="0" w:space="0" w:color="auto"/>
            <w:left w:val="none" w:sz="0" w:space="0" w:color="auto"/>
            <w:bottom w:val="none" w:sz="0" w:space="0" w:color="auto"/>
            <w:right w:val="none" w:sz="0" w:space="0" w:color="auto"/>
          </w:divBdr>
        </w:div>
        <w:div w:id="155921160">
          <w:marLeft w:val="0"/>
          <w:marRight w:val="0"/>
          <w:marTop w:val="150"/>
          <w:marBottom w:val="0"/>
          <w:divBdr>
            <w:top w:val="none" w:sz="0" w:space="0" w:color="auto"/>
            <w:left w:val="none" w:sz="0" w:space="0" w:color="auto"/>
            <w:bottom w:val="none" w:sz="0" w:space="0" w:color="auto"/>
            <w:right w:val="none" w:sz="0" w:space="0" w:color="auto"/>
          </w:divBdr>
        </w:div>
        <w:div w:id="914631810">
          <w:marLeft w:val="0"/>
          <w:marRight w:val="0"/>
          <w:marTop w:val="150"/>
          <w:marBottom w:val="0"/>
          <w:divBdr>
            <w:top w:val="none" w:sz="0" w:space="0" w:color="auto"/>
            <w:left w:val="none" w:sz="0" w:space="0" w:color="auto"/>
            <w:bottom w:val="none" w:sz="0" w:space="0" w:color="auto"/>
            <w:right w:val="none" w:sz="0" w:space="0" w:color="auto"/>
          </w:divBdr>
        </w:div>
        <w:div w:id="770778565">
          <w:marLeft w:val="0"/>
          <w:marRight w:val="0"/>
          <w:marTop w:val="150"/>
          <w:marBottom w:val="0"/>
          <w:divBdr>
            <w:top w:val="none" w:sz="0" w:space="0" w:color="auto"/>
            <w:left w:val="none" w:sz="0" w:space="0" w:color="auto"/>
            <w:bottom w:val="none" w:sz="0" w:space="0" w:color="auto"/>
            <w:right w:val="none" w:sz="0" w:space="0" w:color="auto"/>
          </w:divBdr>
        </w:div>
        <w:div w:id="1038505842">
          <w:marLeft w:val="0"/>
          <w:marRight w:val="0"/>
          <w:marTop w:val="150"/>
          <w:marBottom w:val="0"/>
          <w:divBdr>
            <w:top w:val="none" w:sz="0" w:space="0" w:color="auto"/>
            <w:left w:val="none" w:sz="0" w:space="0" w:color="auto"/>
            <w:bottom w:val="none" w:sz="0" w:space="0" w:color="auto"/>
            <w:right w:val="none" w:sz="0" w:space="0" w:color="auto"/>
          </w:divBdr>
        </w:div>
        <w:div w:id="1514757568">
          <w:marLeft w:val="0"/>
          <w:marRight w:val="0"/>
          <w:marTop w:val="150"/>
          <w:marBottom w:val="0"/>
          <w:divBdr>
            <w:top w:val="none" w:sz="0" w:space="0" w:color="auto"/>
            <w:left w:val="none" w:sz="0" w:space="0" w:color="auto"/>
            <w:bottom w:val="none" w:sz="0" w:space="0" w:color="auto"/>
            <w:right w:val="none" w:sz="0" w:space="0" w:color="auto"/>
          </w:divBdr>
        </w:div>
      </w:divsChild>
    </w:div>
    <w:div w:id="655886985">
      <w:bodyDiv w:val="1"/>
      <w:marLeft w:val="0"/>
      <w:marRight w:val="0"/>
      <w:marTop w:val="0"/>
      <w:marBottom w:val="0"/>
      <w:divBdr>
        <w:top w:val="none" w:sz="0" w:space="0" w:color="auto"/>
        <w:left w:val="none" w:sz="0" w:space="0" w:color="auto"/>
        <w:bottom w:val="none" w:sz="0" w:space="0" w:color="auto"/>
        <w:right w:val="none" w:sz="0" w:space="0" w:color="auto"/>
      </w:divBdr>
    </w:div>
    <w:div w:id="700470059">
      <w:bodyDiv w:val="1"/>
      <w:marLeft w:val="0"/>
      <w:marRight w:val="0"/>
      <w:marTop w:val="0"/>
      <w:marBottom w:val="0"/>
      <w:divBdr>
        <w:top w:val="none" w:sz="0" w:space="0" w:color="auto"/>
        <w:left w:val="none" w:sz="0" w:space="0" w:color="auto"/>
        <w:bottom w:val="none" w:sz="0" w:space="0" w:color="auto"/>
        <w:right w:val="none" w:sz="0" w:space="0" w:color="auto"/>
      </w:divBdr>
      <w:divsChild>
        <w:div w:id="277219553">
          <w:marLeft w:val="0"/>
          <w:marRight w:val="0"/>
          <w:marTop w:val="150"/>
          <w:marBottom w:val="0"/>
          <w:divBdr>
            <w:top w:val="none" w:sz="0" w:space="0" w:color="auto"/>
            <w:left w:val="none" w:sz="0" w:space="0" w:color="auto"/>
            <w:bottom w:val="none" w:sz="0" w:space="0" w:color="auto"/>
            <w:right w:val="none" w:sz="0" w:space="0" w:color="auto"/>
          </w:divBdr>
        </w:div>
      </w:divsChild>
    </w:div>
    <w:div w:id="760177420">
      <w:bodyDiv w:val="1"/>
      <w:marLeft w:val="0"/>
      <w:marRight w:val="0"/>
      <w:marTop w:val="0"/>
      <w:marBottom w:val="0"/>
      <w:divBdr>
        <w:top w:val="none" w:sz="0" w:space="0" w:color="auto"/>
        <w:left w:val="none" w:sz="0" w:space="0" w:color="auto"/>
        <w:bottom w:val="none" w:sz="0" w:space="0" w:color="auto"/>
        <w:right w:val="none" w:sz="0" w:space="0" w:color="auto"/>
      </w:divBdr>
    </w:div>
    <w:div w:id="790171665">
      <w:bodyDiv w:val="1"/>
      <w:marLeft w:val="0"/>
      <w:marRight w:val="0"/>
      <w:marTop w:val="0"/>
      <w:marBottom w:val="0"/>
      <w:divBdr>
        <w:top w:val="none" w:sz="0" w:space="0" w:color="auto"/>
        <w:left w:val="none" w:sz="0" w:space="0" w:color="auto"/>
        <w:bottom w:val="none" w:sz="0" w:space="0" w:color="auto"/>
        <w:right w:val="none" w:sz="0" w:space="0" w:color="auto"/>
      </w:divBdr>
    </w:div>
    <w:div w:id="858734037">
      <w:bodyDiv w:val="1"/>
      <w:marLeft w:val="0"/>
      <w:marRight w:val="0"/>
      <w:marTop w:val="0"/>
      <w:marBottom w:val="0"/>
      <w:divBdr>
        <w:top w:val="none" w:sz="0" w:space="0" w:color="auto"/>
        <w:left w:val="none" w:sz="0" w:space="0" w:color="auto"/>
        <w:bottom w:val="none" w:sz="0" w:space="0" w:color="auto"/>
        <w:right w:val="none" w:sz="0" w:space="0" w:color="auto"/>
      </w:divBdr>
    </w:div>
    <w:div w:id="890966815">
      <w:bodyDiv w:val="1"/>
      <w:marLeft w:val="0"/>
      <w:marRight w:val="0"/>
      <w:marTop w:val="0"/>
      <w:marBottom w:val="0"/>
      <w:divBdr>
        <w:top w:val="none" w:sz="0" w:space="0" w:color="auto"/>
        <w:left w:val="none" w:sz="0" w:space="0" w:color="auto"/>
        <w:bottom w:val="none" w:sz="0" w:space="0" w:color="auto"/>
        <w:right w:val="none" w:sz="0" w:space="0" w:color="auto"/>
      </w:divBdr>
      <w:divsChild>
        <w:div w:id="640884795">
          <w:marLeft w:val="0"/>
          <w:marRight w:val="0"/>
          <w:marTop w:val="15"/>
          <w:marBottom w:val="0"/>
          <w:divBdr>
            <w:top w:val="none" w:sz="0" w:space="0" w:color="auto"/>
            <w:left w:val="none" w:sz="0" w:space="0" w:color="auto"/>
            <w:bottom w:val="none" w:sz="0" w:space="0" w:color="auto"/>
            <w:right w:val="none" w:sz="0" w:space="0" w:color="auto"/>
          </w:divBdr>
          <w:divsChild>
            <w:div w:id="1950890459">
              <w:marLeft w:val="0"/>
              <w:marRight w:val="0"/>
              <w:marTop w:val="0"/>
              <w:marBottom w:val="0"/>
              <w:divBdr>
                <w:top w:val="none" w:sz="0" w:space="0" w:color="auto"/>
                <w:left w:val="none" w:sz="0" w:space="0" w:color="auto"/>
                <w:bottom w:val="none" w:sz="0" w:space="0" w:color="auto"/>
                <w:right w:val="none" w:sz="0" w:space="0" w:color="auto"/>
              </w:divBdr>
              <w:divsChild>
                <w:div w:id="308051456">
                  <w:marLeft w:val="0"/>
                  <w:marRight w:val="0"/>
                  <w:marTop w:val="0"/>
                  <w:marBottom w:val="0"/>
                  <w:divBdr>
                    <w:top w:val="none" w:sz="0" w:space="0" w:color="auto"/>
                    <w:left w:val="none" w:sz="0" w:space="0" w:color="auto"/>
                    <w:bottom w:val="none" w:sz="0" w:space="0" w:color="auto"/>
                    <w:right w:val="none" w:sz="0" w:space="0" w:color="auto"/>
                  </w:divBdr>
                </w:div>
                <w:div w:id="1785726642">
                  <w:marLeft w:val="0"/>
                  <w:marRight w:val="0"/>
                  <w:marTop w:val="0"/>
                  <w:marBottom w:val="0"/>
                  <w:divBdr>
                    <w:top w:val="none" w:sz="0" w:space="0" w:color="auto"/>
                    <w:left w:val="none" w:sz="0" w:space="0" w:color="auto"/>
                    <w:bottom w:val="none" w:sz="0" w:space="0" w:color="auto"/>
                    <w:right w:val="none" w:sz="0" w:space="0" w:color="auto"/>
                  </w:divBdr>
                </w:div>
                <w:div w:id="1774738502">
                  <w:marLeft w:val="0"/>
                  <w:marRight w:val="0"/>
                  <w:marTop w:val="0"/>
                  <w:marBottom w:val="0"/>
                  <w:divBdr>
                    <w:top w:val="none" w:sz="0" w:space="0" w:color="auto"/>
                    <w:left w:val="none" w:sz="0" w:space="0" w:color="auto"/>
                    <w:bottom w:val="none" w:sz="0" w:space="0" w:color="auto"/>
                    <w:right w:val="none" w:sz="0" w:space="0" w:color="auto"/>
                  </w:divBdr>
                </w:div>
                <w:div w:id="431315011">
                  <w:marLeft w:val="0"/>
                  <w:marRight w:val="0"/>
                  <w:marTop w:val="0"/>
                  <w:marBottom w:val="0"/>
                  <w:divBdr>
                    <w:top w:val="none" w:sz="0" w:space="0" w:color="auto"/>
                    <w:left w:val="none" w:sz="0" w:space="0" w:color="auto"/>
                    <w:bottom w:val="none" w:sz="0" w:space="0" w:color="auto"/>
                    <w:right w:val="none" w:sz="0" w:space="0" w:color="auto"/>
                  </w:divBdr>
                </w:div>
                <w:div w:id="846217960">
                  <w:marLeft w:val="0"/>
                  <w:marRight w:val="0"/>
                  <w:marTop w:val="0"/>
                  <w:marBottom w:val="0"/>
                  <w:divBdr>
                    <w:top w:val="none" w:sz="0" w:space="0" w:color="auto"/>
                    <w:left w:val="none" w:sz="0" w:space="0" w:color="auto"/>
                    <w:bottom w:val="none" w:sz="0" w:space="0" w:color="auto"/>
                    <w:right w:val="none" w:sz="0" w:space="0" w:color="auto"/>
                  </w:divBdr>
                </w:div>
                <w:div w:id="1294749206">
                  <w:marLeft w:val="0"/>
                  <w:marRight w:val="0"/>
                  <w:marTop w:val="0"/>
                  <w:marBottom w:val="0"/>
                  <w:divBdr>
                    <w:top w:val="none" w:sz="0" w:space="0" w:color="auto"/>
                    <w:left w:val="none" w:sz="0" w:space="0" w:color="auto"/>
                    <w:bottom w:val="none" w:sz="0" w:space="0" w:color="auto"/>
                    <w:right w:val="none" w:sz="0" w:space="0" w:color="auto"/>
                  </w:divBdr>
                </w:div>
                <w:div w:id="1010762741">
                  <w:marLeft w:val="0"/>
                  <w:marRight w:val="0"/>
                  <w:marTop w:val="0"/>
                  <w:marBottom w:val="0"/>
                  <w:divBdr>
                    <w:top w:val="none" w:sz="0" w:space="0" w:color="auto"/>
                    <w:left w:val="none" w:sz="0" w:space="0" w:color="auto"/>
                    <w:bottom w:val="none" w:sz="0" w:space="0" w:color="auto"/>
                    <w:right w:val="none" w:sz="0" w:space="0" w:color="auto"/>
                  </w:divBdr>
                </w:div>
                <w:div w:id="1350912096">
                  <w:marLeft w:val="0"/>
                  <w:marRight w:val="0"/>
                  <w:marTop w:val="0"/>
                  <w:marBottom w:val="0"/>
                  <w:divBdr>
                    <w:top w:val="none" w:sz="0" w:space="0" w:color="auto"/>
                    <w:left w:val="none" w:sz="0" w:space="0" w:color="auto"/>
                    <w:bottom w:val="none" w:sz="0" w:space="0" w:color="auto"/>
                    <w:right w:val="none" w:sz="0" w:space="0" w:color="auto"/>
                  </w:divBdr>
                </w:div>
                <w:div w:id="539439052">
                  <w:marLeft w:val="0"/>
                  <w:marRight w:val="0"/>
                  <w:marTop w:val="0"/>
                  <w:marBottom w:val="0"/>
                  <w:divBdr>
                    <w:top w:val="none" w:sz="0" w:space="0" w:color="auto"/>
                    <w:left w:val="none" w:sz="0" w:space="0" w:color="auto"/>
                    <w:bottom w:val="none" w:sz="0" w:space="0" w:color="auto"/>
                    <w:right w:val="none" w:sz="0" w:space="0" w:color="auto"/>
                  </w:divBdr>
                </w:div>
                <w:div w:id="737434025">
                  <w:marLeft w:val="0"/>
                  <w:marRight w:val="0"/>
                  <w:marTop w:val="0"/>
                  <w:marBottom w:val="0"/>
                  <w:divBdr>
                    <w:top w:val="none" w:sz="0" w:space="0" w:color="auto"/>
                    <w:left w:val="none" w:sz="0" w:space="0" w:color="auto"/>
                    <w:bottom w:val="none" w:sz="0" w:space="0" w:color="auto"/>
                    <w:right w:val="none" w:sz="0" w:space="0" w:color="auto"/>
                  </w:divBdr>
                </w:div>
                <w:div w:id="1381320081">
                  <w:marLeft w:val="0"/>
                  <w:marRight w:val="0"/>
                  <w:marTop w:val="0"/>
                  <w:marBottom w:val="0"/>
                  <w:divBdr>
                    <w:top w:val="none" w:sz="0" w:space="0" w:color="auto"/>
                    <w:left w:val="none" w:sz="0" w:space="0" w:color="auto"/>
                    <w:bottom w:val="none" w:sz="0" w:space="0" w:color="auto"/>
                    <w:right w:val="none" w:sz="0" w:space="0" w:color="auto"/>
                  </w:divBdr>
                </w:div>
                <w:div w:id="1637447927">
                  <w:marLeft w:val="0"/>
                  <w:marRight w:val="0"/>
                  <w:marTop w:val="0"/>
                  <w:marBottom w:val="0"/>
                  <w:divBdr>
                    <w:top w:val="none" w:sz="0" w:space="0" w:color="auto"/>
                    <w:left w:val="none" w:sz="0" w:space="0" w:color="auto"/>
                    <w:bottom w:val="none" w:sz="0" w:space="0" w:color="auto"/>
                    <w:right w:val="none" w:sz="0" w:space="0" w:color="auto"/>
                  </w:divBdr>
                </w:div>
                <w:div w:id="1504781781">
                  <w:marLeft w:val="0"/>
                  <w:marRight w:val="0"/>
                  <w:marTop w:val="0"/>
                  <w:marBottom w:val="0"/>
                  <w:divBdr>
                    <w:top w:val="none" w:sz="0" w:space="0" w:color="auto"/>
                    <w:left w:val="none" w:sz="0" w:space="0" w:color="auto"/>
                    <w:bottom w:val="none" w:sz="0" w:space="0" w:color="auto"/>
                    <w:right w:val="none" w:sz="0" w:space="0" w:color="auto"/>
                  </w:divBdr>
                </w:div>
                <w:div w:id="1606036452">
                  <w:marLeft w:val="0"/>
                  <w:marRight w:val="0"/>
                  <w:marTop w:val="0"/>
                  <w:marBottom w:val="0"/>
                  <w:divBdr>
                    <w:top w:val="none" w:sz="0" w:space="0" w:color="auto"/>
                    <w:left w:val="none" w:sz="0" w:space="0" w:color="auto"/>
                    <w:bottom w:val="none" w:sz="0" w:space="0" w:color="auto"/>
                    <w:right w:val="none" w:sz="0" w:space="0" w:color="auto"/>
                  </w:divBdr>
                </w:div>
                <w:div w:id="1367945017">
                  <w:marLeft w:val="0"/>
                  <w:marRight w:val="0"/>
                  <w:marTop w:val="0"/>
                  <w:marBottom w:val="0"/>
                  <w:divBdr>
                    <w:top w:val="none" w:sz="0" w:space="0" w:color="auto"/>
                    <w:left w:val="none" w:sz="0" w:space="0" w:color="auto"/>
                    <w:bottom w:val="none" w:sz="0" w:space="0" w:color="auto"/>
                    <w:right w:val="none" w:sz="0" w:space="0" w:color="auto"/>
                  </w:divBdr>
                </w:div>
                <w:div w:id="761612912">
                  <w:marLeft w:val="0"/>
                  <w:marRight w:val="0"/>
                  <w:marTop w:val="0"/>
                  <w:marBottom w:val="0"/>
                  <w:divBdr>
                    <w:top w:val="none" w:sz="0" w:space="0" w:color="auto"/>
                    <w:left w:val="none" w:sz="0" w:space="0" w:color="auto"/>
                    <w:bottom w:val="none" w:sz="0" w:space="0" w:color="auto"/>
                    <w:right w:val="none" w:sz="0" w:space="0" w:color="auto"/>
                  </w:divBdr>
                </w:div>
                <w:div w:id="1383871074">
                  <w:marLeft w:val="0"/>
                  <w:marRight w:val="0"/>
                  <w:marTop w:val="0"/>
                  <w:marBottom w:val="0"/>
                  <w:divBdr>
                    <w:top w:val="none" w:sz="0" w:space="0" w:color="auto"/>
                    <w:left w:val="none" w:sz="0" w:space="0" w:color="auto"/>
                    <w:bottom w:val="none" w:sz="0" w:space="0" w:color="auto"/>
                    <w:right w:val="none" w:sz="0" w:space="0" w:color="auto"/>
                  </w:divBdr>
                </w:div>
                <w:div w:id="1978147112">
                  <w:marLeft w:val="0"/>
                  <w:marRight w:val="0"/>
                  <w:marTop w:val="0"/>
                  <w:marBottom w:val="0"/>
                  <w:divBdr>
                    <w:top w:val="none" w:sz="0" w:space="0" w:color="auto"/>
                    <w:left w:val="none" w:sz="0" w:space="0" w:color="auto"/>
                    <w:bottom w:val="none" w:sz="0" w:space="0" w:color="auto"/>
                    <w:right w:val="none" w:sz="0" w:space="0" w:color="auto"/>
                  </w:divBdr>
                </w:div>
                <w:div w:id="2060936984">
                  <w:marLeft w:val="0"/>
                  <w:marRight w:val="0"/>
                  <w:marTop w:val="0"/>
                  <w:marBottom w:val="0"/>
                  <w:divBdr>
                    <w:top w:val="none" w:sz="0" w:space="0" w:color="auto"/>
                    <w:left w:val="none" w:sz="0" w:space="0" w:color="auto"/>
                    <w:bottom w:val="none" w:sz="0" w:space="0" w:color="auto"/>
                    <w:right w:val="none" w:sz="0" w:space="0" w:color="auto"/>
                  </w:divBdr>
                </w:div>
                <w:div w:id="461505858">
                  <w:marLeft w:val="0"/>
                  <w:marRight w:val="0"/>
                  <w:marTop w:val="0"/>
                  <w:marBottom w:val="0"/>
                  <w:divBdr>
                    <w:top w:val="none" w:sz="0" w:space="0" w:color="auto"/>
                    <w:left w:val="none" w:sz="0" w:space="0" w:color="auto"/>
                    <w:bottom w:val="none" w:sz="0" w:space="0" w:color="auto"/>
                    <w:right w:val="none" w:sz="0" w:space="0" w:color="auto"/>
                  </w:divBdr>
                </w:div>
                <w:div w:id="943726772">
                  <w:marLeft w:val="0"/>
                  <w:marRight w:val="0"/>
                  <w:marTop w:val="0"/>
                  <w:marBottom w:val="0"/>
                  <w:divBdr>
                    <w:top w:val="none" w:sz="0" w:space="0" w:color="auto"/>
                    <w:left w:val="none" w:sz="0" w:space="0" w:color="auto"/>
                    <w:bottom w:val="none" w:sz="0" w:space="0" w:color="auto"/>
                    <w:right w:val="none" w:sz="0" w:space="0" w:color="auto"/>
                  </w:divBdr>
                </w:div>
                <w:div w:id="550649438">
                  <w:marLeft w:val="0"/>
                  <w:marRight w:val="0"/>
                  <w:marTop w:val="0"/>
                  <w:marBottom w:val="0"/>
                  <w:divBdr>
                    <w:top w:val="none" w:sz="0" w:space="0" w:color="auto"/>
                    <w:left w:val="none" w:sz="0" w:space="0" w:color="auto"/>
                    <w:bottom w:val="none" w:sz="0" w:space="0" w:color="auto"/>
                    <w:right w:val="none" w:sz="0" w:space="0" w:color="auto"/>
                  </w:divBdr>
                </w:div>
                <w:div w:id="1113475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489506">
          <w:marLeft w:val="0"/>
          <w:marRight w:val="0"/>
          <w:marTop w:val="15"/>
          <w:marBottom w:val="0"/>
          <w:divBdr>
            <w:top w:val="none" w:sz="0" w:space="0" w:color="auto"/>
            <w:left w:val="none" w:sz="0" w:space="0" w:color="auto"/>
            <w:bottom w:val="none" w:sz="0" w:space="0" w:color="auto"/>
            <w:right w:val="none" w:sz="0" w:space="0" w:color="auto"/>
          </w:divBdr>
          <w:divsChild>
            <w:div w:id="1129667096">
              <w:marLeft w:val="0"/>
              <w:marRight w:val="0"/>
              <w:marTop w:val="0"/>
              <w:marBottom w:val="0"/>
              <w:divBdr>
                <w:top w:val="none" w:sz="0" w:space="0" w:color="auto"/>
                <w:left w:val="none" w:sz="0" w:space="0" w:color="auto"/>
                <w:bottom w:val="none" w:sz="0" w:space="0" w:color="auto"/>
                <w:right w:val="none" w:sz="0" w:space="0" w:color="auto"/>
              </w:divBdr>
              <w:divsChild>
                <w:div w:id="457573095">
                  <w:marLeft w:val="0"/>
                  <w:marRight w:val="0"/>
                  <w:marTop w:val="0"/>
                  <w:marBottom w:val="0"/>
                  <w:divBdr>
                    <w:top w:val="none" w:sz="0" w:space="0" w:color="auto"/>
                    <w:left w:val="none" w:sz="0" w:space="0" w:color="auto"/>
                    <w:bottom w:val="none" w:sz="0" w:space="0" w:color="auto"/>
                    <w:right w:val="none" w:sz="0" w:space="0" w:color="auto"/>
                  </w:divBdr>
                </w:div>
                <w:div w:id="1375159492">
                  <w:marLeft w:val="0"/>
                  <w:marRight w:val="0"/>
                  <w:marTop w:val="0"/>
                  <w:marBottom w:val="0"/>
                  <w:divBdr>
                    <w:top w:val="none" w:sz="0" w:space="0" w:color="auto"/>
                    <w:left w:val="none" w:sz="0" w:space="0" w:color="auto"/>
                    <w:bottom w:val="none" w:sz="0" w:space="0" w:color="auto"/>
                    <w:right w:val="none" w:sz="0" w:space="0" w:color="auto"/>
                  </w:divBdr>
                </w:div>
                <w:div w:id="765418596">
                  <w:marLeft w:val="0"/>
                  <w:marRight w:val="0"/>
                  <w:marTop w:val="0"/>
                  <w:marBottom w:val="0"/>
                  <w:divBdr>
                    <w:top w:val="none" w:sz="0" w:space="0" w:color="auto"/>
                    <w:left w:val="none" w:sz="0" w:space="0" w:color="auto"/>
                    <w:bottom w:val="none" w:sz="0" w:space="0" w:color="auto"/>
                    <w:right w:val="none" w:sz="0" w:space="0" w:color="auto"/>
                  </w:divBdr>
                </w:div>
                <w:div w:id="489979540">
                  <w:marLeft w:val="0"/>
                  <w:marRight w:val="0"/>
                  <w:marTop w:val="0"/>
                  <w:marBottom w:val="0"/>
                  <w:divBdr>
                    <w:top w:val="none" w:sz="0" w:space="0" w:color="auto"/>
                    <w:left w:val="none" w:sz="0" w:space="0" w:color="auto"/>
                    <w:bottom w:val="none" w:sz="0" w:space="0" w:color="auto"/>
                    <w:right w:val="none" w:sz="0" w:space="0" w:color="auto"/>
                  </w:divBdr>
                </w:div>
                <w:div w:id="557014579">
                  <w:marLeft w:val="0"/>
                  <w:marRight w:val="0"/>
                  <w:marTop w:val="0"/>
                  <w:marBottom w:val="0"/>
                  <w:divBdr>
                    <w:top w:val="none" w:sz="0" w:space="0" w:color="auto"/>
                    <w:left w:val="none" w:sz="0" w:space="0" w:color="auto"/>
                    <w:bottom w:val="none" w:sz="0" w:space="0" w:color="auto"/>
                    <w:right w:val="none" w:sz="0" w:space="0" w:color="auto"/>
                  </w:divBdr>
                </w:div>
                <w:div w:id="1988122101">
                  <w:marLeft w:val="0"/>
                  <w:marRight w:val="0"/>
                  <w:marTop w:val="0"/>
                  <w:marBottom w:val="0"/>
                  <w:divBdr>
                    <w:top w:val="none" w:sz="0" w:space="0" w:color="auto"/>
                    <w:left w:val="none" w:sz="0" w:space="0" w:color="auto"/>
                    <w:bottom w:val="none" w:sz="0" w:space="0" w:color="auto"/>
                    <w:right w:val="none" w:sz="0" w:space="0" w:color="auto"/>
                  </w:divBdr>
                </w:div>
                <w:div w:id="945506300">
                  <w:marLeft w:val="0"/>
                  <w:marRight w:val="0"/>
                  <w:marTop w:val="0"/>
                  <w:marBottom w:val="0"/>
                  <w:divBdr>
                    <w:top w:val="none" w:sz="0" w:space="0" w:color="auto"/>
                    <w:left w:val="none" w:sz="0" w:space="0" w:color="auto"/>
                    <w:bottom w:val="none" w:sz="0" w:space="0" w:color="auto"/>
                    <w:right w:val="none" w:sz="0" w:space="0" w:color="auto"/>
                  </w:divBdr>
                </w:div>
                <w:div w:id="983124283">
                  <w:marLeft w:val="0"/>
                  <w:marRight w:val="0"/>
                  <w:marTop w:val="0"/>
                  <w:marBottom w:val="0"/>
                  <w:divBdr>
                    <w:top w:val="none" w:sz="0" w:space="0" w:color="auto"/>
                    <w:left w:val="none" w:sz="0" w:space="0" w:color="auto"/>
                    <w:bottom w:val="none" w:sz="0" w:space="0" w:color="auto"/>
                    <w:right w:val="none" w:sz="0" w:space="0" w:color="auto"/>
                  </w:divBdr>
                </w:div>
                <w:div w:id="1994723796">
                  <w:marLeft w:val="0"/>
                  <w:marRight w:val="0"/>
                  <w:marTop w:val="0"/>
                  <w:marBottom w:val="0"/>
                  <w:divBdr>
                    <w:top w:val="none" w:sz="0" w:space="0" w:color="auto"/>
                    <w:left w:val="none" w:sz="0" w:space="0" w:color="auto"/>
                    <w:bottom w:val="none" w:sz="0" w:space="0" w:color="auto"/>
                    <w:right w:val="none" w:sz="0" w:space="0" w:color="auto"/>
                  </w:divBdr>
                </w:div>
                <w:div w:id="69548325">
                  <w:marLeft w:val="0"/>
                  <w:marRight w:val="0"/>
                  <w:marTop w:val="0"/>
                  <w:marBottom w:val="0"/>
                  <w:divBdr>
                    <w:top w:val="none" w:sz="0" w:space="0" w:color="auto"/>
                    <w:left w:val="none" w:sz="0" w:space="0" w:color="auto"/>
                    <w:bottom w:val="none" w:sz="0" w:space="0" w:color="auto"/>
                    <w:right w:val="none" w:sz="0" w:space="0" w:color="auto"/>
                  </w:divBdr>
                </w:div>
                <w:div w:id="1475174658">
                  <w:marLeft w:val="0"/>
                  <w:marRight w:val="0"/>
                  <w:marTop w:val="0"/>
                  <w:marBottom w:val="0"/>
                  <w:divBdr>
                    <w:top w:val="none" w:sz="0" w:space="0" w:color="auto"/>
                    <w:left w:val="none" w:sz="0" w:space="0" w:color="auto"/>
                    <w:bottom w:val="none" w:sz="0" w:space="0" w:color="auto"/>
                    <w:right w:val="none" w:sz="0" w:space="0" w:color="auto"/>
                  </w:divBdr>
                </w:div>
                <w:div w:id="583757621">
                  <w:marLeft w:val="0"/>
                  <w:marRight w:val="0"/>
                  <w:marTop w:val="0"/>
                  <w:marBottom w:val="0"/>
                  <w:divBdr>
                    <w:top w:val="none" w:sz="0" w:space="0" w:color="auto"/>
                    <w:left w:val="none" w:sz="0" w:space="0" w:color="auto"/>
                    <w:bottom w:val="none" w:sz="0" w:space="0" w:color="auto"/>
                    <w:right w:val="none" w:sz="0" w:space="0" w:color="auto"/>
                  </w:divBdr>
                </w:div>
                <w:div w:id="2094473430">
                  <w:marLeft w:val="0"/>
                  <w:marRight w:val="0"/>
                  <w:marTop w:val="0"/>
                  <w:marBottom w:val="0"/>
                  <w:divBdr>
                    <w:top w:val="none" w:sz="0" w:space="0" w:color="auto"/>
                    <w:left w:val="none" w:sz="0" w:space="0" w:color="auto"/>
                    <w:bottom w:val="none" w:sz="0" w:space="0" w:color="auto"/>
                    <w:right w:val="none" w:sz="0" w:space="0" w:color="auto"/>
                  </w:divBdr>
                </w:div>
                <w:div w:id="1389760992">
                  <w:marLeft w:val="0"/>
                  <w:marRight w:val="0"/>
                  <w:marTop w:val="0"/>
                  <w:marBottom w:val="0"/>
                  <w:divBdr>
                    <w:top w:val="none" w:sz="0" w:space="0" w:color="auto"/>
                    <w:left w:val="none" w:sz="0" w:space="0" w:color="auto"/>
                    <w:bottom w:val="none" w:sz="0" w:space="0" w:color="auto"/>
                    <w:right w:val="none" w:sz="0" w:space="0" w:color="auto"/>
                  </w:divBdr>
                </w:div>
                <w:div w:id="1519352014">
                  <w:marLeft w:val="0"/>
                  <w:marRight w:val="0"/>
                  <w:marTop w:val="0"/>
                  <w:marBottom w:val="0"/>
                  <w:divBdr>
                    <w:top w:val="none" w:sz="0" w:space="0" w:color="auto"/>
                    <w:left w:val="none" w:sz="0" w:space="0" w:color="auto"/>
                    <w:bottom w:val="none" w:sz="0" w:space="0" w:color="auto"/>
                    <w:right w:val="none" w:sz="0" w:space="0" w:color="auto"/>
                  </w:divBdr>
                </w:div>
                <w:div w:id="810751213">
                  <w:marLeft w:val="0"/>
                  <w:marRight w:val="0"/>
                  <w:marTop w:val="0"/>
                  <w:marBottom w:val="0"/>
                  <w:divBdr>
                    <w:top w:val="none" w:sz="0" w:space="0" w:color="auto"/>
                    <w:left w:val="none" w:sz="0" w:space="0" w:color="auto"/>
                    <w:bottom w:val="none" w:sz="0" w:space="0" w:color="auto"/>
                    <w:right w:val="none" w:sz="0" w:space="0" w:color="auto"/>
                  </w:divBdr>
                </w:div>
                <w:div w:id="1502772184">
                  <w:marLeft w:val="0"/>
                  <w:marRight w:val="0"/>
                  <w:marTop w:val="0"/>
                  <w:marBottom w:val="0"/>
                  <w:divBdr>
                    <w:top w:val="none" w:sz="0" w:space="0" w:color="auto"/>
                    <w:left w:val="none" w:sz="0" w:space="0" w:color="auto"/>
                    <w:bottom w:val="none" w:sz="0" w:space="0" w:color="auto"/>
                    <w:right w:val="none" w:sz="0" w:space="0" w:color="auto"/>
                  </w:divBdr>
                </w:div>
                <w:div w:id="811600471">
                  <w:marLeft w:val="0"/>
                  <w:marRight w:val="0"/>
                  <w:marTop w:val="0"/>
                  <w:marBottom w:val="0"/>
                  <w:divBdr>
                    <w:top w:val="none" w:sz="0" w:space="0" w:color="auto"/>
                    <w:left w:val="none" w:sz="0" w:space="0" w:color="auto"/>
                    <w:bottom w:val="none" w:sz="0" w:space="0" w:color="auto"/>
                    <w:right w:val="none" w:sz="0" w:space="0" w:color="auto"/>
                  </w:divBdr>
                </w:div>
                <w:div w:id="853031701">
                  <w:marLeft w:val="0"/>
                  <w:marRight w:val="0"/>
                  <w:marTop w:val="0"/>
                  <w:marBottom w:val="0"/>
                  <w:divBdr>
                    <w:top w:val="none" w:sz="0" w:space="0" w:color="auto"/>
                    <w:left w:val="none" w:sz="0" w:space="0" w:color="auto"/>
                    <w:bottom w:val="none" w:sz="0" w:space="0" w:color="auto"/>
                    <w:right w:val="none" w:sz="0" w:space="0" w:color="auto"/>
                  </w:divBdr>
                </w:div>
                <w:div w:id="1074015010">
                  <w:marLeft w:val="0"/>
                  <w:marRight w:val="0"/>
                  <w:marTop w:val="0"/>
                  <w:marBottom w:val="0"/>
                  <w:divBdr>
                    <w:top w:val="none" w:sz="0" w:space="0" w:color="auto"/>
                    <w:left w:val="none" w:sz="0" w:space="0" w:color="auto"/>
                    <w:bottom w:val="none" w:sz="0" w:space="0" w:color="auto"/>
                    <w:right w:val="none" w:sz="0" w:space="0" w:color="auto"/>
                  </w:divBdr>
                </w:div>
                <w:div w:id="1007711753">
                  <w:marLeft w:val="0"/>
                  <w:marRight w:val="0"/>
                  <w:marTop w:val="0"/>
                  <w:marBottom w:val="0"/>
                  <w:divBdr>
                    <w:top w:val="none" w:sz="0" w:space="0" w:color="auto"/>
                    <w:left w:val="none" w:sz="0" w:space="0" w:color="auto"/>
                    <w:bottom w:val="none" w:sz="0" w:space="0" w:color="auto"/>
                    <w:right w:val="none" w:sz="0" w:space="0" w:color="auto"/>
                  </w:divBdr>
                </w:div>
                <w:div w:id="1929805303">
                  <w:marLeft w:val="0"/>
                  <w:marRight w:val="0"/>
                  <w:marTop w:val="0"/>
                  <w:marBottom w:val="0"/>
                  <w:divBdr>
                    <w:top w:val="none" w:sz="0" w:space="0" w:color="auto"/>
                    <w:left w:val="none" w:sz="0" w:space="0" w:color="auto"/>
                    <w:bottom w:val="none" w:sz="0" w:space="0" w:color="auto"/>
                    <w:right w:val="none" w:sz="0" w:space="0" w:color="auto"/>
                  </w:divBdr>
                </w:div>
                <w:div w:id="154689901">
                  <w:marLeft w:val="0"/>
                  <w:marRight w:val="0"/>
                  <w:marTop w:val="0"/>
                  <w:marBottom w:val="0"/>
                  <w:divBdr>
                    <w:top w:val="none" w:sz="0" w:space="0" w:color="auto"/>
                    <w:left w:val="none" w:sz="0" w:space="0" w:color="auto"/>
                    <w:bottom w:val="none" w:sz="0" w:space="0" w:color="auto"/>
                    <w:right w:val="none" w:sz="0" w:space="0" w:color="auto"/>
                  </w:divBdr>
                </w:div>
                <w:div w:id="1178154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7228422">
          <w:marLeft w:val="0"/>
          <w:marRight w:val="0"/>
          <w:marTop w:val="15"/>
          <w:marBottom w:val="0"/>
          <w:divBdr>
            <w:top w:val="none" w:sz="0" w:space="0" w:color="auto"/>
            <w:left w:val="none" w:sz="0" w:space="0" w:color="auto"/>
            <w:bottom w:val="none" w:sz="0" w:space="0" w:color="auto"/>
            <w:right w:val="none" w:sz="0" w:space="0" w:color="auto"/>
          </w:divBdr>
          <w:divsChild>
            <w:div w:id="8071571">
              <w:marLeft w:val="0"/>
              <w:marRight w:val="0"/>
              <w:marTop w:val="0"/>
              <w:marBottom w:val="0"/>
              <w:divBdr>
                <w:top w:val="none" w:sz="0" w:space="0" w:color="auto"/>
                <w:left w:val="none" w:sz="0" w:space="0" w:color="auto"/>
                <w:bottom w:val="none" w:sz="0" w:space="0" w:color="auto"/>
                <w:right w:val="none" w:sz="0" w:space="0" w:color="auto"/>
              </w:divBdr>
              <w:divsChild>
                <w:div w:id="59600294">
                  <w:marLeft w:val="0"/>
                  <w:marRight w:val="0"/>
                  <w:marTop w:val="0"/>
                  <w:marBottom w:val="0"/>
                  <w:divBdr>
                    <w:top w:val="none" w:sz="0" w:space="0" w:color="auto"/>
                    <w:left w:val="none" w:sz="0" w:space="0" w:color="auto"/>
                    <w:bottom w:val="none" w:sz="0" w:space="0" w:color="auto"/>
                    <w:right w:val="none" w:sz="0" w:space="0" w:color="auto"/>
                  </w:divBdr>
                </w:div>
                <w:div w:id="566963591">
                  <w:marLeft w:val="0"/>
                  <w:marRight w:val="0"/>
                  <w:marTop w:val="0"/>
                  <w:marBottom w:val="0"/>
                  <w:divBdr>
                    <w:top w:val="none" w:sz="0" w:space="0" w:color="auto"/>
                    <w:left w:val="none" w:sz="0" w:space="0" w:color="auto"/>
                    <w:bottom w:val="none" w:sz="0" w:space="0" w:color="auto"/>
                    <w:right w:val="none" w:sz="0" w:space="0" w:color="auto"/>
                  </w:divBdr>
                </w:div>
                <w:div w:id="749615648">
                  <w:marLeft w:val="0"/>
                  <w:marRight w:val="0"/>
                  <w:marTop w:val="0"/>
                  <w:marBottom w:val="0"/>
                  <w:divBdr>
                    <w:top w:val="none" w:sz="0" w:space="0" w:color="auto"/>
                    <w:left w:val="none" w:sz="0" w:space="0" w:color="auto"/>
                    <w:bottom w:val="none" w:sz="0" w:space="0" w:color="auto"/>
                    <w:right w:val="none" w:sz="0" w:space="0" w:color="auto"/>
                  </w:divBdr>
                </w:div>
                <w:div w:id="1824616088">
                  <w:marLeft w:val="0"/>
                  <w:marRight w:val="0"/>
                  <w:marTop w:val="0"/>
                  <w:marBottom w:val="0"/>
                  <w:divBdr>
                    <w:top w:val="none" w:sz="0" w:space="0" w:color="auto"/>
                    <w:left w:val="none" w:sz="0" w:space="0" w:color="auto"/>
                    <w:bottom w:val="none" w:sz="0" w:space="0" w:color="auto"/>
                    <w:right w:val="none" w:sz="0" w:space="0" w:color="auto"/>
                  </w:divBdr>
                </w:div>
                <w:div w:id="1655646531">
                  <w:marLeft w:val="0"/>
                  <w:marRight w:val="0"/>
                  <w:marTop w:val="0"/>
                  <w:marBottom w:val="0"/>
                  <w:divBdr>
                    <w:top w:val="none" w:sz="0" w:space="0" w:color="auto"/>
                    <w:left w:val="none" w:sz="0" w:space="0" w:color="auto"/>
                    <w:bottom w:val="none" w:sz="0" w:space="0" w:color="auto"/>
                    <w:right w:val="none" w:sz="0" w:space="0" w:color="auto"/>
                  </w:divBdr>
                </w:div>
                <w:div w:id="156000330">
                  <w:marLeft w:val="0"/>
                  <w:marRight w:val="0"/>
                  <w:marTop w:val="0"/>
                  <w:marBottom w:val="0"/>
                  <w:divBdr>
                    <w:top w:val="none" w:sz="0" w:space="0" w:color="auto"/>
                    <w:left w:val="none" w:sz="0" w:space="0" w:color="auto"/>
                    <w:bottom w:val="none" w:sz="0" w:space="0" w:color="auto"/>
                    <w:right w:val="none" w:sz="0" w:space="0" w:color="auto"/>
                  </w:divBdr>
                </w:div>
                <w:div w:id="447899081">
                  <w:marLeft w:val="0"/>
                  <w:marRight w:val="0"/>
                  <w:marTop w:val="0"/>
                  <w:marBottom w:val="0"/>
                  <w:divBdr>
                    <w:top w:val="none" w:sz="0" w:space="0" w:color="auto"/>
                    <w:left w:val="none" w:sz="0" w:space="0" w:color="auto"/>
                    <w:bottom w:val="none" w:sz="0" w:space="0" w:color="auto"/>
                    <w:right w:val="none" w:sz="0" w:space="0" w:color="auto"/>
                  </w:divBdr>
                </w:div>
                <w:div w:id="33429443">
                  <w:marLeft w:val="0"/>
                  <w:marRight w:val="0"/>
                  <w:marTop w:val="0"/>
                  <w:marBottom w:val="0"/>
                  <w:divBdr>
                    <w:top w:val="none" w:sz="0" w:space="0" w:color="auto"/>
                    <w:left w:val="none" w:sz="0" w:space="0" w:color="auto"/>
                    <w:bottom w:val="none" w:sz="0" w:space="0" w:color="auto"/>
                    <w:right w:val="none" w:sz="0" w:space="0" w:color="auto"/>
                  </w:divBdr>
                </w:div>
                <w:div w:id="724107613">
                  <w:marLeft w:val="0"/>
                  <w:marRight w:val="0"/>
                  <w:marTop w:val="0"/>
                  <w:marBottom w:val="0"/>
                  <w:divBdr>
                    <w:top w:val="none" w:sz="0" w:space="0" w:color="auto"/>
                    <w:left w:val="none" w:sz="0" w:space="0" w:color="auto"/>
                    <w:bottom w:val="none" w:sz="0" w:space="0" w:color="auto"/>
                    <w:right w:val="none" w:sz="0" w:space="0" w:color="auto"/>
                  </w:divBdr>
                </w:div>
                <w:div w:id="1326788944">
                  <w:marLeft w:val="0"/>
                  <w:marRight w:val="0"/>
                  <w:marTop w:val="0"/>
                  <w:marBottom w:val="0"/>
                  <w:divBdr>
                    <w:top w:val="none" w:sz="0" w:space="0" w:color="auto"/>
                    <w:left w:val="none" w:sz="0" w:space="0" w:color="auto"/>
                    <w:bottom w:val="none" w:sz="0" w:space="0" w:color="auto"/>
                    <w:right w:val="none" w:sz="0" w:space="0" w:color="auto"/>
                  </w:divBdr>
                </w:div>
                <w:div w:id="1839416217">
                  <w:marLeft w:val="0"/>
                  <w:marRight w:val="0"/>
                  <w:marTop w:val="0"/>
                  <w:marBottom w:val="0"/>
                  <w:divBdr>
                    <w:top w:val="none" w:sz="0" w:space="0" w:color="auto"/>
                    <w:left w:val="none" w:sz="0" w:space="0" w:color="auto"/>
                    <w:bottom w:val="none" w:sz="0" w:space="0" w:color="auto"/>
                    <w:right w:val="none" w:sz="0" w:space="0" w:color="auto"/>
                  </w:divBdr>
                </w:div>
                <w:div w:id="1811248526">
                  <w:marLeft w:val="0"/>
                  <w:marRight w:val="0"/>
                  <w:marTop w:val="0"/>
                  <w:marBottom w:val="0"/>
                  <w:divBdr>
                    <w:top w:val="none" w:sz="0" w:space="0" w:color="auto"/>
                    <w:left w:val="none" w:sz="0" w:space="0" w:color="auto"/>
                    <w:bottom w:val="none" w:sz="0" w:space="0" w:color="auto"/>
                    <w:right w:val="none" w:sz="0" w:space="0" w:color="auto"/>
                  </w:divBdr>
                </w:div>
                <w:div w:id="1681735580">
                  <w:marLeft w:val="0"/>
                  <w:marRight w:val="0"/>
                  <w:marTop w:val="0"/>
                  <w:marBottom w:val="0"/>
                  <w:divBdr>
                    <w:top w:val="none" w:sz="0" w:space="0" w:color="auto"/>
                    <w:left w:val="none" w:sz="0" w:space="0" w:color="auto"/>
                    <w:bottom w:val="none" w:sz="0" w:space="0" w:color="auto"/>
                    <w:right w:val="none" w:sz="0" w:space="0" w:color="auto"/>
                  </w:divBdr>
                </w:div>
                <w:div w:id="1790125622">
                  <w:marLeft w:val="0"/>
                  <w:marRight w:val="0"/>
                  <w:marTop w:val="0"/>
                  <w:marBottom w:val="0"/>
                  <w:divBdr>
                    <w:top w:val="none" w:sz="0" w:space="0" w:color="auto"/>
                    <w:left w:val="none" w:sz="0" w:space="0" w:color="auto"/>
                    <w:bottom w:val="none" w:sz="0" w:space="0" w:color="auto"/>
                    <w:right w:val="none" w:sz="0" w:space="0" w:color="auto"/>
                  </w:divBdr>
                </w:div>
                <w:div w:id="2094741884">
                  <w:marLeft w:val="0"/>
                  <w:marRight w:val="0"/>
                  <w:marTop w:val="0"/>
                  <w:marBottom w:val="0"/>
                  <w:divBdr>
                    <w:top w:val="none" w:sz="0" w:space="0" w:color="auto"/>
                    <w:left w:val="none" w:sz="0" w:space="0" w:color="auto"/>
                    <w:bottom w:val="none" w:sz="0" w:space="0" w:color="auto"/>
                    <w:right w:val="none" w:sz="0" w:space="0" w:color="auto"/>
                  </w:divBdr>
                </w:div>
                <w:div w:id="1464736825">
                  <w:marLeft w:val="0"/>
                  <w:marRight w:val="0"/>
                  <w:marTop w:val="0"/>
                  <w:marBottom w:val="0"/>
                  <w:divBdr>
                    <w:top w:val="none" w:sz="0" w:space="0" w:color="auto"/>
                    <w:left w:val="none" w:sz="0" w:space="0" w:color="auto"/>
                    <w:bottom w:val="none" w:sz="0" w:space="0" w:color="auto"/>
                    <w:right w:val="none" w:sz="0" w:space="0" w:color="auto"/>
                  </w:divBdr>
                </w:div>
                <w:div w:id="1165824644">
                  <w:marLeft w:val="0"/>
                  <w:marRight w:val="0"/>
                  <w:marTop w:val="0"/>
                  <w:marBottom w:val="0"/>
                  <w:divBdr>
                    <w:top w:val="none" w:sz="0" w:space="0" w:color="auto"/>
                    <w:left w:val="none" w:sz="0" w:space="0" w:color="auto"/>
                    <w:bottom w:val="none" w:sz="0" w:space="0" w:color="auto"/>
                    <w:right w:val="none" w:sz="0" w:space="0" w:color="auto"/>
                  </w:divBdr>
                </w:div>
                <w:div w:id="1685283465">
                  <w:marLeft w:val="0"/>
                  <w:marRight w:val="0"/>
                  <w:marTop w:val="0"/>
                  <w:marBottom w:val="0"/>
                  <w:divBdr>
                    <w:top w:val="none" w:sz="0" w:space="0" w:color="auto"/>
                    <w:left w:val="none" w:sz="0" w:space="0" w:color="auto"/>
                    <w:bottom w:val="none" w:sz="0" w:space="0" w:color="auto"/>
                    <w:right w:val="none" w:sz="0" w:space="0" w:color="auto"/>
                  </w:divBdr>
                </w:div>
                <w:div w:id="1365447542">
                  <w:marLeft w:val="0"/>
                  <w:marRight w:val="0"/>
                  <w:marTop w:val="0"/>
                  <w:marBottom w:val="0"/>
                  <w:divBdr>
                    <w:top w:val="none" w:sz="0" w:space="0" w:color="auto"/>
                    <w:left w:val="none" w:sz="0" w:space="0" w:color="auto"/>
                    <w:bottom w:val="none" w:sz="0" w:space="0" w:color="auto"/>
                    <w:right w:val="none" w:sz="0" w:space="0" w:color="auto"/>
                  </w:divBdr>
                </w:div>
                <w:div w:id="880483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532757">
      <w:bodyDiv w:val="1"/>
      <w:marLeft w:val="0"/>
      <w:marRight w:val="0"/>
      <w:marTop w:val="0"/>
      <w:marBottom w:val="0"/>
      <w:divBdr>
        <w:top w:val="none" w:sz="0" w:space="0" w:color="auto"/>
        <w:left w:val="none" w:sz="0" w:space="0" w:color="auto"/>
        <w:bottom w:val="none" w:sz="0" w:space="0" w:color="auto"/>
        <w:right w:val="none" w:sz="0" w:space="0" w:color="auto"/>
      </w:divBdr>
    </w:div>
    <w:div w:id="932321609">
      <w:bodyDiv w:val="1"/>
      <w:marLeft w:val="0"/>
      <w:marRight w:val="0"/>
      <w:marTop w:val="0"/>
      <w:marBottom w:val="0"/>
      <w:divBdr>
        <w:top w:val="none" w:sz="0" w:space="0" w:color="auto"/>
        <w:left w:val="none" w:sz="0" w:space="0" w:color="auto"/>
        <w:bottom w:val="none" w:sz="0" w:space="0" w:color="auto"/>
        <w:right w:val="none" w:sz="0" w:space="0" w:color="auto"/>
      </w:divBdr>
    </w:div>
    <w:div w:id="1002004760">
      <w:bodyDiv w:val="1"/>
      <w:marLeft w:val="0"/>
      <w:marRight w:val="0"/>
      <w:marTop w:val="0"/>
      <w:marBottom w:val="0"/>
      <w:divBdr>
        <w:top w:val="none" w:sz="0" w:space="0" w:color="auto"/>
        <w:left w:val="none" w:sz="0" w:space="0" w:color="auto"/>
        <w:bottom w:val="none" w:sz="0" w:space="0" w:color="auto"/>
        <w:right w:val="none" w:sz="0" w:space="0" w:color="auto"/>
      </w:divBdr>
    </w:div>
    <w:div w:id="1012877764">
      <w:bodyDiv w:val="1"/>
      <w:marLeft w:val="0"/>
      <w:marRight w:val="0"/>
      <w:marTop w:val="0"/>
      <w:marBottom w:val="0"/>
      <w:divBdr>
        <w:top w:val="none" w:sz="0" w:space="0" w:color="auto"/>
        <w:left w:val="none" w:sz="0" w:space="0" w:color="auto"/>
        <w:bottom w:val="none" w:sz="0" w:space="0" w:color="auto"/>
        <w:right w:val="none" w:sz="0" w:space="0" w:color="auto"/>
      </w:divBdr>
      <w:divsChild>
        <w:div w:id="62024072">
          <w:marLeft w:val="0"/>
          <w:marRight w:val="0"/>
          <w:marTop w:val="150"/>
          <w:marBottom w:val="0"/>
          <w:divBdr>
            <w:top w:val="none" w:sz="0" w:space="0" w:color="auto"/>
            <w:left w:val="none" w:sz="0" w:space="0" w:color="auto"/>
            <w:bottom w:val="none" w:sz="0" w:space="0" w:color="auto"/>
            <w:right w:val="none" w:sz="0" w:space="0" w:color="auto"/>
          </w:divBdr>
        </w:div>
      </w:divsChild>
    </w:div>
    <w:div w:id="1017467931">
      <w:bodyDiv w:val="1"/>
      <w:marLeft w:val="0"/>
      <w:marRight w:val="0"/>
      <w:marTop w:val="0"/>
      <w:marBottom w:val="0"/>
      <w:divBdr>
        <w:top w:val="none" w:sz="0" w:space="0" w:color="auto"/>
        <w:left w:val="none" w:sz="0" w:space="0" w:color="auto"/>
        <w:bottom w:val="none" w:sz="0" w:space="0" w:color="auto"/>
        <w:right w:val="none" w:sz="0" w:space="0" w:color="auto"/>
      </w:divBdr>
    </w:div>
    <w:div w:id="1060860489">
      <w:bodyDiv w:val="1"/>
      <w:marLeft w:val="0"/>
      <w:marRight w:val="0"/>
      <w:marTop w:val="0"/>
      <w:marBottom w:val="0"/>
      <w:divBdr>
        <w:top w:val="none" w:sz="0" w:space="0" w:color="auto"/>
        <w:left w:val="none" w:sz="0" w:space="0" w:color="auto"/>
        <w:bottom w:val="none" w:sz="0" w:space="0" w:color="auto"/>
        <w:right w:val="none" w:sz="0" w:space="0" w:color="auto"/>
      </w:divBdr>
    </w:div>
    <w:div w:id="1117023750">
      <w:bodyDiv w:val="1"/>
      <w:marLeft w:val="0"/>
      <w:marRight w:val="0"/>
      <w:marTop w:val="0"/>
      <w:marBottom w:val="0"/>
      <w:divBdr>
        <w:top w:val="none" w:sz="0" w:space="0" w:color="auto"/>
        <w:left w:val="none" w:sz="0" w:space="0" w:color="auto"/>
        <w:bottom w:val="none" w:sz="0" w:space="0" w:color="auto"/>
        <w:right w:val="none" w:sz="0" w:space="0" w:color="auto"/>
      </w:divBdr>
    </w:div>
    <w:div w:id="1232425972">
      <w:bodyDiv w:val="1"/>
      <w:marLeft w:val="0"/>
      <w:marRight w:val="0"/>
      <w:marTop w:val="0"/>
      <w:marBottom w:val="0"/>
      <w:divBdr>
        <w:top w:val="none" w:sz="0" w:space="0" w:color="auto"/>
        <w:left w:val="none" w:sz="0" w:space="0" w:color="auto"/>
        <w:bottom w:val="none" w:sz="0" w:space="0" w:color="auto"/>
        <w:right w:val="none" w:sz="0" w:space="0" w:color="auto"/>
      </w:divBdr>
    </w:div>
    <w:div w:id="1238636963">
      <w:bodyDiv w:val="1"/>
      <w:marLeft w:val="0"/>
      <w:marRight w:val="0"/>
      <w:marTop w:val="0"/>
      <w:marBottom w:val="0"/>
      <w:divBdr>
        <w:top w:val="none" w:sz="0" w:space="0" w:color="auto"/>
        <w:left w:val="none" w:sz="0" w:space="0" w:color="auto"/>
        <w:bottom w:val="none" w:sz="0" w:space="0" w:color="auto"/>
        <w:right w:val="none" w:sz="0" w:space="0" w:color="auto"/>
      </w:divBdr>
    </w:div>
    <w:div w:id="1266303858">
      <w:bodyDiv w:val="1"/>
      <w:marLeft w:val="0"/>
      <w:marRight w:val="0"/>
      <w:marTop w:val="0"/>
      <w:marBottom w:val="0"/>
      <w:divBdr>
        <w:top w:val="none" w:sz="0" w:space="0" w:color="auto"/>
        <w:left w:val="none" w:sz="0" w:space="0" w:color="auto"/>
        <w:bottom w:val="none" w:sz="0" w:space="0" w:color="auto"/>
        <w:right w:val="none" w:sz="0" w:space="0" w:color="auto"/>
      </w:divBdr>
    </w:div>
    <w:div w:id="1278872154">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393650726">
      <w:bodyDiv w:val="1"/>
      <w:marLeft w:val="0"/>
      <w:marRight w:val="0"/>
      <w:marTop w:val="0"/>
      <w:marBottom w:val="0"/>
      <w:divBdr>
        <w:top w:val="none" w:sz="0" w:space="0" w:color="auto"/>
        <w:left w:val="none" w:sz="0" w:space="0" w:color="auto"/>
        <w:bottom w:val="none" w:sz="0" w:space="0" w:color="auto"/>
        <w:right w:val="none" w:sz="0" w:space="0" w:color="auto"/>
      </w:divBdr>
      <w:divsChild>
        <w:div w:id="1625624385">
          <w:marLeft w:val="0"/>
          <w:marRight w:val="0"/>
          <w:marTop w:val="15"/>
          <w:marBottom w:val="0"/>
          <w:divBdr>
            <w:top w:val="none" w:sz="0" w:space="0" w:color="auto"/>
            <w:left w:val="none" w:sz="0" w:space="0" w:color="auto"/>
            <w:bottom w:val="none" w:sz="0" w:space="0" w:color="auto"/>
            <w:right w:val="none" w:sz="0" w:space="0" w:color="auto"/>
          </w:divBdr>
          <w:divsChild>
            <w:div w:id="580138340">
              <w:marLeft w:val="0"/>
              <w:marRight w:val="0"/>
              <w:marTop w:val="0"/>
              <w:marBottom w:val="0"/>
              <w:divBdr>
                <w:top w:val="none" w:sz="0" w:space="0" w:color="auto"/>
                <w:left w:val="none" w:sz="0" w:space="0" w:color="auto"/>
                <w:bottom w:val="none" w:sz="0" w:space="0" w:color="auto"/>
                <w:right w:val="none" w:sz="0" w:space="0" w:color="auto"/>
              </w:divBdr>
              <w:divsChild>
                <w:div w:id="1760637000">
                  <w:marLeft w:val="0"/>
                  <w:marRight w:val="0"/>
                  <w:marTop w:val="0"/>
                  <w:marBottom w:val="0"/>
                  <w:divBdr>
                    <w:top w:val="none" w:sz="0" w:space="0" w:color="auto"/>
                    <w:left w:val="none" w:sz="0" w:space="0" w:color="auto"/>
                    <w:bottom w:val="none" w:sz="0" w:space="0" w:color="auto"/>
                    <w:right w:val="none" w:sz="0" w:space="0" w:color="auto"/>
                  </w:divBdr>
                </w:div>
                <w:div w:id="1134254259">
                  <w:marLeft w:val="0"/>
                  <w:marRight w:val="0"/>
                  <w:marTop w:val="0"/>
                  <w:marBottom w:val="0"/>
                  <w:divBdr>
                    <w:top w:val="none" w:sz="0" w:space="0" w:color="auto"/>
                    <w:left w:val="none" w:sz="0" w:space="0" w:color="auto"/>
                    <w:bottom w:val="none" w:sz="0" w:space="0" w:color="auto"/>
                    <w:right w:val="none" w:sz="0" w:space="0" w:color="auto"/>
                  </w:divBdr>
                </w:div>
                <w:div w:id="1601792929">
                  <w:marLeft w:val="0"/>
                  <w:marRight w:val="0"/>
                  <w:marTop w:val="0"/>
                  <w:marBottom w:val="0"/>
                  <w:divBdr>
                    <w:top w:val="none" w:sz="0" w:space="0" w:color="auto"/>
                    <w:left w:val="none" w:sz="0" w:space="0" w:color="auto"/>
                    <w:bottom w:val="none" w:sz="0" w:space="0" w:color="auto"/>
                    <w:right w:val="none" w:sz="0" w:space="0" w:color="auto"/>
                  </w:divBdr>
                </w:div>
                <w:div w:id="402408614">
                  <w:marLeft w:val="0"/>
                  <w:marRight w:val="0"/>
                  <w:marTop w:val="0"/>
                  <w:marBottom w:val="0"/>
                  <w:divBdr>
                    <w:top w:val="none" w:sz="0" w:space="0" w:color="auto"/>
                    <w:left w:val="none" w:sz="0" w:space="0" w:color="auto"/>
                    <w:bottom w:val="none" w:sz="0" w:space="0" w:color="auto"/>
                    <w:right w:val="none" w:sz="0" w:space="0" w:color="auto"/>
                  </w:divBdr>
                </w:div>
                <w:div w:id="982153389">
                  <w:marLeft w:val="0"/>
                  <w:marRight w:val="0"/>
                  <w:marTop w:val="0"/>
                  <w:marBottom w:val="0"/>
                  <w:divBdr>
                    <w:top w:val="none" w:sz="0" w:space="0" w:color="auto"/>
                    <w:left w:val="none" w:sz="0" w:space="0" w:color="auto"/>
                    <w:bottom w:val="none" w:sz="0" w:space="0" w:color="auto"/>
                    <w:right w:val="none" w:sz="0" w:space="0" w:color="auto"/>
                  </w:divBdr>
                </w:div>
                <w:div w:id="1105539644">
                  <w:marLeft w:val="0"/>
                  <w:marRight w:val="0"/>
                  <w:marTop w:val="0"/>
                  <w:marBottom w:val="0"/>
                  <w:divBdr>
                    <w:top w:val="none" w:sz="0" w:space="0" w:color="auto"/>
                    <w:left w:val="none" w:sz="0" w:space="0" w:color="auto"/>
                    <w:bottom w:val="none" w:sz="0" w:space="0" w:color="auto"/>
                    <w:right w:val="none" w:sz="0" w:space="0" w:color="auto"/>
                  </w:divBdr>
                </w:div>
                <w:div w:id="1318613351">
                  <w:marLeft w:val="0"/>
                  <w:marRight w:val="0"/>
                  <w:marTop w:val="0"/>
                  <w:marBottom w:val="0"/>
                  <w:divBdr>
                    <w:top w:val="none" w:sz="0" w:space="0" w:color="auto"/>
                    <w:left w:val="none" w:sz="0" w:space="0" w:color="auto"/>
                    <w:bottom w:val="none" w:sz="0" w:space="0" w:color="auto"/>
                    <w:right w:val="none" w:sz="0" w:space="0" w:color="auto"/>
                  </w:divBdr>
                </w:div>
                <w:div w:id="779494206">
                  <w:marLeft w:val="0"/>
                  <w:marRight w:val="0"/>
                  <w:marTop w:val="0"/>
                  <w:marBottom w:val="0"/>
                  <w:divBdr>
                    <w:top w:val="none" w:sz="0" w:space="0" w:color="auto"/>
                    <w:left w:val="none" w:sz="0" w:space="0" w:color="auto"/>
                    <w:bottom w:val="none" w:sz="0" w:space="0" w:color="auto"/>
                    <w:right w:val="none" w:sz="0" w:space="0" w:color="auto"/>
                  </w:divBdr>
                </w:div>
                <w:div w:id="601763344">
                  <w:marLeft w:val="0"/>
                  <w:marRight w:val="0"/>
                  <w:marTop w:val="0"/>
                  <w:marBottom w:val="0"/>
                  <w:divBdr>
                    <w:top w:val="none" w:sz="0" w:space="0" w:color="auto"/>
                    <w:left w:val="none" w:sz="0" w:space="0" w:color="auto"/>
                    <w:bottom w:val="none" w:sz="0" w:space="0" w:color="auto"/>
                    <w:right w:val="none" w:sz="0" w:space="0" w:color="auto"/>
                  </w:divBdr>
                </w:div>
                <w:div w:id="1083531017">
                  <w:marLeft w:val="0"/>
                  <w:marRight w:val="0"/>
                  <w:marTop w:val="0"/>
                  <w:marBottom w:val="0"/>
                  <w:divBdr>
                    <w:top w:val="none" w:sz="0" w:space="0" w:color="auto"/>
                    <w:left w:val="none" w:sz="0" w:space="0" w:color="auto"/>
                    <w:bottom w:val="none" w:sz="0" w:space="0" w:color="auto"/>
                    <w:right w:val="none" w:sz="0" w:space="0" w:color="auto"/>
                  </w:divBdr>
                </w:div>
                <w:div w:id="2039427465">
                  <w:marLeft w:val="0"/>
                  <w:marRight w:val="0"/>
                  <w:marTop w:val="0"/>
                  <w:marBottom w:val="0"/>
                  <w:divBdr>
                    <w:top w:val="none" w:sz="0" w:space="0" w:color="auto"/>
                    <w:left w:val="none" w:sz="0" w:space="0" w:color="auto"/>
                    <w:bottom w:val="none" w:sz="0" w:space="0" w:color="auto"/>
                    <w:right w:val="none" w:sz="0" w:space="0" w:color="auto"/>
                  </w:divBdr>
                </w:div>
                <w:div w:id="1827014088">
                  <w:marLeft w:val="0"/>
                  <w:marRight w:val="0"/>
                  <w:marTop w:val="0"/>
                  <w:marBottom w:val="0"/>
                  <w:divBdr>
                    <w:top w:val="none" w:sz="0" w:space="0" w:color="auto"/>
                    <w:left w:val="none" w:sz="0" w:space="0" w:color="auto"/>
                    <w:bottom w:val="none" w:sz="0" w:space="0" w:color="auto"/>
                    <w:right w:val="none" w:sz="0" w:space="0" w:color="auto"/>
                  </w:divBdr>
                </w:div>
                <w:div w:id="1319530472">
                  <w:marLeft w:val="0"/>
                  <w:marRight w:val="0"/>
                  <w:marTop w:val="0"/>
                  <w:marBottom w:val="0"/>
                  <w:divBdr>
                    <w:top w:val="none" w:sz="0" w:space="0" w:color="auto"/>
                    <w:left w:val="none" w:sz="0" w:space="0" w:color="auto"/>
                    <w:bottom w:val="none" w:sz="0" w:space="0" w:color="auto"/>
                    <w:right w:val="none" w:sz="0" w:space="0" w:color="auto"/>
                  </w:divBdr>
                </w:div>
                <w:div w:id="801852749">
                  <w:marLeft w:val="0"/>
                  <w:marRight w:val="0"/>
                  <w:marTop w:val="0"/>
                  <w:marBottom w:val="0"/>
                  <w:divBdr>
                    <w:top w:val="none" w:sz="0" w:space="0" w:color="auto"/>
                    <w:left w:val="none" w:sz="0" w:space="0" w:color="auto"/>
                    <w:bottom w:val="none" w:sz="0" w:space="0" w:color="auto"/>
                    <w:right w:val="none" w:sz="0" w:space="0" w:color="auto"/>
                  </w:divBdr>
                </w:div>
                <w:div w:id="466972873">
                  <w:marLeft w:val="0"/>
                  <w:marRight w:val="0"/>
                  <w:marTop w:val="0"/>
                  <w:marBottom w:val="0"/>
                  <w:divBdr>
                    <w:top w:val="none" w:sz="0" w:space="0" w:color="auto"/>
                    <w:left w:val="none" w:sz="0" w:space="0" w:color="auto"/>
                    <w:bottom w:val="none" w:sz="0" w:space="0" w:color="auto"/>
                    <w:right w:val="none" w:sz="0" w:space="0" w:color="auto"/>
                  </w:divBdr>
                </w:div>
                <w:div w:id="2127310348">
                  <w:marLeft w:val="0"/>
                  <w:marRight w:val="0"/>
                  <w:marTop w:val="0"/>
                  <w:marBottom w:val="0"/>
                  <w:divBdr>
                    <w:top w:val="none" w:sz="0" w:space="0" w:color="auto"/>
                    <w:left w:val="none" w:sz="0" w:space="0" w:color="auto"/>
                    <w:bottom w:val="none" w:sz="0" w:space="0" w:color="auto"/>
                    <w:right w:val="none" w:sz="0" w:space="0" w:color="auto"/>
                  </w:divBdr>
                </w:div>
                <w:div w:id="144591391">
                  <w:marLeft w:val="0"/>
                  <w:marRight w:val="0"/>
                  <w:marTop w:val="0"/>
                  <w:marBottom w:val="0"/>
                  <w:divBdr>
                    <w:top w:val="none" w:sz="0" w:space="0" w:color="auto"/>
                    <w:left w:val="none" w:sz="0" w:space="0" w:color="auto"/>
                    <w:bottom w:val="none" w:sz="0" w:space="0" w:color="auto"/>
                    <w:right w:val="none" w:sz="0" w:space="0" w:color="auto"/>
                  </w:divBdr>
                </w:div>
                <w:div w:id="531192896">
                  <w:marLeft w:val="0"/>
                  <w:marRight w:val="0"/>
                  <w:marTop w:val="0"/>
                  <w:marBottom w:val="0"/>
                  <w:divBdr>
                    <w:top w:val="none" w:sz="0" w:space="0" w:color="auto"/>
                    <w:left w:val="none" w:sz="0" w:space="0" w:color="auto"/>
                    <w:bottom w:val="none" w:sz="0" w:space="0" w:color="auto"/>
                    <w:right w:val="none" w:sz="0" w:space="0" w:color="auto"/>
                  </w:divBdr>
                </w:div>
                <w:div w:id="757945206">
                  <w:marLeft w:val="0"/>
                  <w:marRight w:val="0"/>
                  <w:marTop w:val="0"/>
                  <w:marBottom w:val="0"/>
                  <w:divBdr>
                    <w:top w:val="none" w:sz="0" w:space="0" w:color="auto"/>
                    <w:left w:val="none" w:sz="0" w:space="0" w:color="auto"/>
                    <w:bottom w:val="none" w:sz="0" w:space="0" w:color="auto"/>
                    <w:right w:val="none" w:sz="0" w:space="0" w:color="auto"/>
                  </w:divBdr>
                </w:div>
                <w:div w:id="1917015672">
                  <w:marLeft w:val="0"/>
                  <w:marRight w:val="0"/>
                  <w:marTop w:val="0"/>
                  <w:marBottom w:val="0"/>
                  <w:divBdr>
                    <w:top w:val="none" w:sz="0" w:space="0" w:color="auto"/>
                    <w:left w:val="none" w:sz="0" w:space="0" w:color="auto"/>
                    <w:bottom w:val="none" w:sz="0" w:space="0" w:color="auto"/>
                    <w:right w:val="none" w:sz="0" w:space="0" w:color="auto"/>
                  </w:divBdr>
                </w:div>
                <w:div w:id="1370227879">
                  <w:marLeft w:val="0"/>
                  <w:marRight w:val="0"/>
                  <w:marTop w:val="0"/>
                  <w:marBottom w:val="0"/>
                  <w:divBdr>
                    <w:top w:val="none" w:sz="0" w:space="0" w:color="auto"/>
                    <w:left w:val="none" w:sz="0" w:space="0" w:color="auto"/>
                    <w:bottom w:val="none" w:sz="0" w:space="0" w:color="auto"/>
                    <w:right w:val="none" w:sz="0" w:space="0" w:color="auto"/>
                  </w:divBdr>
                </w:div>
                <w:div w:id="145904038">
                  <w:marLeft w:val="0"/>
                  <w:marRight w:val="0"/>
                  <w:marTop w:val="0"/>
                  <w:marBottom w:val="0"/>
                  <w:divBdr>
                    <w:top w:val="none" w:sz="0" w:space="0" w:color="auto"/>
                    <w:left w:val="none" w:sz="0" w:space="0" w:color="auto"/>
                    <w:bottom w:val="none" w:sz="0" w:space="0" w:color="auto"/>
                    <w:right w:val="none" w:sz="0" w:space="0" w:color="auto"/>
                  </w:divBdr>
                </w:div>
                <w:div w:id="1946694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509449">
          <w:marLeft w:val="0"/>
          <w:marRight w:val="0"/>
          <w:marTop w:val="15"/>
          <w:marBottom w:val="0"/>
          <w:divBdr>
            <w:top w:val="none" w:sz="0" w:space="0" w:color="auto"/>
            <w:left w:val="none" w:sz="0" w:space="0" w:color="auto"/>
            <w:bottom w:val="none" w:sz="0" w:space="0" w:color="auto"/>
            <w:right w:val="none" w:sz="0" w:space="0" w:color="auto"/>
          </w:divBdr>
          <w:divsChild>
            <w:div w:id="490096601">
              <w:marLeft w:val="0"/>
              <w:marRight w:val="0"/>
              <w:marTop w:val="0"/>
              <w:marBottom w:val="0"/>
              <w:divBdr>
                <w:top w:val="none" w:sz="0" w:space="0" w:color="auto"/>
                <w:left w:val="none" w:sz="0" w:space="0" w:color="auto"/>
                <w:bottom w:val="none" w:sz="0" w:space="0" w:color="auto"/>
                <w:right w:val="none" w:sz="0" w:space="0" w:color="auto"/>
              </w:divBdr>
              <w:divsChild>
                <w:div w:id="1062292334">
                  <w:marLeft w:val="0"/>
                  <w:marRight w:val="0"/>
                  <w:marTop w:val="0"/>
                  <w:marBottom w:val="0"/>
                  <w:divBdr>
                    <w:top w:val="none" w:sz="0" w:space="0" w:color="auto"/>
                    <w:left w:val="none" w:sz="0" w:space="0" w:color="auto"/>
                    <w:bottom w:val="none" w:sz="0" w:space="0" w:color="auto"/>
                    <w:right w:val="none" w:sz="0" w:space="0" w:color="auto"/>
                  </w:divBdr>
                </w:div>
                <w:div w:id="1505127211">
                  <w:marLeft w:val="0"/>
                  <w:marRight w:val="0"/>
                  <w:marTop w:val="0"/>
                  <w:marBottom w:val="0"/>
                  <w:divBdr>
                    <w:top w:val="none" w:sz="0" w:space="0" w:color="auto"/>
                    <w:left w:val="none" w:sz="0" w:space="0" w:color="auto"/>
                    <w:bottom w:val="none" w:sz="0" w:space="0" w:color="auto"/>
                    <w:right w:val="none" w:sz="0" w:space="0" w:color="auto"/>
                  </w:divBdr>
                </w:div>
                <w:div w:id="1781143630">
                  <w:marLeft w:val="0"/>
                  <w:marRight w:val="0"/>
                  <w:marTop w:val="0"/>
                  <w:marBottom w:val="0"/>
                  <w:divBdr>
                    <w:top w:val="none" w:sz="0" w:space="0" w:color="auto"/>
                    <w:left w:val="none" w:sz="0" w:space="0" w:color="auto"/>
                    <w:bottom w:val="none" w:sz="0" w:space="0" w:color="auto"/>
                    <w:right w:val="none" w:sz="0" w:space="0" w:color="auto"/>
                  </w:divBdr>
                </w:div>
                <w:div w:id="2003463226">
                  <w:marLeft w:val="0"/>
                  <w:marRight w:val="0"/>
                  <w:marTop w:val="0"/>
                  <w:marBottom w:val="0"/>
                  <w:divBdr>
                    <w:top w:val="none" w:sz="0" w:space="0" w:color="auto"/>
                    <w:left w:val="none" w:sz="0" w:space="0" w:color="auto"/>
                    <w:bottom w:val="none" w:sz="0" w:space="0" w:color="auto"/>
                    <w:right w:val="none" w:sz="0" w:space="0" w:color="auto"/>
                  </w:divBdr>
                </w:div>
                <w:div w:id="515197764">
                  <w:marLeft w:val="0"/>
                  <w:marRight w:val="0"/>
                  <w:marTop w:val="0"/>
                  <w:marBottom w:val="0"/>
                  <w:divBdr>
                    <w:top w:val="none" w:sz="0" w:space="0" w:color="auto"/>
                    <w:left w:val="none" w:sz="0" w:space="0" w:color="auto"/>
                    <w:bottom w:val="none" w:sz="0" w:space="0" w:color="auto"/>
                    <w:right w:val="none" w:sz="0" w:space="0" w:color="auto"/>
                  </w:divBdr>
                </w:div>
                <w:div w:id="18168228">
                  <w:marLeft w:val="0"/>
                  <w:marRight w:val="0"/>
                  <w:marTop w:val="0"/>
                  <w:marBottom w:val="0"/>
                  <w:divBdr>
                    <w:top w:val="none" w:sz="0" w:space="0" w:color="auto"/>
                    <w:left w:val="none" w:sz="0" w:space="0" w:color="auto"/>
                    <w:bottom w:val="none" w:sz="0" w:space="0" w:color="auto"/>
                    <w:right w:val="none" w:sz="0" w:space="0" w:color="auto"/>
                  </w:divBdr>
                </w:div>
                <w:div w:id="1539049464">
                  <w:marLeft w:val="0"/>
                  <w:marRight w:val="0"/>
                  <w:marTop w:val="0"/>
                  <w:marBottom w:val="0"/>
                  <w:divBdr>
                    <w:top w:val="none" w:sz="0" w:space="0" w:color="auto"/>
                    <w:left w:val="none" w:sz="0" w:space="0" w:color="auto"/>
                    <w:bottom w:val="none" w:sz="0" w:space="0" w:color="auto"/>
                    <w:right w:val="none" w:sz="0" w:space="0" w:color="auto"/>
                  </w:divBdr>
                </w:div>
                <w:div w:id="885531606">
                  <w:marLeft w:val="0"/>
                  <w:marRight w:val="0"/>
                  <w:marTop w:val="0"/>
                  <w:marBottom w:val="0"/>
                  <w:divBdr>
                    <w:top w:val="none" w:sz="0" w:space="0" w:color="auto"/>
                    <w:left w:val="none" w:sz="0" w:space="0" w:color="auto"/>
                    <w:bottom w:val="none" w:sz="0" w:space="0" w:color="auto"/>
                    <w:right w:val="none" w:sz="0" w:space="0" w:color="auto"/>
                  </w:divBdr>
                </w:div>
                <w:div w:id="1657880341">
                  <w:marLeft w:val="0"/>
                  <w:marRight w:val="0"/>
                  <w:marTop w:val="0"/>
                  <w:marBottom w:val="0"/>
                  <w:divBdr>
                    <w:top w:val="none" w:sz="0" w:space="0" w:color="auto"/>
                    <w:left w:val="none" w:sz="0" w:space="0" w:color="auto"/>
                    <w:bottom w:val="none" w:sz="0" w:space="0" w:color="auto"/>
                    <w:right w:val="none" w:sz="0" w:space="0" w:color="auto"/>
                  </w:divBdr>
                </w:div>
                <w:div w:id="654844871">
                  <w:marLeft w:val="0"/>
                  <w:marRight w:val="0"/>
                  <w:marTop w:val="0"/>
                  <w:marBottom w:val="0"/>
                  <w:divBdr>
                    <w:top w:val="none" w:sz="0" w:space="0" w:color="auto"/>
                    <w:left w:val="none" w:sz="0" w:space="0" w:color="auto"/>
                    <w:bottom w:val="none" w:sz="0" w:space="0" w:color="auto"/>
                    <w:right w:val="none" w:sz="0" w:space="0" w:color="auto"/>
                  </w:divBdr>
                </w:div>
                <w:div w:id="630524232">
                  <w:marLeft w:val="0"/>
                  <w:marRight w:val="0"/>
                  <w:marTop w:val="0"/>
                  <w:marBottom w:val="0"/>
                  <w:divBdr>
                    <w:top w:val="none" w:sz="0" w:space="0" w:color="auto"/>
                    <w:left w:val="none" w:sz="0" w:space="0" w:color="auto"/>
                    <w:bottom w:val="none" w:sz="0" w:space="0" w:color="auto"/>
                    <w:right w:val="none" w:sz="0" w:space="0" w:color="auto"/>
                  </w:divBdr>
                </w:div>
                <w:div w:id="465589462">
                  <w:marLeft w:val="0"/>
                  <w:marRight w:val="0"/>
                  <w:marTop w:val="0"/>
                  <w:marBottom w:val="0"/>
                  <w:divBdr>
                    <w:top w:val="none" w:sz="0" w:space="0" w:color="auto"/>
                    <w:left w:val="none" w:sz="0" w:space="0" w:color="auto"/>
                    <w:bottom w:val="none" w:sz="0" w:space="0" w:color="auto"/>
                    <w:right w:val="none" w:sz="0" w:space="0" w:color="auto"/>
                  </w:divBdr>
                </w:div>
                <w:div w:id="1208102340">
                  <w:marLeft w:val="0"/>
                  <w:marRight w:val="0"/>
                  <w:marTop w:val="0"/>
                  <w:marBottom w:val="0"/>
                  <w:divBdr>
                    <w:top w:val="none" w:sz="0" w:space="0" w:color="auto"/>
                    <w:left w:val="none" w:sz="0" w:space="0" w:color="auto"/>
                    <w:bottom w:val="none" w:sz="0" w:space="0" w:color="auto"/>
                    <w:right w:val="none" w:sz="0" w:space="0" w:color="auto"/>
                  </w:divBdr>
                </w:div>
                <w:div w:id="1508399523">
                  <w:marLeft w:val="0"/>
                  <w:marRight w:val="0"/>
                  <w:marTop w:val="0"/>
                  <w:marBottom w:val="0"/>
                  <w:divBdr>
                    <w:top w:val="none" w:sz="0" w:space="0" w:color="auto"/>
                    <w:left w:val="none" w:sz="0" w:space="0" w:color="auto"/>
                    <w:bottom w:val="none" w:sz="0" w:space="0" w:color="auto"/>
                    <w:right w:val="none" w:sz="0" w:space="0" w:color="auto"/>
                  </w:divBdr>
                </w:div>
                <w:div w:id="1445273616">
                  <w:marLeft w:val="0"/>
                  <w:marRight w:val="0"/>
                  <w:marTop w:val="0"/>
                  <w:marBottom w:val="0"/>
                  <w:divBdr>
                    <w:top w:val="none" w:sz="0" w:space="0" w:color="auto"/>
                    <w:left w:val="none" w:sz="0" w:space="0" w:color="auto"/>
                    <w:bottom w:val="none" w:sz="0" w:space="0" w:color="auto"/>
                    <w:right w:val="none" w:sz="0" w:space="0" w:color="auto"/>
                  </w:divBdr>
                </w:div>
                <w:div w:id="179515139">
                  <w:marLeft w:val="0"/>
                  <w:marRight w:val="0"/>
                  <w:marTop w:val="0"/>
                  <w:marBottom w:val="0"/>
                  <w:divBdr>
                    <w:top w:val="none" w:sz="0" w:space="0" w:color="auto"/>
                    <w:left w:val="none" w:sz="0" w:space="0" w:color="auto"/>
                    <w:bottom w:val="none" w:sz="0" w:space="0" w:color="auto"/>
                    <w:right w:val="none" w:sz="0" w:space="0" w:color="auto"/>
                  </w:divBdr>
                </w:div>
                <w:div w:id="728839987">
                  <w:marLeft w:val="0"/>
                  <w:marRight w:val="0"/>
                  <w:marTop w:val="0"/>
                  <w:marBottom w:val="0"/>
                  <w:divBdr>
                    <w:top w:val="none" w:sz="0" w:space="0" w:color="auto"/>
                    <w:left w:val="none" w:sz="0" w:space="0" w:color="auto"/>
                    <w:bottom w:val="none" w:sz="0" w:space="0" w:color="auto"/>
                    <w:right w:val="none" w:sz="0" w:space="0" w:color="auto"/>
                  </w:divBdr>
                </w:div>
                <w:div w:id="1001422818">
                  <w:marLeft w:val="0"/>
                  <w:marRight w:val="0"/>
                  <w:marTop w:val="0"/>
                  <w:marBottom w:val="0"/>
                  <w:divBdr>
                    <w:top w:val="none" w:sz="0" w:space="0" w:color="auto"/>
                    <w:left w:val="none" w:sz="0" w:space="0" w:color="auto"/>
                    <w:bottom w:val="none" w:sz="0" w:space="0" w:color="auto"/>
                    <w:right w:val="none" w:sz="0" w:space="0" w:color="auto"/>
                  </w:divBdr>
                </w:div>
                <w:div w:id="919604792">
                  <w:marLeft w:val="0"/>
                  <w:marRight w:val="0"/>
                  <w:marTop w:val="0"/>
                  <w:marBottom w:val="0"/>
                  <w:divBdr>
                    <w:top w:val="none" w:sz="0" w:space="0" w:color="auto"/>
                    <w:left w:val="none" w:sz="0" w:space="0" w:color="auto"/>
                    <w:bottom w:val="none" w:sz="0" w:space="0" w:color="auto"/>
                    <w:right w:val="none" w:sz="0" w:space="0" w:color="auto"/>
                  </w:divBdr>
                </w:div>
                <w:div w:id="245192800">
                  <w:marLeft w:val="0"/>
                  <w:marRight w:val="0"/>
                  <w:marTop w:val="0"/>
                  <w:marBottom w:val="0"/>
                  <w:divBdr>
                    <w:top w:val="none" w:sz="0" w:space="0" w:color="auto"/>
                    <w:left w:val="none" w:sz="0" w:space="0" w:color="auto"/>
                    <w:bottom w:val="none" w:sz="0" w:space="0" w:color="auto"/>
                    <w:right w:val="none" w:sz="0" w:space="0" w:color="auto"/>
                  </w:divBdr>
                </w:div>
                <w:div w:id="225458344">
                  <w:marLeft w:val="0"/>
                  <w:marRight w:val="0"/>
                  <w:marTop w:val="0"/>
                  <w:marBottom w:val="0"/>
                  <w:divBdr>
                    <w:top w:val="none" w:sz="0" w:space="0" w:color="auto"/>
                    <w:left w:val="none" w:sz="0" w:space="0" w:color="auto"/>
                    <w:bottom w:val="none" w:sz="0" w:space="0" w:color="auto"/>
                    <w:right w:val="none" w:sz="0" w:space="0" w:color="auto"/>
                  </w:divBdr>
                </w:div>
                <w:div w:id="194586645">
                  <w:marLeft w:val="0"/>
                  <w:marRight w:val="0"/>
                  <w:marTop w:val="0"/>
                  <w:marBottom w:val="0"/>
                  <w:divBdr>
                    <w:top w:val="none" w:sz="0" w:space="0" w:color="auto"/>
                    <w:left w:val="none" w:sz="0" w:space="0" w:color="auto"/>
                    <w:bottom w:val="none" w:sz="0" w:space="0" w:color="auto"/>
                    <w:right w:val="none" w:sz="0" w:space="0" w:color="auto"/>
                  </w:divBdr>
                </w:div>
                <w:div w:id="1153327822">
                  <w:marLeft w:val="0"/>
                  <w:marRight w:val="0"/>
                  <w:marTop w:val="0"/>
                  <w:marBottom w:val="0"/>
                  <w:divBdr>
                    <w:top w:val="none" w:sz="0" w:space="0" w:color="auto"/>
                    <w:left w:val="none" w:sz="0" w:space="0" w:color="auto"/>
                    <w:bottom w:val="none" w:sz="0" w:space="0" w:color="auto"/>
                    <w:right w:val="none" w:sz="0" w:space="0" w:color="auto"/>
                  </w:divBdr>
                </w:div>
                <w:div w:id="712314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8621282">
          <w:marLeft w:val="0"/>
          <w:marRight w:val="0"/>
          <w:marTop w:val="15"/>
          <w:marBottom w:val="0"/>
          <w:divBdr>
            <w:top w:val="none" w:sz="0" w:space="0" w:color="auto"/>
            <w:left w:val="none" w:sz="0" w:space="0" w:color="auto"/>
            <w:bottom w:val="none" w:sz="0" w:space="0" w:color="auto"/>
            <w:right w:val="none" w:sz="0" w:space="0" w:color="auto"/>
          </w:divBdr>
          <w:divsChild>
            <w:div w:id="1317346150">
              <w:marLeft w:val="0"/>
              <w:marRight w:val="0"/>
              <w:marTop w:val="0"/>
              <w:marBottom w:val="0"/>
              <w:divBdr>
                <w:top w:val="none" w:sz="0" w:space="0" w:color="auto"/>
                <w:left w:val="none" w:sz="0" w:space="0" w:color="auto"/>
                <w:bottom w:val="none" w:sz="0" w:space="0" w:color="auto"/>
                <w:right w:val="none" w:sz="0" w:space="0" w:color="auto"/>
              </w:divBdr>
              <w:divsChild>
                <w:div w:id="491527902">
                  <w:marLeft w:val="0"/>
                  <w:marRight w:val="0"/>
                  <w:marTop w:val="0"/>
                  <w:marBottom w:val="0"/>
                  <w:divBdr>
                    <w:top w:val="none" w:sz="0" w:space="0" w:color="auto"/>
                    <w:left w:val="none" w:sz="0" w:space="0" w:color="auto"/>
                    <w:bottom w:val="none" w:sz="0" w:space="0" w:color="auto"/>
                    <w:right w:val="none" w:sz="0" w:space="0" w:color="auto"/>
                  </w:divBdr>
                </w:div>
                <w:div w:id="1136143795">
                  <w:marLeft w:val="0"/>
                  <w:marRight w:val="0"/>
                  <w:marTop w:val="0"/>
                  <w:marBottom w:val="0"/>
                  <w:divBdr>
                    <w:top w:val="none" w:sz="0" w:space="0" w:color="auto"/>
                    <w:left w:val="none" w:sz="0" w:space="0" w:color="auto"/>
                    <w:bottom w:val="none" w:sz="0" w:space="0" w:color="auto"/>
                    <w:right w:val="none" w:sz="0" w:space="0" w:color="auto"/>
                  </w:divBdr>
                </w:div>
                <w:div w:id="1180660117">
                  <w:marLeft w:val="0"/>
                  <w:marRight w:val="0"/>
                  <w:marTop w:val="0"/>
                  <w:marBottom w:val="0"/>
                  <w:divBdr>
                    <w:top w:val="none" w:sz="0" w:space="0" w:color="auto"/>
                    <w:left w:val="none" w:sz="0" w:space="0" w:color="auto"/>
                    <w:bottom w:val="none" w:sz="0" w:space="0" w:color="auto"/>
                    <w:right w:val="none" w:sz="0" w:space="0" w:color="auto"/>
                  </w:divBdr>
                </w:div>
                <w:div w:id="2027054528">
                  <w:marLeft w:val="0"/>
                  <w:marRight w:val="0"/>
                  <w:marTop w:val="0"/>
                  <w:marBottom w:val="0"/>
                  <w:divBdr>
                    <w:top w:val="none" w:sz="0" w:space="0" w:color="auto"/>
                    <w:left w:val="none" w:sz="0" w:space="0" w:color="auto"/>
                    <w:bottom w:val="none" w:sz="0" w:space="0" w:color="auto"/>
                    <w:right w:val="none" w:sz="0" w:space="0" w:color="auto"/>
                  </w:divBdr>
                </w:div>
                <w:div w:id="277102830">
                  <w:marLeft w:val="0"/>
                  <w:marRight w:val="0"/>
                  <w:marTop w:val="0"/>
                  <w:marBottom w:val="0"/>
                  <w:divBdr>
                    <w:top w:val="none" w:sz="0" w:space="0" w:color="auto"/>
                    <w:left w:val="none" w:sz="0" w:space="0" w:color="auto"/>
                    <w:bottom w:val="none" w:sz="0" w:space="0" w:color="auto"/>
                    <w:right w:val="none" w:sz="0" w:space="0" w:color="auto"/>
                  </w:divBdr>
                </w:div>
                <w:div w:id="2136170935">
                  <w:marLeft w:val="0"/>
                  <w:marRight w:val="0"/>
                  <w:marTop w:val="0"/>
                  <w:marBottom w:val="0"/>
                  <w:divBdr>
                    <w:top w:val="none" w:sz="0" w:space="0" w:color="auto"/>
                    <w:left w:val="none" w:sz="0" w:space="0" w:color="auto"/>
                    <w:bottom w:val="none" w:sz="0" w:space="0" w:color="auto"/>
                    <w:right w:val="none" w:sz="0" w:space="0" w:color="auto"/>
                  </w:divBdr>
                </w:div>
                <w:div w:id="1163817509">
                  <w:marLeft w:val="0"/>
                  <w:marRight w:val="0"/>
                  <w:marTop w:val="0"/>
                  <w:marBottom w:val="0"/>
                  <w:divBdr>
                    <w:top w:val="none" w:sz="0" w:space="0" w:color="auto"/>
                    <w:left w:val="none" w:sz="0" w:space="0" w:color="auto"/>
                    <w:bottom w:val="none" w:sz="0" w:space="0" w:color="auto"/>
                    <w:right w:val="none" w:sz="0" w:space="0" w:color="auto"/>
                  </w:divBdr>
                </w:div>
                <w:div w:id="658118571">
                  <w:marLeft w:val="0"/>
                  <w:marRight w:val="0"/>
                  <w:marTop w:val="0"/>
                  <w:marBottom w:val="0"/>
                  <w:divBdr>
                    <w:top w:val="none" w:sz="0" w:space="0" w:color="auto"/>
                    <w:left w:val="none" w:sz="0" w:space="0" w:color="auto"/>
                    <w:bottom w:val="none" w:sz="0" w:space="0" w:color="auto"/>
                    <w:right w:val="none" w:sz="0" w:space="0" w:color="auto"/>
                  </w:divBdr>
                </w:div>
                <w:div w:id="440229565">
                  <w:marLeft w:val="0"/>
                  <w:marRight w:val="0"/>
                  <w:marTop w:val="0"/>
                  <w:marBottom w:val="0"/>
                  <w:divBdr>
                    <w:top w:val="none" w:sz="0" w:space="0" w:color="auto"/>
                    <w:left w:val="none" w:sz="0" w:space="0" w:color="auto"/>
                    <w:bottom w:val="none" w:sz="0" w:space="0" w:color="auto"/>
                    <w:right w:val="none" w:sz="0" w:space="0" w:color="auto"/>
                  </w:divBdr>
                </w:div>
                <w:div w:id="445538631">
                  <w:marLeft w:val="0"/>
                  <w:marRight w:val="0"/>
                  <w:marTop w:val="0"/>
                  <w:marBottom w:val="0"/>
                  <w:divBdr>
                    <w:top w:val="none" w:sz="0" w:space="0" w:color="auto"/>
                    <w:left w:val="none" w:sz="0" w:space="0" w:color="auto"/>
                    <w:bottom w:val="none" w:sz="0" w:space="0" w:color="auto"/>
                    <w:right w:val="none" w:sz="0" w:space="0" w:color="auto"/>
                  </w:divBdr>
                </w:div>
                <w:div w:id="75321429">
                  <w:marLeft w:val="0"/>
                  <w:marRight w:val="0"/>
                  <w:marTop w:val="0"/>
                  <w:marBottom w:val="0"/>
                  <w:divBdr>
                    <w:top w:val="none" w:sz="0" w:space="0" w:color="auto"/>
                    <w:left w:val="none" w:sz="0" w:space="0" w:color="auto"/>
                    <w:bottom w:val="none" w:sz="0" w:space="0" w:color="auto"/>
                    <w:right w:val="none" w:sz="0" w:space="0" w:color="auto"/>
                  </w:divBdr>
                </w:div>
                <w:div w:id="2127191206">
                  <w:marLeft w:val="0"/>
                  <w:marRight w:val="0"/>
                  <w:marTop w:val="0"/>
                  <w:marBottom w:val="0"/>
                  <w:divBdr>
                    <w:top w:val="none" w:sz="0" w:space="0" w:color="auto"/>
                    <w:left w:val="none" w:sz="0" w:space="0" w:color="auto"/>
                    <w:bottom w:val="none" w:sz="0" w:space="0" w:color="auto"/>
                    <w:right w:val="none" w:sz="0" w:space="0" w:color="auto"/>
                  </w:divBdr>
                </w:div>
                <w:div w:id="1910311791">
                  <w:marLeft w:val="0"/>
                  <w:marRight w:val="0"/>
                  <w:marTop w:val="0"/>
                  <w:marBottom w:val="0"/>
                  <w:divBdr>
                    <w:top w:val="none" w:sz="0" w:space="0" w:color="auto"/>
                    <w:left w:val="none" w:sz="0" w:space="0" w:color="auto"/>
                    <w:bottom w:val="none" w:sz="0" w:space="0" w:color="auto"/>
                    <w:right w:val="none" w:sz="0" w:space="0" w:color="auto"/>
                  </w:divBdr>
                </w:div>
                <w:div w:id="901403847">
                  <w:marLeft w:val="0"/>
                  <w:marRight w:val="0"/>
                  <w:marTop w:val="0"/>
                  <w:marBottom w:val="0"/>
                  <w:divBdr>
                    <w:top w:val="none" w:sz="0" w:space="0" w:color="auto"/>
                    <w:left w:val="none" w:sz="0" w:space="0" w:color="auto"/>
                    <w:bottom w:val="none" w:sz="0" w:space="0" w:color="auto"/>
                    <w:right w:val="none" w:sz="0" w:space="0" w:color="auto"/>
                  </w:divBdr>
                </w:div>
                <w:div w:id="1982035356">
                  <w:marLeft w:val="0"/>
                  <w:marRight w:val="0"/>
                  <w:marTop w:val="0"/>
                  <w:marBottom w:val="0"/>
                  <w:divBdr>
                    <w:top w:val="none" w:sz="0" w:space="0" w:color="auto"/>
                    <w:left w:val="none" w:sz="0" w:space="0" w:color="auto"/>
                    <w:bottom w:val="none" w:sz="0" w:space="0" w:color="auto"/>
                    <w:right w:val="none" w:sz="0" w:space="0" w:color="auto"/>
                  </w:divBdr>
                </w:div>
                <w:div w:id="449666940">
                  <w:marLeft w:val="0"/>
                  <w:marRight w:val="0"/>
                  <w:marTop w:val="0"/>
                  <w:marBottom w:val="0"/>
                  <w:divBdr>
                    <w:top w:val="none" w:sz="0" w:space="0" w:color="auto"/>
                    <w:left w:val="none" w:sz="0" w:space="0" w:color="auto"/>
                    <w:bottom w:val="none" w:sz="0" w:space="0" w:color="auto"/>
                    <w:right w:val="none" w:sz="0" w:space="0" w:color="auto"/>
                  </w:divBdr>
                </w:div>
                <w:div w:id="716471752">
                  <w:marLeft w:val="0"/>
                  <w:marRight w:val="0"/>
                  <w:marTop w:val="0"/>
                  <w:marBottom w:val="0"/>
                  <w:divBdr>
                    <w:top w:val="none" w:sz="0" w:space="0" w:color="auto"/>
                    <w:left w:val="none" w:sz="0" w:space="0" w:color="auto"/>
                    <w:bottom w:val="none" w:sz="0" w:space="0" w:color="auto"/>
                    <w:right w:val="none" w:sz="0" w:space="0" w:color="auto"/>
                  </w:divBdr>
                </w:div>
                <w:div w:id="351345224">
                  <w:marLeft w:val="0"/>
                  <w:marRight w:val="0"/>
                  <w:marTop w:val="0"/>
                  <w:marBottom w:val="0"/>
                  <w:divBdr>
                    <w:top w:val="none" w:sz="0" w:space="0" w:color="auto"/>
                    <w:left w:val="none" w:sz="0" w:space="0" w:color="auto"/>
                    <w:bottom w:val="none" w:sz="0" w:space="0" w:color="auto"/>
                    <w:right w:val="none" w:sz="0" w:space="0" w:color="auto"/>
                  </w:divBdr>
                </w:div>
                <w:div w:id="1191258213">
                  <w:marLeft w:val="0"/>
                  <w:marRight w:val="0"/>
                  <w:marTop w:val="0"/>
                  <w:marBottom w:val="0"/>
                  <w:divBdr>
                    <w:top w:val="none" w:sz="0" w:space="0" w:color="auto"/>
                    <w:left w:val="none" w:sz="0" w:space="0" w:color="auto"/>
                    <w:bottom w:val="none" w:sz="0" w:space="0" w:color="auto"/>
                    <w:right w:val="none" w:sz="0" w:space="0" w:color="auto"/>
                  </w:divBdr>
                </w:div>
                <w:div w:id="1110585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5006587">
      <w:bodyDiv w:val="1"/>
      <w:marLeft w:val="0"/>
      <w:marRight w:val="0"/>
      <w:marTop w:val="0"/>
      <w:marBottom w:val="0"/>
      <w:divBdr>
        <w:top w:val="none" w:sz="0" w:space="0" w:color="auto"/>
        <w:left w:val="none" w:sz="0" w:space="0" w:color="auto"/>
        <w:bottom w:val="none" w:sz="0" w:space="0" w:color="auto"/>
        <w:right w:val="none" w:sz="0" w:space="0" w:color="auto"/>
      </w:divBdr>
    </w:div>
    <w:div w:id="1438254381">
      <w:bodyDiv w:val="1"/>
      <w:marLeft w:val="0"/>
      <w:marRight w:val="0"/>
      <w:marTop w:val="0"/>
      <w:marBottom w:val="0"/>
      <w:divBdr>
        <w:top w:val="none" w:sz="0" w:space="0" w:color="auto"/>
        <w:left w:val="none" w:sz="0" w:space="0" w:color="auto"/>
        <w:bottom w:val="none" w:sz="0" w:space="0" w:color="auto"/>
        <w:right w:val="none" w:sz="0" w:space="0" w:color="auto"/>
      </w:divBdr>
    </w:div>
    <w:div w:id="1443652466">
      <w:bodyDiv w:val="1"/>
      <w:marLeft w:val="0"/>
      <w:marRight w:val="0"/>
      <w:marTop w:val="0"/>
      <w:marBottom w:val="0"/>
      <w:divBdr>
        <w:top w:val="none" w:sz="0" w:space="0" w:color="auto"/>
        <w:left w:val="none" w:sz="0" w:space="0" w:color="auto"/>
        <w:bottom w:val="none" w:sz="0" w:space="0" w:color="auto"/>
        <w:right w:val="none" w:sz="0" w:space="0" w:color="auto"/>
      </w:divBdr>
    </w:div>
    <w:div w:id="1448814144">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90717874">
      <w:bodyDiv w:val="1"/>
      <w:marLeft w:val="0"/>
      <w:marRight w:val="0"/>
      <w:marTop w:val="0"/>
      <w:marBottom w:val="0"/>
      <w:divBdr>
        <w:top w:val="none" w:sz="0" w:space="0" w:color="auto"/>
        <w:left w:val="none" w:sz="0" w:space="0" w:color="auto"/>
        <w:bottom w:val="none" w:sz="0" w:space="0" w:color="auto"/>
        <w:right w:val="none" w:sz="0" w:space="0" w:color="auto"/>
      </w:divBdr>
    </w:div>
    <w:div w:id="1704162910">
      <w:bodyDiv w:val="1"/>
      <w:marLeft w:val="0"/>
      <w:marRight w:val="0"/>
      <w:marTop w:val="0"/>
      <w:marBottom w:val="0"/>
      <w:divBdr>
        <w:top w:val="none" w:sz="0" w:space="0" w:color="auto"/>
        <w:left w:val="none" w:sz="0" w:space="0" w:color="auto"/>
        <w:bottom w:val="none" w:sz="0" w:space="0" w:color="auto"/>
        <w:right w:val="none" w:sz="0" w:space="0" w:color="auto"/>
      </w:divBdr>
    </w:div>
    <w:div w:id="1735856197">
      <w:bodyDiv w:val="1"/>
      <w:marLeft w:val="0"/>
      <w:marRight w:val="0"/>
      <w:marTop w:val="0"/>
      <w:marBottom w:val="0"/>
      <w:divBdr>
        <w:top w:val="none" w:sz="0" w:space="0" w:color="auto"/>
        <w:left w:val="none" w:sz="0" w:space="0" w:color="auto"/>
        <w:bottom w:val="none" w:sz="0" w:space="0" w:color="auto"/>
        <w:right w:val="none" w:sz="0" w:space="0" w:color="auto"/>
      </w:divBdr>
      <w:divsChild>
        <w:div w:id="1209613692">
          <w:marLeft w:val="0"/>
          <w:marRight w:val="0"/>
          <w:marTop w:val="15"/>
          <w:marBottom w:val="0"/>
          <w:divBdr>
            <w:top w:val="none" w:sz="0" w:space="0" w:color="auto"/>
            <w:left w:val="none" w:sz="0" w:space="0" w:color="auto"/>
            <w:bottom w:val="none" w:sz="0" w:space="0" w:color="auto"/>
            <w:right w:val="none" w:sz="0" w:space="0" w:color="auto"/>
          </w:divBdr>
          <w:divsChild>
            <w:div w:id="432096843">
              <w:marLeft w:val="0"/>
              <w:marRight w:val="0"/>
              <w:marTop w:val="0"/>
              <w:marBottom w:val="0"/>
              <w:divBdr>
                <w:top w:val="none" w:sz="0" w:space="0" w:color="auto"/>
                <w:left w:val="none" w:sz="0" w:space="0" w:color="auto"/>
                <w:bottom w:val="none" w:sz="0" w:space="0" w:color="auto"/>
                <w:right w:val="none" w:sz="0" w:space="0" w:color="auto"/>
              </w:divBdr>
              <w:divsChild>
                <w:div w:id="2099867676">
                  <w:marLeft w:val="0"/>
                  <w:marRight w:val="0"/>
                  <w:marTop w:val="0"/>
                  <w:marBottom w:val="0"/>
                  <w:divBdr>
                    <w:top w:val="none" w:sz="0" w:space="0" w:color="auto"/>
                    <w:left w:val="none" w:sz="0" w:space="0" w:color="auto"/>
                    <w:bottom w:val="none" w:sz="0" w:space="0" w:color="auto"/>
                    <w:right w:val="none" w:sz="0" w:space="0" w:color="auto"/>
                  </w:divBdr>
                </w:div>
                <w:div w:id="168062389">
                  <w:marLeft w:val="0"/>
                  <w:marRight w:val="0"/>
                  <w:marTop w:val="0"/>
                  <w:marBottom w:val="0"/>
                  <w:divBdr>
                    <w:top w:val="none" w:sz="0" w:space="0" w:color="auto"/>
                    <w:left w:val="none" w:sz="0" w:space="0" w:color="auto"/>
                    <w:bottom w:val="none" w:sz="0" w:space="0" w:color="auto"/>
                    <w:right w:val="none" w:sz="0" w:space="0" w:color="auto"/>
                  </w:divBdr>
                </w:div>
                <w:div w:id="1524712295">
                  <w:marLeft w:val="0"/>
                  <w:marRight w:val="0"/>
                  <w:marTop w:val="0"/>
                  <w:marBottom w:val="0"/>
                  <w:divBdr>
                    <w:top w:val="none" w:sz="0" w:space="0" w:color="auto"/>
                    <w:left w:val="none" w:sz="0" w:space="0" w:color="auto"/>
                    <w:bottom w:val="none" w:sz="0" w:space="0" w:color="auto"/>
                    <w:right w:val="none" w:sz="0" w:space="0" w:color="auto"/>
                  </w:divBdr>
                </w:div>
                <w:div w:id="1888298009">
                  <w:marLeft w:val="0"/>
                  <w:marRight w:val="0"/>
                  <w:marTop w:val="0"/>
                  <w:marBottom w:val="0"/>
                  <w:divBdr>
                    <w:top w:val="none" w:sz="0" w:space="0" w:color="auto"/>
                    <w:left w:val="none" w:sz="0" w:space="0" w:color="auto"/>
                    <w:bottom w:val="none" w:sz="0" w:space="0" w:color="auto"/>
                    <w:right w:val="none" w:sz="0" w:space="0" w:color="auto"/>
                  </w:divBdr>
                </w:div>
                <w:div w:id="1949581132">
                  <w:marLeft w:val="0"/>
                  <w:marRight w:val="0"/>
                  <w:marTop w:val="0"/>
                  <w:marBottom w:val="0"/>
                  <w:divBdr>
                    <w:top w:val="none" w:sz="0" w:space="0" w:color="auto"/>
                    <w:left w:val="none" w:sz="0" w:space="0" w:color="auto"/>
                    <w:bottom w:val="none" w:sz="0" w:space="0" w:color="auto"/>
                    <w:right w:val="none" w:sz="0" w:space="0" w:color="auto"/>
                  </w:divBdr>
                </w:div>
                <w:div w:id="1487624803">
                  <w:marLeft w:val="0"/>
                  <w:marRight w:val="0"/>
                  <w:marTop w:val="0"/>
                  <w:marBottom w:val="0"/>
                  <w:divBdr>
                    <w:top w:val="none" w:sz="0" w:space="0" w:color="auto"/>
                    <w:left w:val="none" w:sz="0" w:space="0" w:color="auto"/>
                    <w:bottom w:val="none" w:sz="0" w:space="0" w:color="auto"/>
                    <w:right w:val="none" w:sz="0" w:space="0" w:color="auto"/>
                  </w:divBdr>
                </w:div>
                <w:div w:id="967003814">
                  <w:marLeft w:val="0"/>
                  <w:marRight w:val="0"/>
                  <w:marTop w:val="0"/>
                  <w:marBottom w:val="0"/>
                  <w:divBdr>
                    <w:top w:val="none" w:sz="0" w:space="0" w:color="auto"/>
                    <w:left w:val="none" w:sz="0" w:space="0" w:color="auto"/>
                    <w:bottom w:val="none" w:sz="0" w:space="0" w:color="auto"/>
                    <w:right w:val="none" w:sz="0" w:space="0" w:color="auto"/>
                  </w:divBdr>
                </w:div>
                <w:div w:id="1263147629">
                  <w:marLeft w:val="0"/>
                  <w:marRight w:val="0"/>
                  <w:marTop w:val="0"/>
                  <w:marBottom w:val="0"/>
                  <w:divBdr>
                    <w:top w:val="none" w:sz="0" w:space="0" w:color="auto"/>
                    <w:left w:val="none" w:sz="0" w:space="0" w:color="auto"/>
                    <w:bottom w:val="none" w:sz="0" w:space="0" w:color="auto"/>
                    <w:right w:val="none" w:sz="0" w:space="0" w:color="auto"/>
                  </w:divBdr>
                </w:div>
                <w:div w:id="1151021644">
                  <w:marLeft w:val="0"/>
                  <w:marRight w:val="0"/>
                  <w:marTop w:val="0"/>
                  <w:marBottom w:val="0"/>
                  <w:divBdr>
                    <w:top w:val="none" w:sz="0" w:space="0" w:color="auto"/>
                    <w:left w:val="none" w:sz="0" w:space="0" w:color="auto"/>
                    <w:bottom w:val="none" w:sz="0" w:space="0" w:color="auto"/>
                    <w:right w:val="none" w:sz="0" w:space="0" w:color="auto"/>
                  </w:divBdr>
                </w:div>
                <w:div w:id="779304591">
                  <w:marLeft w:val="0"/>
                  <w:marRight w:val="0"/>
                  <w:marTop w:val="0"/>
                  <w:marBottom w:val="0"/>
                  <w:divBdr>
                    <w:top w:val="none" w:sz="0" w:space="0" w:color="auto"/>
                    <w:left w:val="none" w:sz="0" w:space="0" w:color="auto"/>
                    <w:bottom w:val="none" w:sz="0" w:space="0" w:color="auto"/>
                    <w:right w:val="none" w:sz="0" w:space="0" w:color="auto"/>
                  </w:divBdr>
                </w:div>
                <w:div w:id="219748845">
                  <w:marLeft w:val="0"/>
                  <w:marRight w:val="0"/>
                  <w:marTop w:val="0"/>
                  <w:marBottom w:val="0"/>
                  <w:divBdr>
                    <w:top w:val="none" w:sz="0" w:space="0" w:color="auto"/>
                    <w:left w:val="none" w:sz="0" w:space="0" w:color="auto"/>
                    <w:bottom w:val="none" w:sz="0" w:space="0" w:color="auto"/>
                    <w:right w:val="none" w:sz="0" w:space="0" w:color="auto"/>
                  </w:divBdr>
                </w:div>
                <w:div w:id="950163413">
                  <w:marLeft w:val="0"/>
                  <w:marRight w:val="0"/>
                  <w:marTop w:val="0"/>
                  <w:marBottom w:val="0"/>
                  <w:divBdr>
                    <w:top w:val="none" w:sz="0" w:space="0" w:color="auto"/>
                    <w:left w:val="none" w:sz="0" w:space="0" w:color="auto"/>
                    <w:bottom w:val="none" w:sz="0" w:space="0" w:color="auto"/>
                    <w:right w:val="none" w:sz="0" w:space="0" w:color="auto"/>
                  </w:divBdr>
                </w:div>
                <w:div w:id="447359966">
                  <w:marLeft w:val="0"/>
                  <w:marRight w:val="0"/>
                  <w:marTop w:val="0"/>
                  <w:marBottom w:val="0"/>
                  <w:divBdr>
                    <w:top w:val="none" w:sz="0" w:space="0" w:color="auto"/>
                    <w:left w:val="none" w:sz="0" w:space="0" w:color="auto"/>
                    <w:bottom w:val="none" w:sz="0" w:space="0" w:color="auto"/>
                    <w:right w:val="none" w:sz="0" w:space="0" w:color="auto"/>
                  </w:divBdr>
                </w:div>
                <w:div w:id="55051864">
                  <w:marLeft w:val="0"/>
                  <w:marRight w:val="0"/>
                  <w:marTop w:val="0"/>
                  <w:marBottom w:val="0"/>
                  <w:divBdr>
                    <w:top w:val="none" w:sz="0" w:space="0" w:color="auto"/>
                    <w:left w:val="none" w:sz="0" w:space="0" w:color="auto"/>
                    <w:bottom w:val="none" w:sz="0" w:space="0" w:color="auto"/>
                    <w:right w:val="none" w:sz="0" w:space="0" w:color="auto"/>
                  </w:divBdr>
                </w:div>
                <w:div w:id="1428192558">
                  <w:marLeft w:val="0"/>
                  <w:marRight w:val="0"/>
                  <w:marTop w:val="0"/>
                  <w:marBottom w:val="0"/>
                  <w:divBdr>
                    <w:top w:val="none" w:sz="0" w:space="0" w:color="auto"/>
                    <w:left w:val="none" w:sz="0" w:space="0" w:color="auto"/>
                    <w:bottom w:val="none" w:sz="0" w:space="0" w:color="auto"/>
                    <w:right w:val="none" w:sz="0" w:space="0" w:color="auto"/>
                  </w:divBdr>
                </w:div>
                <w:div w:id="71200518">
                  <w:marLeft w:val="0"/>
                  <w:marRight w:val="0"/>
                  <w:marTop w:val="0"/>
                  <w:marBottom w:val="0"/>
                  <w:divBdr>
                    <w:top w:val="none" w:sz="0" w:space="0" w:color="auto"/>
                    <w:left w:val="none" w:sz="0" w:space="0" w:color="auto"/>
                    <w:bottom w:val="none" w:sz="0" w:space="0" w:color="auto"/>
                    <w:right w:val="none" w:sz="0" w:space="0" w:color="auto"/>
                  </w:divBdr>
                </w:div>
                <w:div w:id="1346439508">
                  <w:marLeft w:val="0"/>
                  <w:marRight w:val="0"/>
                  <w:marTop w:val="0"/>
                  <w:marBottom w:val="0"/>
                  <w:divBdr>
                    <w:top w:val="none" w:sz="0" w:space="0" w:color="auto"/>
                    <w:left w:val="none" w:sz="0" w:space="0" w:color="auto"/>
                    <w:bottom w:val="none" w:sz="0" w:space="0" w:color="auto"/>
                    <w:right w:val="none" w:sz="0" w:space="0" w:color="auto"/>
                  </w:divBdr>
                </w:div>
                <w:div w:id="1559392523">
                  <w:marLeft w:val="0"/>
                  <w:marRight w:val="0"/>
                  <w:marTop w:val="0"/>
                  <w:marBottom w:val="0"/>
                  <w:divBdr>
                    <w:top w:val="none" w:sz="0" w:space="0" w:color="auto"/>
                    <w:left w:val="none" w:sz="0" w:space="0" w:color="auto"/>
                    <w:bottom w:val="none" w:sz="0" w:space="0" w:color="auto"/>
                    <w:right w:val="none" w:sz="0" w:space="0" w:color="auto"/>
                  </w:divBdr>
                </w:div>
                <w:div w:id="1520461224">
                  <w:marLeft w:val="0"/>
                  <w:marRight w:val="0"/>
                  <w:marTop w:val="0"/>
                  <w:marBottom w:val="0"/>
                  <w:divBdr>
                    <w:top w:val="none" w:sz="0" w:space="0" w:color="auto"/>
                    <w:left w:val="none" w:sz="0" w:space="0" w:color="auto"/>
                    <w:bottom w:val="none" w:sz="0" w:space="0" w:color="auto"/>
                    <w:right w:val="none" w:sz="0" w:space="0" w:color="auto"/>
                  </w:divBdr>
                </w:div>
                <w:div w:id="1974480583">
                  <w:marLeft w:val="0"/>
                  <w:marRight w:val="0"/>
                  <w:marTop w:val="0"/>
                  <w:marBottom w:val="0"/>
                  <w:divBdr>
                    <w:top w:val="none" w:sz="0" w:space="0" w:color="auto"/>
                    <w:left w:val="none" w:sz="0" w:space="0" w:color="auto"/>
                    <w:bottom w:val="none" w:sz="0" w:space="0" w:color="auto"/>
                    <w:right w:val="none" w:sz="0" w:space="0" w:color="auto"/>
                  </w:divBdr>
                </w:div>
                <w:div w:id="813525054">
                  <w:marLeft w:val="0"/>
                  <w:marRight w:val="0"/>
                  <w:marTop w:val="0"/>
                  <w:marBottom w:val="0"/>
                  <w:divBdr>
                    <w:top w:val="none" w:sz="0" w:space="0" w:color="auto"/>
                    <w:left w:val="none" w:sz="0" w:space="0" w:color="auto"/>
                    <w:bottom w:val="none" w:sz="0" w:space="0" w:color="auto"/>
                    <w:right w:val="none" w:sz="0" w:space="0" w:color="auto"/>
                  </w:divBdr>
                </w:div>
                <w:div w:id="680161314">
                  <w:marLeft w:val="0"/>
                  <w:marRight w:val="0"/>
                  <w:marTop w:val="0"/>
                  <w:marBottom w:val="0"/>
                  <w:divBdr>
                    <w:top w:val="none" w:sz="0" w:space="0" w:color="auto"/>
                    <w:left w:val="none" w:sz="0" w:space="0" w:color="auto"/>
                    <w:bottom w:val="none" w:sz="0" w:space="0" w:color="auto"/>
                    <w:right w:val="none" w:sz="0" w:space="0" w:color="auto"/>
                  </w:divBdr>
                </w:div>
                <w:div w:id="2007634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324674">
          <w:marLeft w:val="0"/>
          <w:marRight w:val="0"/>
          <w:marTop w:val="15"/>
          <w:marBottom w:val="0"/>
          <w:divBdr>
            <w:top w:val="none" w:sz="0" w:space="0" w:color="auto"/>
            <w:left w:val="none" w:sz="0" w:space="0" w:color="auto"/>
            <w:bottom w:val="none" w:sz="0" w:space="0" w:color="auto"/>
            <w:right w:val="none" w:sz="0" w:space="0" w:color="auto"/>
          </w:divBdr>
          <w:divsChild>
            <w:div w:id="1056243880">
              <w:marLeft w:val="0"/>
              <w:marRight w:val="0"/>
              <w:marTop w:val="0"/>
              <w:marBottom w:val="0"/>
              <w:divBdr>
                <w:top w:val="none" w:sz="0" w:space="0" w:color="auto"/>
                <w:left w:val="none" w:sz="0" w:space="0" w:color="auto"/>
                <w:bottom w:val="none" w:sz="0" w:space="0" w:color="auto"/>
                <w:right w:val="none" w:sz="0" w:space="0" w:color="auto"/>
              </w:divBdr>
              <w:divsChild>
                <w:div w:id="1661303024">
                  <w:marLeft w:val="0"/>
                  <w:marRight w:val="0"/>
                  <w:marTop w:val="0"/>
                  <w:marBottom w:val="0"/>
                  <w:divBdr>
                    <w:top w:val="none" w:sz="0" w:space="0" w:color="auto"/>
                    <w:left w:val="none" w:sz="0" w:space="0" w:color="auto"/>
                    <w:bottom w:val="none" w:sz="0" w:space="0" w:color="auto"/>
                    <w:right w:val="none" w:sz="0" w:space="0" w:color="auto"/>
                  </w:divBdr>
                </w:div>
                <w:div w:id="1079904185">
                  <w:marLeft w:val="0"/>
                  <w:marRight w:val="0"/>
                  <w:marTop w:val="0"/>
                  <w:marBottom w:val="0"/>
                  <w:divBdr>
                    <w:top w:val="none" w:sz="0" w:space="0" w:color="auto"/>
                    <w:left w:val="none" w:sz="0" w:space="0" w:color="auto"/>
                    <w:bottom w:val="none" w:sz="0" w:space="0" w:color="auto"/>
                    <w:right w:val="none" w:sz="0" w:space="0" w:color="auto"/>
                  </w:divBdr>
                </w:div>
                <w:div w:id="1171095089">
                  <w:marLeft w:val="0"/>
                  <w:marRight w:val="0"/>
                  <w:marTop w:val="0"/>
                  <w:marBottom w:val="0"/>
                  <w:divBdr>
                    <w:top w:val="none" w:sz="0" w:space="0" w:color="auto"/>
                    <w:left w:val="none" w:sz="0" w:space="0" w:color="auto"/>
                    <w:bottom w:val="none" w:sz="0" w:space="0" w:color="auto"/>
                    <w:right w:val="none" w:sz="0" w:space="0" w:color="auto"/>
                  </w:divBdr>
                </w:div>
                <w:div w:id="1207644159">
                  <w:marLeft w:val="0"/>
                  <w:marRight w:val="0"/>
                  <w:marTop w:val="0"/>
                  <w:marBottom w:val="0"/>
                  <w:divBdr>
                    <w:top w:val="none" w:sz="0" w:space="0" w:color="auto"/>
                    <w:left w:val="none" w:sz="0" w:space="0" w:color="auto"/>
                    <w:bottom w:val="none" w:sz="0" w:space="0" w:color="auto"/>
                    <w:right w:val="none" w:sz="0" w:space="0" w:color="auto"/>
                  </w:divBdr>
                </w:div>
                <w:div w:id="1814103635">
                  <w:marLeft w:val="0"/>
                  <w:marRight w:val="0"/>
                  <w:marTop w:val="0"/>
                  <w:marBottom w:val="0"/>
                  <w:divBdr>
                    <w:top w:val="none" w:sz="0" w:space="0" w:color="auto"/>
                    <w:left w:val="none" w:sz="0" w:space="0" w:color="auto"/>
                    <w:bottom w:val="none" w:sz="0" w:space="0" w:color="auto"/>
                    <w:right w:val="none" w:sz="0" w:space="0" w:color="auto"/>
                  </w:divBdr>
                </w:div>
                <w:div w:id="933631170">
                  <w:marLeft w:val="0"/>
                  <w:marRight w:val="0"/>
                  <w:marTop w:val="0"/>
                  <w:marBottom w:val="0"/>
                  <w:divBdr>
                    <w:top w:val="none" w:sz="0" w:space="0" w:color="auto"/>
                    <w:left w:val="none" w:sz="0" w:space="0" w:color="auto"/>
                    <w:bottom w:val="none" w:sz="0" w:space="0" w:color="auto"/>
                    <w:right w:val="none" w:sz="0" w:space="0" w:color="auto"/>
                  </w:divBdr>
                </w:div>
                <w:div w:id="1866751676">
                  <w:marLeft w:val="0"/>
                  <w:marRight w:val="0"/>
                  <w:marTop w:val="0"/>
                  <w:marBottom w:val="0"/>
                  <w:divBdr>
                    <w:top w:val="none" w:sz="0" w:space="0" w:color="auto"/>
                    <w:left w:val="none" w:sz="0" w:space="0" w:color="auto"/>
                    <w:bottom w:val="none" w:sz="0" w:space="0" w:color="auto"/>
                    <w:right w:val="none" w:sz="0" w:space="0" w:color="auto"/>
                  </w:divBdr>
                </w:div>
                <w:div w:id="63918133">
                  <w:marLeft w:val="0"/>
                  <w:marRight w:val="0"/>
                  <w:marTop w:val="0"/>
                  <w:marBottom w:val="0"/>
                  <w:divBdr>
                    <w:top w:val="none" w:sz="0" w:space="0" w:color="auto"/>
                    <w:left w:val="none" w:sz="0" w:space="0" w:color="auto"/>
                    <w:bottom w:val="none" w:sz="0" w:space="0" w:color="auto"/>
                    <w:right w:val="none" w:sz="0" w:space="0" w:color="auto"/>
                  </w:divBdr>
                </w:div>
                <w:div w:id="485783378">
                  <w:marLeft w:val="0"/>
                  <w:marRight w:val="0"/>
                  <w:marTop w:val="0"/>
                  <w:marBottom w:val="0"/>
                  <w:divBdr>
                    <w:top w:val="none" w:sz="0" w:space="0" w:color="auto"/>
                    <w:left w:val="none" w:sz="0" w:space="0" w:color="auto"/>
                    <w:bottom w:val="none" w:sz="0" w:space="0" w:color="auto"/>
                    <w:right w:val="none" w:sz="0" w:space="0" w:color="auto"/>
                  </w:divBdr>
                </w:div>
                <w:div w:id="807434262">
                  <w:marLeft w:val="0"/>
                  <w:marRight w:val="0"/>
                  <w:marTop w:val="0"/>
                  <w:marBottom w:val="0"/>
                  <w:divBdr>
                    <w:top w:val="none" w:sz="0" w:space="0" w:color="auto"/>
                    <w:left w:val="none" w:sz="0" w:space="0" w:color="auto"/>
                    <w:bottom w:val="none" w:sz="0" w:space="0" w:color="auto"/>
                    <w:right w:val="none" w:sz="0" w:space="0" w:color="auto"/>
                  </w:divBdr>
                </w:div>
                <w:div w:id="585961127">
                  <w:marLeft w:val="0"/>
                  <w:marRight w:val="0"/>
                  <w:marTop w:val="0"/>
                  <w:marBottom w:val="0"/>
                  <w:divBdr>
                    <w:top w:val="none" w:sz="0" w:space="0" w:color="auto"/>
                    <w:left w:val="none" w:sz="0" w:space="0" w:color="auto"/>
                    <w:bottom w:val="none" w:sz="0" w:space="0" w:color="auto"/>
                    <w:right w:val="none" w:sz="0" w:space="0" w:color="auto"/>
                  </w:divBdr>
                </w:div>
                <w:div w:id="470174254">
                  <w:marLeft w:val="0"/>
                  <w:marRight w:val="0"/>
                  <w:marTop w:val="0"/>
                  <w:marBottom w:val="0"/>
                  <w:divBdr>
                    <w:top w:val="none" w:sz="0" w:space="0" w:color="auto"/>
                    <w:left w:val="none" w:sz="0" w:space="0" w:color="auto"/>
                    <w:bottom w:val="none" w:sz="0" w:space="0" w:color="auto"/>
                    <w:right w:val="none" w:sz="0" w:space="0" w:color="auto"/>
                  </w:divBdr>
                </w:div>
                <w:div w:id="1474250177">
                  <w:marLeft w:val="0"/>
                  <w:marRight w:val="0"/>
                  <w:marTop w:val="0"/>
                  <w:marBottom w:val="0"/>
                  <w:divBdr>
                    <w:top w:val="none" w:sz="0" w:space="0" w:color="auto"/>
                    <w:left w:val="none" w:sz="0" w:space="0" w:color="auto"/>
                    <w:bottom w:val="none" w:sz="0" w:space="0" w:color="auto"/>
                    <w:right w:val="none" w:sz="0" w:space="0" w:color="auto"/>
                  </w:divBdr>
                </w:div>
                <w:div w:id="442261423">
                  <w:marLeft w:val="0"/>
                  <w:marRight w:val="0"/>
                  <w:marTop w:val="0"/>
                  <w:marBottom w:val="0"/>
                  <w:divBdr>
                    <w:top w:val="none" w:sz="0" w:space="0" w:color="auto"/>
                    <w:left w:val="none" w:sz="0" w:space="0" w:color="auto"/>
                    <w:bottom w:val="none" w:sz="0" w:space="0" w:color="auto"/>
                    <w:right w:val="none" w:sz="0" w:space="0" w:color="auto"/>
                  </w:divBdr>
                </w:div>
                <w:div w:id="1350445825">
                  <w:marLeft w:val="0"/>
                  <w:marRight w:val="0"/>
                  <w:marTop w:val="0"/>
                  <w:marBottom w:val="0"/>
                  <w:divBdr>
                    <w:top w:val="none" w:sz="0" w:space="0" w:color="auto"/>
                    <w:left w:val="none" w:sz="0" w:space="0" w:color="auto"/>
                    <w:bottom w:val="none" w:sz="0" w:space="0" w:color="auto"/>
                    <w:right w:val="none" w:sz="0" w:space="0" w:color="auto"/>
                  </w:divBdr>
                </w:div>
                <w:div w:id="1808936492">
                  <w:marLeft w:val="0"/>
                  <w:marRight w:val="0"/>
                  <w:marTop w:val="0"/>
                  <w:marBottom w:val="0"/>
                  <w:divBdr>
                    <w:top w:val="none" w:sz="0" w:space="0" w:color="auto"/>
                    <w:left w:val="none" w:sz="0" w:space="0" w:color="auto"/>
                    <w:bottom w:val="none" w:sz="0" w:space="0" w:color="auto"/>
                    <w:right w:val="none" w:sz="0" w:space="0" w:color="auto"/>
                  </w:divBdr>
                </w:div>
                <w:div w:id="1851990669">
                  <w:marLeft w:val="0"/>
                  <w:marRight w:val="0"/>
                  <w:marTop w:val="0"/>
                  <w:marBottom w:val="0"/>
                  <w:divBdr>
                    <w:top w:val="none" w:sz="0" w:space="0" w:color="auto"/>
                    <w:left w:val="none" w:sz="0" w:space="0" w:color="auto"/>
                    <w:bottom w:val="none" w:sz="0" w:space="0" w:color="auto"/>
                    <w:right w:val="none" w:sz="0" w:space="0" w:color="auto"/>
                  </w:divBdr>
                </w:div>
                <w:div w:id="419183579">
                  <w:marLeft w:val="0"/>
                  <w:marRight w:val="0"/>
                  <w:marTop w:val="0"/>
                  <w:marBottom w:val="0"/>
                  <w:divBdr>
                    <w:top w:val="none" w:sz="0" w:space="0" w:color="auto"/>
                    <w:left w:val="none" w:sz="0" w:space="0" w:color="auto"/>
                    <w:bottom w:val="none" w:sz="0" w:space="0" w:color="auto"/>
                    <w:right w:val="none" w:sz="0" w:space="0" w:color="auto"/>
                  </w:divBdr>
                </w:div>
                <w:div w:id="1276863764">
                  <w:marLeft w:val="0"/>
                  <w:marRight w:val="0"/>
                  <w:marTop w:val="0"/>
                  <w:marBottom w:val="0"/>
                  <w:divBdr>
                    <w:top w:val="none" w:sz="0" w:space="0" w:color="auto"/>
                    <w:left w:val="none" w:sz="0" w:space="0" w:color="auto"/>
                    <w:bottom w:val="none" w:sz="0" w:space="0" w:color="auto"/>
                    <w:right w:val="none" w:sz="0" w:space="0" w:color="auto"/>
                  </w:divBdr>
                </w:div>
                <w:div w:id="1134060567">
                  <w:marLeft w:val="0"/>
                  <w:marRight w:val="0"/>
                  <w:marTop w:val="0"/>
                  <w:marBottom w:val="0"/>
                  <w:divBdr>
                    <w:top w:val="none" w:sz="0" w:space="0" w:color="auto"/>
                    <w:left w:val="none" w:sz="0" w:space="0" w:color="auto"/>
                    <w:bottom w:val="none" w:sz="0" w:space="0" w:color="auto"/>
                    <w:right w:val="none" w:sz="0" w:space="0" w:color="auto"/>
                  </w:divBdr>
                </w:div>
                <w:div w:id="1620718088">
                  <w:marLeft w:val="0"/>
                  <w:marRight w:val="0"/>
                  <w:marTop w:val="0"/>
                  <w:marBottom w:val="0"/>
                  <w:divBdr>
                    <w:top w:val="none" w:sz="0" w:space="0" w:color="auto"/>
                    <w:left w:val="none" w:sz="0" w:space="0" w:color="auto"/>
                    <w:bottom w:val="none" w:sz="0" w:space="0" w:color="auto"/>
                    <w:right w:val="none" w:sz="0" w:space="0" w:color="auto"/>
                  </w:divBdr>
                </w:div>
                <w:div w:id="84889549">
                  <w:marLeft w:val="0"/>
                  <w:marRight w:val="0"/>
                  <w:marTop w:val="0"/>
                  <w:marBottom w:val="0"/>
                  <w:divBdr>
                    <w:top w:val="none" w:sz="0" w:space="0" w:color="auto"/>
                    <w:left w:val="none" w:sz="0" w:space="0" w:color="auto"/>
                    <w:bottom w:val="none" w:sz="0" w:space="0" w:color="auto"/>
                    <w:right w:val="none" w:sz="0" w:space="0" w:color="auto"/>
                  </w:divBdr>
                </w:div>
                <w:div w:id="425686227">
                  <w:marLeft w:val="0"/>
                  <w:marRight w:val="0"/>
                  <w:marTop w:val="0"/>
                  <w:marBottom w:val="0"/>
                  <w:divBdr>
                    <w:top w:val="none" w:sz="0" w:space="0" w:color="auto"/>
                    <w:left w:val="none" w:sz="0" w:space="0" w:color="auto"/>
                    <w:bottom w:val="none" w:sz="0" w:space="0" w:color="auto"/>
                    <w:right w:val="none" w:sz="0" w:space="0" w:color="auto"/>
                  </w:divBdr>
                </w:div>
                <w:div w:id="1934850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835385">
          <w:marLeft w:val="0"/>
          <w:marRight w:val="0"/>
          <w:marTop w:val="15"/>
          <w:marBottom w:val="0"/>
          <w:divBdr>
            <w:top w:val="none" w:sz="0" w:space="0" w:color="auto"/>
            <w:left w:val="none" w:sz="0" w:space="0" w:color="auto"/>
            <w:bottom w:val="none" w:sz="0" w:space="0" w:color="auto"/>
            <w:right w:val="none" w:sz="0" w:space="0" w:color="auto"/>
          </w:divBdr>
          <w:divsChild>
            <w:div w:id="1897010276">
              <w:marLeft w:val="0"/>
              <w:marRight w:val="0"/>
              <w:marTop w:val="0"/>
              <w:marBottom w:val="0"/>
              <w:divBdr>
                <w:top w:val="none" w:sz="0" w:space="0" w:color="auto"/>
                <w:left w:val="none" w:sz="0" w:space="0" w:color="auto"/>
                <w:bottom w:val="none" w:sz="0" w:space="0" w:color="auto"/>
                <w:right w:val="none" w:sz="0" w:space="0" w:color="auto"/>
              </w:divBdr>
              <w:divsChild>
                <w:div w:id="445660592">
                  <w:marLeft w:val="0"/>
                  <w:marRight w:val="0"/>
                  <w:marTop w:val="0"/>
                  <w:marBottom w:val="0"/>
                  <w:divBdr>
                    <w:top w:val="none" w:sz="0" w:space="0" w:color="auto"/>
                    <w:left w:val="none" w:sz="0" w:space="0" w:color="auto"/>
                    <w:bottom w:val="none" w:sz="0" w:space="0" w:color="auto"/>
                    <w:right w:val="none" w:sz="0" w:space="0" w:color="auto"/>
                  </w:divBdr>
                </w:div>
                <w:div w:id="313726893">
                  <w:marLeft w:val="0"/>
                  <w:marRight w:val="0"/>
                  <w:marTop w:val="0"/>
                  <w:marBottom w:val="0"/>
                  <w:divBdr>
                    <w:top w:val="none" w:sz="0" w:space="0" w:color="auto"/>
                    <w:left w:val="none" w:sz="0" w:space="0" w:color="auto"/>
                    <w:bottom w:val="none" w:sz="0" w:space="0" w:color="auto"/>
                    <w:right w:val="none" w:sz="0" w:space="0" w:color="auto"/>
                  </w:divBdr>
                </w:div>
                <w:div w:id="1142189296">
                  <w:marLeft w:val="0"/>
                  <w:marRight w:val="0"/>
                  <w:marTop w:val="0"/>
                  <w:marBottom w:val="0"/>
                  <w:divBdr>
                    <w:top w:val="none" w:sz="0" w:space="0" w:color="auto"/>
                    <w:left w:val="none" w:sz="0" w:space="0" w:color="auto"/>
                    <w:bottom w:val="none" w:sz="0" w:space="0" w:color="auto"/>
                    <w:right w:val="none" w:sz="0" w:space="0" w:color="auto"/>
                  </w:divBdr>
                </w:div>
                <w:div w:id="1851987351">
                  <w:marLeft w:val="0"/>
                  <w:marRight w:val="0"/>
                  <w:marTop w:val="0"/>
                  <w:marBottom w:val="0"/>
                  <w:divBdr>
                    <w:top w:val="none" w:sz="0" w:space="0" w:color="auto"/>
                    <w:left w:val="none" w:sz="0" w:space="0" w:color="auto"/>
                    <w:bottom w:val="none" w:sz="0" w:space="0" w:color="auto"/>
                    <w:right w:val="none" w:sz="0" w:space="0" w:color="auto"/>
                  </w:divBdr>
                </w:div>
                <w:div w:id="1446853475">
                  <w:marLeft w:val="0"/>
                  <w:marRight w:val="0"/>
                  <w:marTop w:val="0"/>
                  <w:marBottom w:val="0"/>
                  <w:divBdr>
                    <w:top w:val="none" w:sz="0" w:space="0" w:color="auto"/>
                    <w:left w:val="none" w:sz="0" w:space="0" w:color="auto"/>
                    <w:bottom w:val="none" w:sz="0" w:space="0" w:color="auto"/>
                    <w:right w:val="none" w:sz="0" w:space="0" w:color="auto"/>
                  </w:divBdr>
                </w:div>
                <w:div w:id="1829321902">
                  <w:marLeft w:val="0"/>
                  <w:marRight w:val="0"/>
                  <w:marTop w:val="0"/>
                  <w:marBottom w:val="0"/>
                  <w:divBdr>
                    <w:top w:val="none" w:sz="0" w:space="0" w:color="auto"/>
                    <w:left w:val="none" w:sz="0" w:space="0" w:color="auto"/>
                    <w:bottom w:val="none" w:sz="0" w:space="0" w:color="auto"/>
                    <w:right w:val="none" w:sz="0" w:space="0" w:color="auto"/>
                  </w:divBdr>
                </w:div>
                <w:div w:id="1883638395">
                  <w:marLeft w:val="0"/>
                  <w:marRight w:val="0"/>
                  <w:marTop w:val="0"/>
                  <w:marBottom w:val="0"/>
                  <w:divBdr>
                    <w:top w:val="none" w:sz="0" w:space="0" w:color="auto"/>
                    <w:left w:val="none" w:sz="0" w:space="0" w:color="auto"/>
                    <w:bottom w:val="none" w:sz="0" w:space="0" w:color="auto"/>
                    <w:right w:val="none" w:sz="0" w:space="0" w:color="auto"/>
                  </w:divBdr>
                </w:div>
                <w:div w:id="420613923">
                  <w:marLeft w:val="0"/>
                  <w:marRight w:val="0"/>
                  <w:marTop w:val="0"/>
                  <w:marBottom w:val="0"/>
                  <w:divBdr>
                    <w:top w:val="none" w:sz="0" w:space="0" w:color="auto"/>
                    <w:left w:val="none" w:sz="0" w:space="0" w:color="auto"/>
                    <w:bottom w:val="none" w:sz="0" w:space="0" w:color="auto"/>
                    <w:right w:val="none" w:sz="0" w:space="0" w:color="auto"/>
                  </w:divBdr>
                </w:div>
                <w:div w:id="910967539">
                  <w:marLeft w:val="0"/>
                  <w:marRight w:val="0"/>
                  <w:marTop w:val="0"/>
                  <w:marBottom w:val="0"/>
                  <w:divBdr>
                    <w:top w:val="none" w:sz="0" w:space="0" w:color="auto"/>
                    <w:left w:val="none" w:sz="0" w:space="0" w:color="auto"/>
                    <w:bottom w:val="none" w:sz="0" w:space="0" w:color="auto"/>
                    <w:right w:val="none" w:sz="0" w:space="0" w:color="auto"/>
                  </w:divBdr>
                </w:div>
                <w:div w:id="1856384033">
                  <w:marLeft w:val="0"/>
                  <w:marRight w:val="0"/>
                  <w:marTop w:val="0"/>
                  <w:marBottom w:val="0"/>
                  <w:divBdr>
                    <w:top w:val="none" w:sz="0" w:space="0" w:color="auto"/>
                    <w:left w:val="none" w:sz="0" w:space="0" w:color="auto"/>
                    <w:bottom w:val="none" w:sz="0" w:space="0" w:color="auto"/>
                    <w:right w:val="none" w:sz="0" w:space="0" w:color="auto"/>
                  </w:divBdr>
                </w:div>
                <w:div w:id="1957132477">
                  <w:marLeft w:val="0"/>
                  <w:marRight w:val="0"/>
                  <w:marTop w:val="0"/>
                  <w:marBottom w:val="0"/>
                  <w:divBdr>
                    <w:top w:val="none" w:sz="0" w:space="0" w:color="auto"/>
                    <w:left w:val="none" w:sz="0" w:space="0" w:color="auto"/>
                    <w:bottom w:val="none" w:sz="0" w:space="0" w:color="auto"/>
                    <w:right w:val="none" w:sz="0" w:space="0" w:color="auto"/>
                  </w:divBdr>
                </w:div>
                <w:div w:id="280498632">
                  <w:marLeft w:val="0"/>
                  <w:marRight w:val="0"/>
                  <w:marTop w:val="0"/>
                  <w:marBottom w:val="0"/>
                  <w:divBdr>
                    <w:top w:val="none" w:sz="0" w:space="0" w:color="auto"/>
                    <w:left w:val="none" w:sz="0" w:space="0" w:color="auto"/>
                    <w:bottom w:val="none" w:sz="0" w:space="0" w:color="auto"/>
                    <w:right w:val="none" w:sz="0" w:space="0" w:color="auto"/>
                  </w:divBdr>
                </w:div>
                <w:div w:id="676077650">
                  <w:marLeft w:val="0"/>
                  <w:marRight w:val="0"/>
                  <w:marTop w:val="0"/>
                  <w:marBottom w:val="0"/>
                  <w:divBdr>
                    <w:top w:val="none" w:sz="0" w:space="0" w:color="auto"/>
                    <w:left w:val="none" w:sz="0" w:space="0" w:color="auto"/>
                    <w:bottom w:val="none" w:sz="0" w:space="0" w:color="auto"/>
                    <w:right w:val="none" w:sz="0" w:space="0" w:color="auto"/>
                  </w:divBdr>
                </w:div>
                <w:div w:id="2118019279">
                  <w:marLeft w:val="0"/>
                  <w:marRight w:val="0"/>
                  <w:marTop w:val="0"/>
                  <w:marBottom w:val="0"/>
                  <w:divBdr>
                    <w:top w:val="none" w:sz="0" w:space="0" w:color="auto"/>
                    <w:left w:val="none" w:sz="0" w:space="0" w:color="auto"/>
                    <w:bottom w:val="none" w:sz="0" w:space="0" w:color="auto"/>
                    <w:right w:val="none" w:sz="0" w:space="0" w:color="auto"/>
                  </w:divBdr>
                </w:div>
                <w:div w:id="2031449368">
                  <w:marLeft w:val="0"/>
                  <w:marRight w:val="0"/>
                  <w:marTop w:val="0"/>
                  <w:marBottom w:val="0"/>
                  <w:divBdr>
                    <w:top w:val="none" w:sz="0" w:space="0" w:color="auto"/>
                    <w:left w:val="none" w:sz="0" w:space="0" w:color="auto"/>
                    <w:bottom w:val="none" w:sz="0" w:space="0" w:color="auto"/>
                    <w:right w:val="none" w:sz="0" w:space="0" w:color="auto"/>
                  </w:divBdr>
                </w:div>
                <w:div w:id="1172330183">
                  <w:marLeft w:val="0"/>
                  <w:marRight w:val="0"/>
                  <w:marTop w:val="0"/>
                  <w:marBottom w:val="0"/>
                  <w:divBdr>
                    <w:top w:val="none" w:sz="0" w:space="0" w:color="auto"/>
                    <w:left w:val="none" w:sz="0" w:space="0" w:color="auto"/>
                    <w:bottom w:val="none" w:sz="0" w:space="0" w:color="auto"/>
                    <w:right w:val="none" w:sz="0" w:space="0" w:color="auto"/>
                  </w:divBdr>
                </w:div>
                <w:div w:id="623586042">
                  <w:marLeft w:val="0"/>
                  <w:marRight w:val="0"/>
                  <w:marTop w:val="0"/>
                  <w:marBottom w:val="0"/>
                  <w:divBdr>
                    <w:top w:val="none" w:sz="0" w:space="0" w:color="auto"/>
                    <w:left w:val="none" w:sz="0" w:space="0" w:color="auto"/>
                    <w:bottom w:val="none" w:sz="0" w:space="0" w:color="auto"/>
                    <w:right w:val="none" w:sz="0" w:space="0" w:color="auto"/>
                  </w:divBdr>
                </w:div>
                <w:div w:id="1405879545">
                  <w:marLeft w:val="0"/>
                  <w:marRight w:val="0"/>
                  <w:marTop w:val="0"/>
                  <w:marBottom w:val="0"/>
                  <w:divBdr>
                    <w:top w:val="none" w:sz="0" w:space="0" w:color="auto"/>
                    <w:left w:val="none" w:sz="0" w:space="0" w:color="auto"/>
                    <w:bottom w:val="none" w:sz="0" w:space="0" w:color="auto"/>
                    <w:right w:val="none" w:sz="0" w:space="0" w:color="auto"/>
                  </w:divBdr>
                </w:div>
                <w:div w:id="1335718760">
                  <w:marLeft w:val="0"/>
                  <w:marRight w:val="0"/>
                  <w:marTop w:val="0"/>
                  <w:marBottom w:val="0"/>
                  <w:divBdr>
                    <w:top w:val="none" w:sz="0" w:space="0" w:color="auto"/>
                    <w:left w:val="none" w:sz="0" w:space="0" w:color="auto"/>
                    <w:bottom w:val="none" w:sz="0" w:space="0" w:color="auto"/>
                    <w:right w:val="none" w:sz="0" w:space="0" w:color="auto"/>
                  </w:divBdr>
                </w:div>
                <w:div w:id="151650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9671514">
      <w:bodyDiv w:val="1"/>
      <w:marLeft w:val="0"/>
      <w:marRight w:val="0"/>
      <w:marTop w:val="0"/>
      <w:marBottom w:val="0"/>
      <w:divBdr>
        <w:top w:val="none" w:sz="0" w:space="0" w:color="auto"/>
        <w:left w:val="none" w:sz="0" w:space="0" w:color="auto"/>
        <w:bottom w:val="none" w:sz="0" w:space="0" w:color="auto"/>
        <w:right w:val="none" w:sz="0" w:space="0" w:color="auto"/>
      </w:divBdr>
    </w:div>
    <w:div w:id="1752385126">
      <w:bodyDiv w:val="1"/>
      <w:marLeft w:val="0"/>
      <w:marRight w:val="0"/>
      <w:marTop w:val="0"/>
      <w:marBottom w:val="0"/>
      <w:divBdr>
        <w:top w:val="none" w:sz="0" w:space="0" w:color="auto"/>
        <w:left w:val="none" w:sz="0" w:space="0" w:color="auto"/>
        <w:bottom w:val="none" w:sz="0" w:space="0" w:color="auto"/>
        <w:right w:val="none" w:sz="0" w:space="0" w:color="auto"/>
      </w:divBdr>
      <w:divsChild>
        <w:div w:id="1631934786">
          <w:marLeft w:val="0"/>
          <w:marRight w:val="0"/>
          <w:marTop w:val="150"/>
          <w:marBottom w:val="0"/>
          <w:divBdr>
            <w:top w:val="none" w:sz="0" w:space="0" w:color="auto"/>
            <w:left w:val="none" w:sz="0" w:space="0" w:color="auto"/>
            <w:bottom w:val="none" w:sz="0" w:space="0" w:color="auto"/>
            <w:right w:val="none" w:sz="0" w:space="0" w:color="auto"/>
          </w:divBdr>
          <w:divsChild>
            <w:div w:id="1911379524">
              <w:marLeft w:val="0"/>
              <w:marRight w:val="0"/>
              <w:marTop w:val="0"/>
              <w:marBottom w:val="0"/>
              <w:divBdr>
                <w:top w:val="none" w:sz="0" w:space="0" w:color="auto"/>
                <w:left w:val="none" w:sz="0" w:space="0" w:color="auto"/>
                <w:bottom w:val="none" w:sz="0" w:space="0" w:color="auto"/>
                <w:right w:val="none" w:sz="0" w:space="0" w:color="auto"/>
              </w:divBdr>
            </w:div>
            <w:div w:id="334037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3449288">
      <w:bodyDiv w:val="1"/>
      <w:marLeft w:val="0"/>
      <w:marRight w:val="0"/>
      <w:marTop w:val="0"/>
      <w:marBottom w:val="0"/>
      <w:divBdr>
        <w:top w:val="none" w:sz="0" w:space="0" w:color="auto"/>
        <w:left w:val="none" w:sz="0" w:space="0" w:color="auto"/>
        <w:bottom w:val="none" w:sz="0" w:space="0" w:color="auto"/>
        <w:right w:val="none" w:sz="0" w:space="0" w:color="auto"/>
      </w:divBdr>
    </w:div>
    <w:div w:id="1791822332">
      <w:bodyDiv w:val="1"/>
      <w:marLeft w:val="0"/>
      <w:marRight w:val="0"/>
      <w:marTop w:val="0"/>
      <w:marBottom w:val="0"/>
      <w:divBdr>
        <w:top w:val="none" w:sz="0" w:space="0" w:color="auto"/>
        <w:left w:val="none" w:sz="0" w:space="0" w:color="auto"/>
        <w:bottom w:val="none" w:sz="0" w:space="0" w:color="auto"/>
        <w:right w:val="none" w:sz="0" w:space="0" w:color="auto"/>
      </w:divBdr>
    </w:div>
    <w:div w:id="1796873796">
      <w:bodyDiv w:val="1"/>
      <w:marLeft w:val="0"/>
      <w:marRight w:val="0"/>
      <w:marTop w:val="0"/>
      <w:marBottom w:val="0"/>
      <w:divBdr>
        <w:top w:val="none" w:sz="0" w:space="0" w:color="auto"/>
        <w:left w:val="none" w:sz="0" w:space="0" w:color="auto"/>
        <w:bottom w:val="none" w:sz="0" w:space="0" w:color="auto"/>
        <w:right w:val="none" w:sz="0" w:space="0" w:color="auto"/>
      </w:divBdr>
    </w:div>
    <w:div w:id="1837651428">
      <w:bodyDiv w:val="1"/>
      <w:marLeft w:val="0"/>
      <w:marRight w:val="0"/>
      <w:marTop w:val="0"/>
      <w:marBottom w:val="0"/>
      <w:divBdr>
        <w:top w:val="none" w:sz="0" w:space="0" w:color="auto"/>
        <w:left w:val="none" w:sz="0" w:space="0" w:color="auto"/>
        <w:bottom w:val="none" w:sz="0" w:space="0" w:color="auto"/>
        <w:right w:val="none" w:sz="0" w:space="0" w:color="auto"/>
      </w:divBdr>
    </w:div>
    <w:div w:id="1892619086">
      <w:bodyDiv w:val="1"/>
      <w:marLeft w:val="0"/>
      <w:marRight w:val="0"/>
      <w:marTop w:val="0"/>
      <w:marBottom w:val="0"/>
      <w:divBdr>
        <w:top w:val="none" w:sz="0" w:space="0" w:color="auto"/>
        <w:left w:val="none" w:sz="0" w:space="0" w:color="auto"/>
        <w:bottom w:val="none" w:sz="0" w:space="0" w:color="auto"/>
        <w:right w:val="none" w:sz="0" w:space="0" w:color="auto"/>
      </w:divBdr>
    </w:div>
    <w:div w:id="1900746115">
      <w:bodyDiv w:val="1"/>
      <w:marLeft w:val="0"/>
      <w:marRight w:val="0"/>
      <w:marTop w:val="0"/>
      <w:marBottom w:val="0"/>
      <w:divBdr>
        <w:top w:val="none" w:sz="0" w:space="0" w:color="auto"/>
        <w:left w:val="none" w:sz="0" w:space="0" w:color="auto"/>
        <w:bottom w:val="none" w:sz="0" w:space="0" w:color="auto"/>
        <w:right w:val="none" w:sz="0" w:space="0" w:color="auto"/>
      </w:divBdr>
    </w:div>
    <w:div w:id="2006781776">
      <w:bodyDiv w:val="1"/>
      <w:marLeft w:val="0"/>
      <w:marRight w:val="0"/>
      <w:marTop w:val="0"/>
      <w:marBottom w:val="0"/>
      <w:divBdr>
        <w:top w:val="none" w:sz="0" w:space="0" w:color="auto"/>
        <w:left w:val="none" w:sz="0" w:space="0" w:color="auto"/>
        <w:bottom w:val="none" w:sz="0" w:space="0" w:color="auto"/>
        <w:right w:val="none" w:sz="0" w:space="0" w:color="auto"/>
      </w:divBdr>
      <w:divsChild>
        <w:div w:id="1610234779">
          <w:marLeft w:val="0"/>
          <w:marRight w:val="0"/>
          <w:marTop w:val="15"/>
          <w:marBottom w:val="0"/>
          <w:divBdr>
            <w:top w:val="none" w:sz="0" w:space="0" w:color="auto"/>
            <w:left w:val="none" w:sz="0" w:space="0" w:color="auto"/>
            <w:bottom w:val="none" w:sz="0" w:space="0" w:color="auto"/>
            <w:right w:val="none" w:sz="0" w:space="0" w:color="auto"/>
          </w:divBdr>
          <w:divsChild>
            <w:div w:id="1910070141">
              <w:marLeft w:val="0"/>
              <w:marRight w:val="0"/>
              <w:marTop w:val="0"/>
              <w:marBottom w:val="0"/>
              <w:divBdr>
                <w:top w:val="none" w:sz="0" w:space="0" w:color="auto"/>
                <w:left w:val="none" w:sz="0" w:space="0" w:color="auto"/>
                <w:bottom w:val="none" w:sz="0" w:space="0" w:color="auto"/>
                <w:right w:val="none" w:sz="0" w:space="0" w:color="auto"/>
              </w:divBdr>
              <w:divsChild>
                <w:div w:id="1960868177">
                  <w:marLeft w:val="0"/>
                  <w:marRight w:val="0"/>
                  <w:marTop w:val="0"/>
                  <w:marBottom w:val="0"/>
                  <w:divBdr>
                    <w:top w:val="none" w:sz="0" w:space="0" w:color="auto"/>
                    <w:left w:val="none" w:sz="0" w:space="0" w:color="auto"/>
                    <w:bottom w:val="none" w:sz="0" w:space="0" w:color="auto"/>
                    <w:right w:val="none" w:sz="0" w:space="0" w:color="auto"/>
                  </w:divBdr>
                </w:div>
                <w:div w:id="1300108900">
                  <w:marLeft w:val="0"/>
                  <w:marRight w:val="0"/>
                  <w:marTop w:val="0"/>
                  <w:marBottom w:val="0"/>
                  <w:divBdr>
                    <w:top w:val="none" w:sz="0" w:space="0" w:color="auto"/>
                    <w:left w:val="none" w:sz="0" w:space="0" w:color="auto"/>
                    <w:bottom w:val="none" w:sz="0" w:space="0" w:color="auto"/>
                    <w:right w:val="none" w:sz="0" w:space="0" w:color="auto"/>
                  </w:divBdr>
                </w:div>
                <w:div w:id="371000093">
                  <w:marLeft w:val="0"/>
                  <w:marRight w:val="0"/>
                  <w:marTop w:val="0"/>
                  <w:marBottom w:val="0"/>
                  <w:divBdr>
                    <w:top w:val="none" w:sz="0" w:space="0" w:color="auto"/>
                    <w:left w:val="none" w:sz="0" w:space="0" w:color="auto"/>
                    <w:bottom w:val="none" w:sz="0" w:space="0" w:color="auto"/>
                    <w:right w:val="none" w:sz="0" w:space="0" w:color="auto"/>
                  </w:divBdr>
                </w:div>
                <w:div w:id="1978948773">
                  <w:marLeft w:val="0"/>
                  <w:marRight w:val="0"/>
                  <w:marTop w:val="0"/>
                  <w:marBottom w:val="0"/>
                  <w:divBdr>
                    <w:top w:val="none" w:sz="0" w:space="0" w:color="auto"/>
                    <w:left w:val="none" w:sz="0" w:space="0" w:color="auto"/>
                    <w:bottom w:val="none" w:sz="0" w:space="0" w:color="auto"/>
                    <w:right w:val="none" w:sz="0" w:space="0" w:color="auto"/>
                  </w:divBdr>
                </w:div>
                <w:div w:id="1114597883">
                  <w:marLeft w:val="0"/>
                  <w:marRight w:val="0"/>
                  <w:marTop w:val="0"/>
                  <w:marBottom w:val="0"/>
                  <w:divBdr>
                    <w:top w:val="none" w:sz="0" w:space="0" w:color="auto"/>
                    <w:left w:val="none" w:sz="0" w:space="0" w:color="auto"/>
                    <w:bottom w:val="none" w:sz="0" w:space="0" w:color="auto"/>
                    <w:right w:val="none" w:sz="0" w:space="0" w:color="auto"/>
                  </w:divBdr>
                </w:div>
                <w:div w:id="2010667954">
                  <w:marLeft w:val="0"/>
                  <w:marRight w:val="0"/>
                  <w:marTop w:val="0"/>
                  <w:marBottom w:val="0"/>
                  <w:divBdr>
                    <w:top w:val="none" w:sz="0" w:space="0" w:color="auto"/>
                    <w:left w:val="none" w:sz="0" w:space="0" w:color="auto"/>
                    <w:bottom w:val="none" w:sz="0" w:space="0" w:color="auto"/>
                    <w:right w:val="none" w:sz="0" w:space="0" w:color="auto"/>
                  </w:divBdr>
                </w:div>
                <w:div w:id="1692997322">
                  <w:marLeft w:val="0"/>
                  <w:marRight w:val="0"/>
                  <w:marTop w:val="0"/>
                  <w:marBottom w:val="0"/>
                  <w:divBdr>
                    <w:top w:val="none" w:sz="0" w:space="0" w:color="auto"/>
                    <w:left w:val="none" w:sz="0" w:space="0" w:color="auto"/>
                    <w:bottom w:val="none" w:sz="0" w:space="0" w:color="auto"/>
                    <w:right w:val="none" w:sz="0" w:space="0" w:color="auto"/>
                  </w:divBdr>
                </w:div>
                <w:div w:id="1646854256">
                  <w:marLeft w:val="0"/>
                  <w:marRight w:val="0"/>
                  <w:marTop w:val="0"/>
                  <w:marBottom w:val="0"/>
                  <w:divBdr>
                    <w:top w:val="none" w:sz="0" w:space="0" w:color="auto"/>
                    <w:left w:val="none" w:sz="0" w:space="0" w:color="auto"/>
                    <w:bottom w:val="none" w:sz="0" w:space="0" w:color="auto"/>
                    <w:right w:val="none" w:sz="0" w:space="0" w:color="auto"/>
                  </w:divBdr>
                </w:div>
                <w:div w:id="1371806362">
                  <w:marLeft w:val="0"/>
                  <w:marRight w:val="0"/>
                  <w:marTop w:val="0"/>
                  <w:marBottom w:val="0"/>
                  <w:divBdr>
                    <w:top w:val="none" w:sz="0" w:space="0" w:color="auto"/>
                    <w:left w:val="none" w:sz="0" w:space="0" w:color="auto"/>
                    <w:bottom w:val="none" w:sz="0" w:space="0" w:color="auto"/>
                    <w:right w:val="none" w:sz="0" w:space="0" w:color="auto"/>
                  </w:divBdr>
                </w:div>
                <w:div w:id="300771585">
                  <w:marLeft w:val="0"/>
                  <w:marRight w:val="0"/>
                  <w:marTop w:val="0"/>
                  <w:marBottom w:val="0"/>
                  <w:divBdr>
                    <w:top w:val="none" w:sz="0" w:space="0" w:color="auto"/>
                    <w:left w:val="none" w:sz="0" w:space="0" w:color="auto"/>
                    <w:bottom w:val="none" w:sz="0" w:space="0" w:color="auto"/>
                    <w:right w:val="none" w:sz="0" w:space="0" w:color="auto"/>
                  </w:divBdr>
                </w:div>
                <w:div w:id="1608469354">
                  <w:marLeft w:val="0"/>
                  <w:marRight w:val="0"/>
                  <w:marTop w:val="0"/>
                  <w:marBottom w:val="0"/>
                  <w:divBdr>
                    <w:top w:val="none" w:sz="0" w:space="0" w:color="auto"/>
                    <w:left w:val="none" w:sz="0" w:space="0" w:color="auto"/>
                    <w:bottom w:val="none" w:sz="0" w:space="0" w:color="auto"/>
                    <w:right w:val="none" w:sz="0" w:space="0" w:color="auto"/>
                  </w:divBdr>
                </w:div>
                <w:div w:id="1044795277">
                  <w:marLeft w:val="0"/>
                  <w:marRight w:val="0"/>
                  <w:marTop w:val="0"/>
                  <w:marBottom w:val="0"/>
                  <w:divBdr>
                    <w:top w:val="none" w:sz="0" w:space="0" w:color="auto"/>
                    <w:left w:val="none" w:sz="0" w:space="0" w:color="auto"/>
                    <w:bottom w:val="none" w:sz="0" w:space="0" w:color="auto"/>
                    <w:right w:val="none" w:sz="0" w:space="0" w:color="auto"/>
                  </w:divBdr>
                </w:div>
                <w:div w:id="1749841304">
                  <w:marLeft w:val="0"/>
                  <w:marRight w:val="0"/>
                  <w:marTop w:val="0"/>
                  <w:marBottom w:val="0"/>
                  <w:divBdr>
                    <w:top w:val="none" w:sz="0" w:space="0" w:color="auto"/>
                    <w:left w:val="none" w:sz="0" w:space="0" w:color="auto"/>
                    <w:bottom w:val="none" w:sz="0" w:space="0" w:color="auto"/>
                    <w:right w:val="none" w:sz="0" w:space="0" w:color="auto"/>
                  </w:divBdr>
                </w:div>
                <w:div w:id="1667905677">
                  <w:marLeft w:val="0"/>
                  <w:marRight w:val="0"/>
                  <w:marTop w:val="0"/>
                  <w:marBottom w:val="0"/>
                  <w:divBdr>
                    <w:top w:val="none" w:sz="0" w:space="0" w:color="auto"/>
                    <w:left w:val="none" w:sz="0" w:space="0" w:color="auto"/>
                    <w:bottom w:val="none" w:sz="0" w:space="0" w:color="auto"/>
                    <w:right w:val="none" w:sz="0" w:space="0" w:color="auto"/>
                  </w:divBdr>
                </w:div>
                <w:div w:id="544489305">
                  <w:marLeft w:val="0"/>
                  <w:marRight w:val="0"/>
                  <w:marTop w:val="0"/>
                  <w:marBottom w:val="0"/>
                  <w:divBdr>
                    <w:top w:val="none" w:sz="0" w:space="0" w:color="auto"/>
                    <w:left w:val="none" w:sz="0" w:space="0" w:color="auto"/>
                    <w:bottom w:val="none" w:sz="0" w:space="0" w:color="auto"/>
                    <w:right w:val="none" w:sz="0" w:space="0" w:color="auto"/>
                  </w:divBdr>
                </w:div>
                <w:div w:id="1124687883">
                  <w:marLeft w:val="0"/>
                  <w:marRight w:val="0"/>
                  <w:marTop w:val="0"/>
                  <w:marBottom w:val="0"/>
                  <w:divBdr>
                    <w:top w:val="none" w:sz="0" w:space="0" w:color="auto"/>
                    <w:left w:val="none" w:sz="0" w:space="0" w:color="auto"/>
                    <w:bottom w:val="none" w:sz="0" w:space="0" w:color="auto"/>
                    <w:right w:val="none" w:sz="0" w:space="0" w:color="auto"/>
                  </w:divBdr>
                </w:div>
                <w:div w:id="1005325847">
                  <w:marLeft w:val="0"/>
                  <w:marRight w:val="0"/>
                  <w:marTop w:val="0"/>
                  <w:marBottom w:val="0"/>
                  <w:divBdr>
                    <w:top w:val="none" w:sz="0" w:space="0" w:color="auto"/>
                    <w:left w:val="none" w:sz="0" w:space="0" w:color="auto"/>
                    <w:bottom w:val="none" w:sz="0" w:space="0" w:color="auto"/>
                    <w:right w:val="none" w:sz="0" w:space="0" w:color="auto"/>
                  </w:divBdr>
                </w:div>
                <w:div w:id="379522195">
                  <w:marLeft w:val="0"/>
                  <w:marRight w:val="0"/>
                  <w:marTop w:val="0"/>
                  <w:marBottom w:val="0"/>
                  <w:divBdr>
                    <w:top w:val="none" w:sz="0" w:space="0" w:color="auto"/>
                    <w:left w:val="none" w:sz="0" w:space="0" w:color="auto"/>
                    <w:bottom w:val="none" w:sz="0" w:space="0" w:color="auto"/>
                    <w:right w:val="none" w:sz="0" w:space="0" w:color="auto"/>
                  </w:divBdr>
                </w:div>
                <w:div w:id="1955135493">
                  <w:marLeft w:val="0"/>
                  <w:marRight w:val="0"/>
                  <w:marTop w:val="0"/>
                  <w:marBottom w:val="0"/>
                  <w:divBdr>
                    <w:top w:val="none" w:sz="0" w:space="0" w:color="auto"/>
                    <w:left w:val="none" w:sz="0" w:space="0" w:color="auto"/>
                    <w:bottom w:val="none" w:sz="0" w:space="0" w:color="auto"/>
                    <w:right w:val="none" w:sz="0" w:space="0" w:color="auto"/>
                  </w:divBdr>
                </w:div>
                <w:div w:id="1181163558">
                  <w:marLeft w:val="0"/>
                  <w:marRight w:val="0"/>
                  <w:marTop w:val="0"/>
                  <w:marBottom w:val="0"/>
                  <w:divBdr>
                    <w:top w:val="none" w:sz="0" w:space="0" w:color="auto"/>
                    <w:left w:val="none" w:sz="0" w:space="0" w:color="auto"/>
                    <w:bottom w:val="none" w:sz="0" w:space="0" w:color="auto"/>
                    <w:right w:val="none" w:sz="0" w:space="0" w:color="auto"/>
                  </w:divBdr>
                </w:div>
                <w:div w:id="1869444149">
                  <w:marLeft w:val="0"/>
                  <w:marRight w:val="0"/>
                  <w:marTop w:val="0"/>
                  <w:marBottom w:val="0"/>
                  <w:divBdr>
                    <w:top w:val="none" w:sz="0" w:space="0" w:color="auto"/>
                    <w:left w:val="none" w:sz="0" w:space="0" w:color="auto"/>
                    <w:bottom w:val="none" w:sz="0" w:space="0" w:color="auto"/>
                    <w:right w:val="none" w:sz="0" w:space="0" w:color="auto"/>
                  </w:divBdr>
                </w:div>
                <w:div w:id="873618337">
                  <w:marLeft w:val="0"/>
                  <w:marRight w:val="0"/>
                  <w:marTop w:val="0"/>
                  <w:marBottom w:val="0"/>
                  <w:divBdr>
                    <w:top w:val="none" w:sz="0" w:space="0" w:color="auto"/>
                    <w:left w:val="none" w:sz="0" w:space="0" w:color="auto"/>
                    <w:bottom w:val="none" w:sz="0" w:space="0" w:color="auto"/>
                    <w:right w:val="none" w:sz="0" w:space="0" w:color="auto"/>
                  </w:divBdr>
                </w:div>
                <w:div w:id="1161893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511040">
          <w:marLeft w:val="0"/>
          <w:marRight w:val="0"/>
          <w:marTop w:val="15"/>
          <w:marBottom w:val="0"/>
          <w:divBdr>
            <w:top w:val="none" w:sz="0" w:space="0" w:color="auto"/>
            <w:left w:val="none" w:sz="0" w:space="0" w:color="auto"/>
            <w:bottom w:val="none" w:sz="0" w:space="0" w:color="auto"/>
            <w:right w:val="none" w:sz="0" w:space="0" w:color="auto"/>
          </w:divBdr>
          <w:divsChild>
            <w:div w:id="1238054343">
              <w:marLeft w:val="0"/>
              <w:marRight w:val="0"/>
              <w:marTop w:val="0"/>
              <w:marBottom w:val="0"/>
              <w:divBdr>
                <w:top w:val="none" w:sz="0" w:space="0" w:color="auto"/>
                <w:left w:val="none" w:sz="0" w:space="0" w:color="auto"/>
                <w:bottom w:val="none" w:sz="0" w:space="0" w:color="auto"/>
                <w:right w:val="none" w:sz="0" w:space="0" w:color="auto"/>
              </w:divBdr>
              <w:divsChild>
                <w:div w:id="932905943">
                  <w:marLeft w:val="0"/>
                  <w:marRight w:val="0"/>
                  <w:marTop w:val="0"/>
                  <w:marBottom w:val="0"/>
                  <w:divBdr>
                    <w:top w:val="none" w:sz="0" w:space="0" w:color="auto"/>
                    <w:left w:val="none" w:sz="0" w:space="0" w:color="auto"/>
                    <w:bottom w:val="none" w:sz="0" w:space="0" w:color="auto"/>
                    <w:right w:val="none" w:sz="0" w:space="0" w:color="auto"/>
                  </w:divBdr>
                </w:div>
                <w:div w:id="1730348846">
                  <w:marLeft w:val="0"/>
                  <w:marRight w:val="0"/>
                  <w:marTop w:val="0"/>
                  <w:marBottom w:val="0"/>
                  <w:divBdr>
                    <w:top w:val="none" w:sz="0" w:space="0" w:color="auto"/>
                    <w:left w:val="none" w:sz="0" w:space="0" w:color="auto"/>
                    <w:bottom w:val="none" w:sz="0" w:space="0" w:color="auto"/>
                    <w:right w:val="none" w:sz="0" w:space="0" w:color="auto"/>
                  </w:divBdr>
                </w:div>
                <w:div w:id="64257503">
                  <w:marLeft w:val="0"/>
                  <w:marRight w:val="0"/>
                  <w:marTop w:val="0"/>
                  <w:marBottom w:val="0"/>
                  <w:divBdr>
                    <w:top w:val="none" w:sz="0" w:space="0" w:color="auto"/>
                    <w:left w:val="none" w:sz="0" w:space="0" w:color="auto"/>
                    <w:bottom w:val="none" w:sz="0" w:space="0" w:color="auto"/>
                    <w:right w:val="none" w:sz="0" w:space="0" w:color="auto"/>
                  </w:divBdr>
                </w:div>
                <w:div w:id="165285641">
                  <w:marLeft w:val="0"/>
                  <w:marRight w:val="0"/>
                  <w:marTop w:val="0"/>
                  <w:marBottom w:val="0"/>
                  <w:divBdr>
                    <w:top w:val="none" w:sz="0" w:space="0" w:color="auto"/>
                    <w:left w:val="none" w:sz="0" w:space="0" w:color="auto"/>
                    <w:bottom w:val="none" w:sz="0" w:space="0" w:color="auto"/>
                    <w:right w:val="none" w:sz="0" w:space="0" w:color="auto"/>
                  </w:divBdr>
                </w:div>
                <w:div w:id="1776363770">
                  <w:marLeft w:val="0"/>
                  <w:marRight w:val="0"/>
                  <w:marTop w:val="0"/>
                  <w:marBottom w:val="0"/>
                  <w:divBdr>
                    <w:top w:val="none" w:sz="0" w:space="0" w:color="auto"/>
                    <w:left w:val="none" w:sz="0" w:space="0" w:color="auto"/>
                    <w:bottom w:val="none" w:sz="0" w:space="0" w:color="auto"/>
                    <w:right w:val="none" w:sz="0" w:space="0" w:color="auto"/>
                  </w:divBdr>
                </w:div>
                <w:div w:id="110977823">
                  <w:marLeft w:val="0"/>
                  <w:marRight w:val="0"/>
                  <w:marTop w:val="0"/>
                  <w:marBottom w:val="0"/>
                  <w:divBdr>
                    <w:top w:val="none" w:sz="0" w:space="0" w:color="auto"/>
                    <w:left w:val="none" w:sz="0" w:space="0" w:color="auto"/>
                    <w:bottom w:val="none" w:sz="0" w:space="0" w:color="auto"/>
                    <w:right w:val="none" w:sz="0" w:space="0" w:color="auto"/>
                  </w:divBdr>
                </w:div>
                <w:div w:id="1113551306">
                  <w:marLeft w:val="0"/>
                  <w:marRight w:val="0"/>
                  <w:marTop w:val="0"/>
                  <w:marBottom w:val="0"/>
                  <w:divBdr>
                    <w:top w:val="none" w:sz="0" w:space="0" w:color="auto"/>
                    <w:left w:val="none" w:sz="0" w:space="0" w:color="auto"/>
                    <w:bottom w:val="none" w:sz="0" w:space="0" w:color="auto"/>
                    <w:right w:val="none" w:sz="0" w:space="0" w:color="auto"/>
                  </w:divBdr>
                </w:div>
                <w:div w:id="1832868613">
                  <w:marLeft w:val="0"/>
                  <w:marRight w:val="0"/>
                  <w:marTop w:val="0"/>
                  <w:marBottom w:val="0"/>
                  <w:divBdr>
                    <w:top w:val="none" w:sz="0" w:space="0" w:color="auto"/>
                    <w:left w:val="none" w:sz="0" w:space="0" w:color="auto"/>
                    <w:bottom w:val="none" w:sz="0" w:space="0" w:color="auto"/>
                    <w:right w:val="none" w:sz="0" w:space="0" w:color="auto"/>
                  </w:divBdr>
                </w:div>
                <w:div w:id="1713308445">
                  <w:marLeft w:val="0"/>
                  <w:marRight w:val="0"/>
                  <w:marTop w:val="0"/>
                  <w:marBottom w:val="0"/>
                  <w:divBdr>
                    <w:top w:val="none" w:sz="0" w:space="0" w:color="auto"/>
                    <w:left w:val="none" w:sz="0" w:space="0" w:color="auto"/>
                    <w:bottom w:val="none" w:sz="0" w:space="0" w:color="auto"/>
                    <w:right w:val="none" w:sz="0" w:space="0" w:color="auto"/>
                  </w:divBdr>
                </w:div>
                <w:div w:id="156266732">
                  <w:marLeft w:val="0"/>
                  <w:marRight w:val="0"/>
                  <w:marTop w:val="0"/>
                  <w:marBottom w:val="0"/>
                  <w:divBdr>
                    <w:top w:val="none" w:sz="0" w:space="0" w:color="auto"/>
                    <w:left w:val="none" w:sz="0" w:space="0" w:color="auto"/>
                    <w:bottom w:val="none" w:sz="0" w:space="0" w:color="auto"/>
                    <w:right w:val="none" w:sz="0" w:space="0" w:color="auto"/>
                  </w:divBdr>
                </w:div>
                <w:div w:id="1100027598">
                  <w:marLeft w:val="0"/>
                  <w:marRight w:val="0"/>
                  <w:marTop w:val="0"/>
                  <w:marBottom w:val="0"/>
                  <w:divBdr>
                    <w:top w:val="none" w:sz="0" w:space="0" w:color="auto"/>
                    <w:left w:val="none" w:sz="0" w:space="0" w:color="auto"/>
                    <w:bottom w:val="none" w:sz="0" w:space="0" w:color="auto"/>
                    <w:right w:val="none" w:sz="0" w:space="0" w:color="auto"/>
                  </w:divBdr>
                </w:div>
                <w:div w:id="1716270924">
                  <w:marLeft w:val="0"/>
                  <w:marRight w:val="0"/>
                  <w:marTop w:val="0"/>
                  <w:marBottom w:val="0"/>
                  <w:divBdr>
                    <w:top w:val="none" w:sz="0" w:space="0" w:color="auto"/>
                    <w:left w:val="none" w:sz="0" w:space="0" w:color="auto"/>
                    <w:bottom w:val="none" w:sz="0" w:space="0" w:color="auto"/>
                    <w:right w:val="none" w:sz="0" w:space="0" w:color="auto"/>
                  </w:divBdr>
                </w:div>
                <w:div w:id="1704206651">
                  <w:marLeft w:val="0"/>
                  <w:marRight w:val="0"/>
                  <w:marTop w:val="0"/>
                  <w:marBottom w:val="0"/>
                  <w:divBdr>
                    <w:top w:val="none" w:sz="0" w:space="0" w:color="auto"/>
                    <w:left w:val="none" w:sz="0" w:space="0" w:color="auto"/>
                    <w:bottom w:val="none" w:sz="0" w:space="0" w:color="auto"/>
                    <w:right w:val="none" w:sz="0" w:space="0" w:color="auto"/>
                  </w:divBdr>
                </w:div>
                <w:div w:id="1584953719">
                  <w:marLeft w:val="0"/>
                  <w:marRight w:val="0"/>
                  <w:marTop w:val="0"/>
                  <w:marBottom w:val="0"/>
                  <w:divBdr>
                    <w:top w:val="none" w:sz="0" w:space="0" w:color="auto"/>
                    <w:left w:val="none" w:sz="0" w:space="0" w:color="auto"/>
                    <w:bottom w:val="none" w:sz="0" w:space="0" w:color="auto"/>
                    <w:right w:val="none" w:sz="0" w:space="0" w:color="auto"/>
                  </w:divBdr>
                </w:div>
                <w:div w:id="1980453703">
                  <w:marLeft w:val="0"/>
                  <w:marRight w:val="0"/>
                  <w:marTop w:val="0"/>
                  <w:marBottom w:val="0"/>
                  <w:divBdr>
                    <w:top w:val="none" w:sz="0" w:space="0" w:color="auto"/>
                    <w:left w:val="none" w:sz="0" w:space="0" w:color="auto"/>
                    <w:bottom w:val="none" w:sz="0" w:space="0" w:color="auto"/>
                    <w:right w:val="none" w:sz="0" w:space="0" w:color="auto"/>
                  </w:divBdr>
                </w:div>
                <w:div w:id="1639146812">
                  <w:marLeft w:val="0"/>
                  <w:marRight w:val="0"/>
                  <w:marTop w:val="0"/>
                  <w:marBottom w:val="0"/>
                  <w:divBdr>
                    <w:top w:val="none" w:sz="0" w:space="0" w:color="auto"/>
                    <w:left w:val="none" w:sz="0" w:space="0" w:color="auto"/>
                    <w:bottom w:val="none" w:sz="0" w:space="0" w:color="auto"/>
                    <w:right w:val="none" w:sz="0" w:space="0" w:color="auto"/>
                  </w:divBdr>
                </w:div>
                <w:div w:id="1739136424">
                  <w:marLeft w:val="0"/>
                  <w:marRight w:val="0"/>
                  <w:marTop w:val="0"/>
                  <w:marBottom w:val="0"/>
                  <w:divBdr>
                    <w:top w:val="none" w:sz="0" w:space="0" w:color="auto"/>
                    <w:left w:val="none" w:sz="0" w:space="0" w:color="auto"/>
                    <w:bottom w:val="none" w:sz="0" w:space="0" w:color="auto"/>
                    <w:right w:val="none" w:sz="0" w:space="0" w:color="auto"/>
                  </w:divBdr>
                </w:div>
                <w:div w:id="1358850018">
                  <w:marLeft w:val="0"/>
                  <w:marRight w:val="0"/>
                  <w:marTop w:val="0"/>
                  <w:marBottom w:val="0"/>
                  <w:divBdr>
                    <w:top w:val="none" w:sz="0" w:space="0" w:color="auto"/>
                    <w:left w:val="none" w:sz="0" w:space="0" w:color="auto"/>
                    <w:bottom w:val="none" w:sz="0" w:space="0" w:color="auto"/>
                    <w:right w:val="none" w:sz="0" w:space="0" w:color="auto"/>
                  </w:divBdr>
                </w:div>
                <w:div w:id="1877156778">
                  <w:marLeft w:val="0"/>
                  <w:marRight w:val="0"/>
                  <w:marTop w:val="0"/>
                  <w:marBottom w:val="0"/>
                  <w:divBdr>
                    <w:top w:val="none" w:sz="0" w:space="0" w:color="auto"/>
                    <w:left w:val="none" w:sz="0" w:space="0" w:color="auto"/>
                    <w:bottom w:val="none" w:sz="0" w:space="0" w:color="auto"/>
                    <w:right w:val="none" w:sz="0" w:space="0" w:color="auto"/>
                  </w:divBdr>
                </w:div>
                <w:div w:id="1440219983">
                  <w:marLeft w:val="0"/>
                  <w:marRight w:val="0"/>
                  <w:marTop w:val="0"/>
                  <w:marBottom w:val="0"/>
                  <w:divBdr>
                    <w:top w:val="none" w:sz="0" w:space="0" w:color="auto"/>
                    <w:left w:val="none" w:sz="0" w:space="0" w:color="auto"/>
                    <w:bottom w:val="none" w:sz="0" w:space="0" w:color="auto"/>
                    <w:right w:val="none" w:sz="0" w:space="0" w:color="auto"/>
                  </w:divBdr>
                </w:div>
                <w:div w:id="1776707791">
                  <w:marLeft w:val="0"/>
                  <w:marRight w:val="0"/>
                  <w:marTop w:val="0"/>
                  <w:marBottom w:val="0"/>
                  <w:divBdr>
                    <w:top w:val="none" w:sz="0" w:space="0" w:color="auto"/>
                    <w:left w:val="none" w:sz="0" w:space="0" w:color="auto"/>
                    <w:bottom w:val="none" w:sz="0" w:space="0" w:color="auto"/>
                    <w:right w:val="none" w:sz="0" w:space="0" w:color="auto"/>
                  </w:divBdr>
                </w:div>
                <w:div w:id="2109429174">
                  <w:marLeft w:val="0"/>
                  <w:marRight w:val="0"/>
                  <w:marTop w:val="0"/>
                  <w:marBottom w:val="0"/>
                  <w:divBdr>
                    <w:top w:val="none" w:sz="0" w:space="0" w:color="auto"/>
                    <w:left w:val="none" w:sz="0" w:space="0" w:color="auto"/>
                    <w:bottom w:val="none" w:sz="0" w:space="0" w:color="auto"/>
                    <w:right w:val="none" w:sz="0" w:space="0" w:color="auto"/>
                  </w:divBdr>
                </w:div>
                <w:div w:id="1485005608">
                  <w:marLeft w:val="0"/>
                  <w:marRight w:val="0"/>
                  <w:marTop w:val="0"/>
                  <w:marBottom w:val="0"/>
                  <w:divBdr>
                    <w:top w:val="none" w:sz="0" w:space="0" w:color="auto"/>
                    <w:left w:val="none" w:sz="0" w:space="0" w:color="auto"/>
                    <w:bottom w:val="none" w:sz="0" w:space="0" w:color="auto"/>
                    <w:right w:val="none" w:sz="0" w:space="0" w:color="auto"/>
                  </w:divBdr>
                </w:div>
                <w:div w:id="327707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888500">
          <w:marLeft w:val="0"/>
          <w:marRight w:val="0"/>
          <w:marTop w:val="15"/>
          <w:marBottom w:val="0"/>
          <w:divBdr>
            <w:top w:val="none" w:sz="0" w:space="0" w:color="auto"/>
            <w:left w:val="none" w:sz="0" w:space="0" w:color="auto"/>
            <w:bottom w:val="none" w:sz="0" w:space="0" w:color="auto"/>
            <w:right w:val="none" w:sz="0" w:space="0" w:color="auto"/>
          </w:divBdr>
          <w:divsChild>
            <w:div w:id="1633169176">
              <w:marLeft w:val="0"/>
              <w:marRight w:val="0"/>
              <w:marTop w:val="0"/>
              <w:marBottom w:val="0"/>
              <w:divBdr>
                <w:top w:val="none" w:sz="0" w:space="0" w:color="auto"/>
                <w:left w:val="none" w:sz="0" w:space="0" w:color="auto"/>
                <w:bottom w:val="none" w:sz="0" w:space="0" w:color="auto"/>
                <w:right w:val="none" w:sz="0" w:space="0" w:color="auto"/>
              </w:divBdr>
              <w:divsChild>
                <w:div w:id="1647202054">
                  <w:marLeft w:val="0"/>
                  <w:marRight w:val="0"/>
                  <w:marTop w:val="0"/>
                  <w:marBottom w:val="0"/>
                  <w:divBdr>
                    <w:top w:val="none" w:sz="0" w:space="0" w:color="auto"/>
                    <w:left w:val="none" w:sz="0" w:space="0" w:color="auto"/>
                    <w:bottom w:val="none" w:sz="0" w:space="0" w:color="auto"/>
                    <w:right w:val="none" w:sz="0" w:space="0" w:color="auto"/>
                  </w:divBdr>
                </w:div>
                <w:div w:id="902377147">
                  <w:marLeft w:val="0"/>
                  <w:marRight w:val="0"/>
                  <w:marTop w:val="0"/>
                  <w:marBottom w:val="0"/>
                  <w:divBdr>
                    <w:top w:val="none" w:sz="0" w:space="0" w:color="auto"/>
                    <w:left w:val="none" w:sz="0" w:space="0" w:color="auto"/>
                    <w:bottom w:val="none" w:sz="0" w:space="0" w:color="auto"/>
                    <w:right w:val="none" w:sz="0" w:space="0" w:color="auto"/>
                  </w:divBdr>
                </w:div>
                <w:div w:id="1277523158">
                  <w:marLeft w:val="0"/>
                  <w:marRight w:val="0"/>
                  <w:marTop w:val="0"/>
                  <w:marBottom w:val="0"/>
                  <w:divBdr>
                    <w:top w:val="none" w:sz="0" w:space="0" w:color="auto"/>
                    <w:left w:val="none" w:sz="0" w:space="0" w:color="auto"/>
                    <w:bottom w:val="none" w:sz="0" w:space="0" w:color="auto"/>
                    <w:right w:val="none" w:sz="0" w:space="0" w:color="auto"/>
                  </w:divBdr>
                </w:div>
                <w:div w:id="1426147975">
                  <w:marLeft w:val="0"/>
                  <w:marRight w:val="0"/>
                  <w:marTop w:val="0"/>
                  <w:marBottom w:val="0"/>
                  <w:divBdr>
                    <w:top w:val="none" w:sz="0" w:space="0" w:color="auto"/>
                    <w:left w:val="none" w:sz="0" w:space="0" w:color="auto"/>
                    <w:bottom w:val="none" w:sz="0" w:space="0" w:color="auto"/>
                    <w:right w:val="none" w:sz="0" w:space="0" w:color="auto"/>
                  </w:divBdr>
                </w:div>
                <w:div w:id="979773072">
                  <w:marLeft w:val="0"/>
                  <w:marRight w:val="0"/>
                  <w:marTop w:val="0"/>
                  <w:marBottom w:val="0"/>
                  <w:divBdr>
                    <w:top w:val="none" w:sz="0" w:space="0" w:color="auto"/>
                    <w:left w:val="none" w:sz="0" w:space="0" w:color="auto"/>
                    <w:bottom w:val="none" w:sz="0" w:space="0" w:color="auto"/>
                    <w:right w:val="none" w:sz="0" w:space="0" w:color="auto"/>
                  </w:divBdr>
                </w:div>
                <w:div w:id="1923299873">
                  <w:marLeft w:val="0"/>
                  <w:marRight w:val="0"/>
                  <w:marTop w:val="0"/>
                  <w:marBottom w:val="0"/>
                  <w:divBdr>
                    <w:top w:val="none" w:sz="0" w:space="0" w:color="auto"/>
                    <w:left w:val="none" w:sz="0" w:space="0" w:color="auto"/>
                    <w:bottom w:val="none" w:sz="0" w:space="0" w:color="auto"/>
                    <w:right w:val="none" w:sz="0" w:space="0" w:color="auto"/>
                  </w:divBdr>
                </w:div>
                <w:div w:id="738164688">
                  <w:marLeft w:val="0"/>
                  <w:marRight w:val="0"/>
                  <w:marTop w:val="0"/>
                  <w:marBottom w:val="0"/>
                  <w:divBdr>
                    <w:top w:val="none" w:sz="0" w:space="0" w:color="auto"/>
                    <w:left w:val="none" w:sz="0" w:space="0" w:color="auto"/>
                    <w:bottom w:val="none" w:sz="0" w:space="0" w:color="auto"/>
                    <w:right w:val="none" w:sz="0" w:space="0" w:color="auto"/>
                  </w:divBdr>
                </w:div>
                <w:div w:id="143013417">
                  <w:marLeft w:val="0"/>
                  <w:marRight w:val="0"/>
                  <w:marTop w:val="0"/>
                  <w:marBottom w:val="0"/>
                  <w:divBdr>
                    <w:top w:val="none" w:sz="0" w:space="0" w:color="auto"/>
                    <w:left w:val="none" w:sz="0" w:space="0" w:color="auto"/>
                    <w:bottom w:val="none" w:sz="0" w:space="0" w:color="auto"/>
                    <w:right w:val="none" w:sz="0" w:space="0" w:color="auto"/>
                  </w:divBdr>
                </w:div>
                <w:div w:id="1700425755">
                  <w:marLeft w:val="0"/>
                  <w:marRight w:val="0"/>
                  <w:marTop w:val="0"/>
                  <w:marBottom w:val="0"/>
                  <w:divBdr>
                    <w:top w:val="none" w:sz="0" w:space="0" w:color="auto"/>
                    <w:left w:val="none" w:sz="0" w:space="0" w:color="auto"/>
                    <w:bottom w:val="none" w:sz="0" w:space="0" w:color="auto"/>
                    <w:right w:val="none" w:sz="0" w:space="0" w:color="auto"/>
                  </w:divBdr>
                </w:div>
                <w:div w:id="1605186716">
                  <w:marLeft w:val="0"/>
                  <w:marRight w:val="0"/>
                  <w:marTop w:val="0"/>
                  <w:marBottom w:val="0"/>
                  <w:divBdr>
                    <w:top w:val="none" w:sz="0" w:space="0" w:color="auto"/>
                    <w:left w:val="none" w:sz="0" w:space="0" w:color="auto"/>
                    <w:bottom w:val="none" w:sz="0" w:space="0" w:color="auto"/>
                    <w:right w:val="none" w:sz="0" w:space="0" w:color="auto"/>
                  </w:divBdr>
                </w:div>
                <w:div w:id="1471052544">
                  <w:marLeft w:val="0"/>
                  <w:marRight w:val="0"/>
                  <w:marTop w:val="0"/>
                  <w:marBottom w:val="0"/>
                  <w:divBdr>
                    <w:top w:val="none" w:sz="0" w:space="0" w:color="auto"/>
                    <w:left w:val="none" w:sz="0" w:space="0" w:color="auto"/>
                    <w:bottom w:val="none" w:sz="0" w:space="0" w:color="auto"/>
                    <w:right w:val="none" w:sz="0" w:space="0" w:color="auto"/>
                  </w:divBdr>
                </w:div>
                <w:div w:id="1451125001">
                  <w:marLeft w:val="0"/>
                  <w:marRight w:val="0"/>
                  <w:marTop w:val="0"/>
                  <w:marBottom w:val="0"/>
                  <w:divBdr>
                    <w:top w:val="none" w:sz="0" w:space="0" w:color="auto"/>
                    <w:left w:val="none" w:sz="0" w:space="0" w:color="auto"/>
                    <w:bottom w:val="none" w:sz="0" w:space="0" w:color="auto"/>
                    <w:right w:val="none" w:sz="0" w:space="0" w:color="auto"/>
                  </w:divBdr>
                </w:div>
                <w:div w:id="497965435">
                  <w:marLeft w:val="0"/>
                  <w:marRight w:val="0"/>
                  <w:marTop w:val="0"/>
                  <w:marBottom w:val="0"/>
                  <w:divBdr>
                    <w:top w:val="none" w:sz="0" w:space="0" w:color="auto"/>
                    <w:left w:val="none" w:sz="0" w:space="0" w:color="auto"/>
                    <w:bottom w:val="none" w:sz="0" w:space="0" w:color="auto"/>
                    <w:right w:val="none" w:sz="0" w:space="0" w:color="auto"/>
                  </w:divBdr>
                </w:div>
                <w:div w:id="1903061289">
                  <w:marLeft w:val="0"/>
                  <w:marRight w:val="0"/>
                  <w:marTop w:val="0"/>
                  <w:marBottom w:val="0"/>
                  <w:divBdr>
                    <w:top w:val="none" w:sz="0" w:space="0" w:color="auto"/>
                    <w:left w:val="none" w:sz="0" w:space="0" w:color="auto"/>
                    <w:bottom w:val="none" w:sz="0" w:space="0" w:color="auto"/>
                    <w:right w:val="none" w:sz="0" w:space="0" w:color="auto"/>
                  </w:divBdr>
                </w:div>
                <w:div w:id="1862932350">
                  <w:marLeft w:val="0"/>
                  <w:marRight w:val="0"/>
                  <w:marTop w:val="0"/>
                  <w:marBottom w:val="0"/>
                  <w:divBdr>
                    <w:top w:val="none" w:sz="0" w:space="0" w:color="auto"/>
                    <w:left w:val="none" w:sz="0" w:space="0" w:color="auto"/>
                    <w:bottom w:val="none" w:sz="0" w:space="0" w:color="auto"/>
                    <w:right w:val="none" w:sz="0" w:space="0" w:color="auto"/>
                  </w:divBdr>
                </w:div>
                <w:div w:id="1318922985">
                  <w:marLeft w:val="0"/>
                  <w:marRight w:val="0"/>
                  <w:marTop w:val="0"/>
                  <w:marBottom w:val="0"/>
                  <w:divBdr>
                    <w:top w:val="none" w:sz="0" w:space="0" w:color="auto"/>
                    <w:left w:val="none" w:sz="0" w:space="0" w:color="auto"/>
                    <w:bottom w:val="none" w:sz="0" w:space="0" w:color="auto"/>
                    <w:right w:val="none" w:sz="0" w:space="0" w:color="auto"/>
                  </w:divBdr>
                </w:div>
                <w:div w:id="1024675446">
                  <w:marLeft w:val="0"/>
                  <w:marRight w:val="0"/>
                  <w:marTop w:val="0"/>
                  <w:marBottom w:val="0"/>
                  <w:divBdr>
                    <w:top w:val="none" w:sz="0" w:space="0" w:color="auto"/>
                    <w:left w:val="none" w:sz="0" w:space="0" w:color="auto"/>
                    <w:bottom w:val="none" w:sz="0" w:space="0" w:color="auto"/>
                    <w:right w:val="none" w:sz="0" w:space="0" w:color="auto"/>
                  </w:divBdr>
                </w:div>
                <w:div w:id="288827384">
                  <w:marLeft w:val="0"/>
                  <w:marRight w:val="0"/>
                  <w:marTop w:val="0"/>
                  <w:marBottom w:val="0"/>
                  <w:divBdr>
                    <w:top w:val="none" w:sz="0" w:space="0" w:color="auto"/>
                    <w:left w:val="none" w:sz="0" w:space="0" w:color="auto"/>
                    <w:bottom w:val="none" w:sz="0" w:space="0" w:color="auto"/>
                    <w:right w:val="none" w:sz="0" w:space="0" w:color="auto"/>
                  </w:divBdr>
                </w:div>
                <w:div w:id="1709182329">
                  <w:marLeft w:val="0"/>
                  <w:marRight w:val="0"/>
                  <w:marTop w:val="0"/>
                  <w:marBottom w:val="0"/>
                  <w:divBdr>
                    <w:top w:val="none" w:sz="0" w:space="0" w:color="auto"/>
                    <w:left w:val="none" w:sz="0" w:space="0" w:color="auto"/>
                    <w:bottom w:val="none" w:sz="0" w:space="0" w:color="auto"/>
                    <w:right w:val="none" w:sz="0" w:space="0" w:color="auto"/>
                  </w:divBdr>
                </w:div>
                <w:div w:id="1878662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4065839">
      <w:bodyDiv w:val="1"/>
      <w:marLeft w:val="0"/>
      <w:marRight w:val="0"/>
      <w:marTop w:val="0"/>
      <w:marBottom w:val="0"/>
      <w:divBdr>
        <w:top w:val="none" w:sz="0" w:space="0" w:color="auto"/>
        <w:left w:val="none" w:sz="0" w:space="0" w:color="auto"/>
        <w:bottom w:val="none" w:sz="0" w:space="0" w:color="auto"/>
        <w:right w:val="none" w:sz="0" w:space="0" w:color="auto"/>
      </w:divBdr>
    </w:div>
    <w:div w:id="21361766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7.emf"/><Relationship Id="rId42" Type="http://schemas.openxmlformats.org/officeDocument/2006/relationships/image" Target="media/image22.emf"/><Relationship Id="rId47" Type="http://schemas.openxmlformats.org/officeDocument/2006/relationships/image" Target="media/image25.png"/><Relationship Id="rId63" Type="http://schemas.openxmlformats.org/officeDocument/2006/relationships/image" Target="media/image39.png"/><Relationship Id="rId68" Type="http://schemas.openxmlformats.org/officeDocument/2006/relationships/image" Target="media/image44.png"/><Relationship Id="rId84" Type="http://schemas.openxmlformats.org/officeDocument/2006/relationships/package" Target="embeddings/Microsoft_Word_Document5.docx"/><Relationship Id="rId89" Type="http://schemas.openxmlformats.org/officeDocument/2006/relationships/image" Target="media/image60.png"/><Relationship Id="rId112" Type="http://schemas.openxmlformats.org/officeDocument/2006/relationships/fontTable" Target="fontTable.xml"/><Relationship Id="rId16" Type="http://schemas.openxmlformats.org/officeDocument/2006/relationships/image" Target="media/image3.jpeg"/><Relationship Id="rId107" Type="http://schemas.openxmlformats.org/officeDocument/2006/relationships/image" Target="media/image68.png"/><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hyperlink" Target="http://gforge.hl7.org/gf/project/fhir/tracker/?action=TrackerItemEdit&amp;tracker_item_id=7705" TargetMode="External"/><Relationship Id="rId37" Type="http://schemas.openxmlformats.org/officeDocument/2006/relationships/image" Target="media/image18.png"/><Relationship Id="rId40" Type="http://schemas.openxmlformats.org/officeDocument/2006/relationships/image" Target="media/image20.png"/><Relationship Id="rId45" Type="http://schemas.openxmlformats.org/officeDocument/2006/relationships/oleObject" Target="embeddings/oleObject3.bin"/><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image" Target="media/image42.png"/><Relationship Id="rId74" Type="http://schemas.openxmlformats.org/officeDocument/2006/relationships/image" Target="media/image49.png"/><Relationship Id="rId79" Type="http://schemas.openxmlformats.org/officeDocument/2006/relationships/image" Target="media/image53.emf"/><Relationship Id="rId87" Type="http://schemas.openxmlformats.org/officeDocument/2006/relationships/image" Target="media/image58.png"/><Relationship Id="rId102" Type="http://schemas.openxmlformats.org/officeDocument/2006/relationships/image" Target="media/image63.png"/><Relationship Id="rId110" Type="http://schemas.openxmlformats.org/officeDocument/2006/relationships/hyperlink" Target="http://pubs.opengroup.org/architecture/togaf9-doc/arch/chap27.html" TargetMode="External"/><Relationship Id="rId157" Type="http://schemas.microsoft.com/office/2011/relationships/commentsExtended" Target="commentsExtended.xml"/><Relationship Id="rId5" Type="http://schemas.openxmlformats.org/officeDocument/2006/relationships/customXml" Target="../customXml/item5.xml"/><Relationship Id="rId61" Type="http://schemas.openxmlformats.org/officeDocument/2006/relationships/image" Target="media/image37.png"/><Relationship Id="rId82" Type="http://schemas.openxmlformats.org/officeDocument/2006/relationships/package" Target="embeddings/Microsoft_Word_Document4.docx"/><Relationship Id="rId90" Type="http://schemas.openxmlformats.org/officeDocument/2006/relationships/image" Target="media/image61.emf"/><Relationship Id="rId95" Type="http://schemas.openxmlformats.org/officeDocument/2006/relationships/hyperlink" Target="https://docs.microsoft.com/en-us/rest/api/storageservices/understanding-block-blobs--append-blobs--and-page-blobs" TargetMode="External"/><Relationship Id="rId19" Type="http://schemas.openxmlformats.org/officeDocument/2006/relationships/image" Target="media/image6.emf"/><Relationship Id="rId14" Type="http://schemas.openxmlformats.org/officeDocument/2006/relationships/footer" Target="footer1.xml"/><Relationship Id="rId22" Type="http://schemas.openxmlformats.org/officeDocument/2006/relationships/package" Target="embeddings/Microsoft_Word_Document1.docx"/><Relationship Id="rId27" Type="http://schemas.openxmlformats.org/officeDocument/2006/relationships/image" Target="media/image10.jpg"/><Relationship Id="rId30" Type="http://schemas.openxmlformats.org/officeDocument/2006/relationships/image" Target="media/image13.png"/><Relationship Id="rId35" Type="http://schemas.openxmlformats.org/officeDocument/2006/relationships/image" Target="media/image16.png"/><Relationship Id="rId43" Type="http://schemas.openxmlformats.org/officeDocument/2006/relationships/oleObject" Target="embeddings/oleObject2.bin"/><Relationship Id="rId48" Type="http://schemas.openxmlformats.org/officeDocument/2006/relationships/image" Target="media/image26.png"/><Relationship Id="rId56" Type="http://schemas.openxmlformats.org/officeDocument/2006/relationships/image" Target="media/image32.png"/><Relationship Id="rId64" Type="http://schemas.openxmlformats.org/officeDocument/2006/relationships/image" Target="media/image40.png"/><Relationship Id="rId69" Type="http://schemas.openxmlformats.org/officeDocument/2006/relationships/image" Target="media/image45.png"/><Relationship Id="rId77" Type="http://schemas.openxmlformats.org/officeDocument/2006/relationships/image" Target="media/image51.png"/><Relationship Id="rId100" Type="http://schemas.openxmlformats.org/officeDocument/2006/relationships/hyperlink" Target="https://www.nginx.com/blog/nginx-caching-guide/" TargetMode="External"/><Relationship Id="rId105" Type="http://schemas.openxmlformats.org/officeDocument/2006/relationships/image" Target="media/image66.png"/><Relationship Id="rId113" Type="http://schemas.openxmlformats.org/officeDocument/2006/relationships/theme" Target="theme/theme1.xml"/><Relationship Id="rId8" Type="http://schemas.microsoft.com/office/2007/relationships/stylesWithEffects" Target="stylesWithEffects.xml"/><Relationship Id="rId51" Type="http://schemas.openxmlformats.org/officeDocument/2006/relationships/image" Target="cid:image002.png@01D2EE73.97D787A0" TargetMode="External"/><Relationship Id="rId72" Type="http://schemas.openxmlformats.org/officeDocument/2006/relationships/image" Target="media/image48.png"/><Relationship Id="rId80" Type="http://schemas.openxmlformats.org/officeDocument/2006/relationships/package" Target="embeddings/Microsoft_Word_Document3.docx"/><Relationship Id="rId85" Type="http://schemas.openxmlformats.org/officeDocument/2006/relationships/image" Target="media/image56.emf"/><Relationship Id="rId93" Type="http://schemas.openxmlformats.org/officeDocument/2006/relationships/hyperlink" Target="https://docs.mulesoft.com/mule-user-guide/v/3.7/cache-scope" TargetMode="External"/><Relationship Id="rId98" Type="http://schemas.openxmlformats.org/officeDocument/2006/relationships/hyperlink" Target="https://www.elastic.co/guide/en/elasticsearch/reference/current/caching-heavy-aggregations.html"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jpeg"/><Relationship Id="rId25" Type="http://schemas.openxmlformats.org/officeDocument/2006/relationships/package" Target="embeddings/Microsoft_Excel_Worksheet2.xlsx"/><Relationship Id="rId33" Type="http://schemas.openxmlformats.org/officeDocument/2006/relationships/image" Target="media/image15.png"/><Relationship Id="rId38" Type="http://schemas.openxmlformats.org/officeDocument/2006/relationships/hyperlink" Target="https://www.npmjs.com/package/winston" TargetMode="External"/><Relationship Id="rId46" Type="http://schemas.openxmlformats.org/officeDocument/2006/relationships/image" Target="media/image24.png"/><Relationship Id="rId59" Type="http://schemas.openxmlformats.org/officeDocument/2006/relationships/image" Target="media/image35.png"/><Relationship Id="rId67" Type="http://schemas.openxmlformats.org/officeDocument/2006/relationships/image" Target="media/image43.png"/><Relationship Id="rId103" Type="http://schemas.openxmlformats.org/officeDocument/2006/relationships/image" Target="media/image64.png"/><Relationship Id="rId108" Type="http://schemas.openxmlformats.org/officeDocument/2006/relationships/hyperlink" Target="http://Bitbucket.org" TargetMode="External"/><Relationship Id="rId20" Type="http://schemas.openxmlformats.org/officeDocument/2006/relationships/oleObject" Target="embeddings/oleObject1.bin"/><Relationship Id="rId41" Type="http://schemas.openxmlformats.org/officeDocument/2006/relationships/image" Target="media/image21.png"/><Relationship Id="rId54" Type="http://schemas.openxmlformats.org/officeDocument/2006/relationships/image" Target="media/image30.png"/><Relationship Id="rId62" Type="http://schemas.openxmlformats.org/officeDocument/2006/relationships/image" Target="media/image38.png"/><Relationship Id="rId70" Type="http://schemas.openxmlformats.org/officeDocument/2006/relationships/image" Target="media/image46.png"/><Relationship Id="rId75" Type="http://schemas.openxmlformats.org/officeDocument/2006/relationships/hyperlink" Target="https://angular.io/docs/ts/latest/guide/router.html" TargetMode="External"/><Relationship Id="rId83" Type="http://schemas.openxmlformats.org/officeDocument/2006/relationships/image" Target="media/image55.emf"/><Relationship Id="rId88" Type="http://schemas.openxmlformats.org/officeDocument/2006/relationships/image" Target="media/image59.png"/><Relationship Id="rId91" Type="http://schemas.openxmlformats.org/officeDocument/2006/relationships/hyperlink" Target="https://expressjs.com/en/advanced/best-practice-performance.html" TargetMode="External"/><Relationship Id="rId96" Type="http://schemas.openxmlformats.org/officeDocument/2006/relationships/hyperlink" Target="https://www.elastic.co/guide/en/elasticsearch/guide/current/filter-caching.html" TargetMode="External"/><Relationship Id="rId11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jpg"/><Relationship Id="rId23" Type="http://schemas.openxmlformats.org/officeDocument/2006/relationships/hyperlink" Target="http://trm.oit.va.gov/ToolPage.aspx?tid=7721" TargetMode="External"/><Relationship Id="rId28" Type="http://schemas.openxmlformats.org/officeDocument/2006/relationships/image" Target="media/image11.png"/><Relationship Id="rId36" Type="http://schemas.openxmlformats.org/officeDocument/2006/relationships/image" Target="media/image17.png"/><Relationship Id="rId49" Type="http://schemas.openxmlformats.org/officeDocument/2006/relationships/image" Target="cid:image001.png@01D2EE73.97D787A0" TargetMode="External"/><Relationship Id="rId57" Type="http://schemas.openxmlformats.org/officeDocument/2006/relationships/image" Target="media/image33.png"/><Relationship Id="rId106" Type="http://schemas.openxmlformats.org/officeDocument/2006/relationships/image" Target="media/image67.png"/><Relationship Id="rId10" Type="http://schemas.openxmlformats.org/officeDocument/2006/relationships/webSettings" Target="webSettings.xml"/><Relationship Id="rId31" Type="http://schemas.openxmlformats.org/officeDocument/2006/relationships/image" Target="media/image14.png"/><Relationship Id="rId44" Type="http://schemas.openxmlformats.org/officeDocument/2006/relationships/image" Target="media/image23.emf"/><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hyperlink" Target="mailto:first.last@va.gov" TargetMode="External"/><Relationship Id="rId78" Type="http://schemas.openxmlformats.org/officeDocument/2006/relationships/image" Target="media/image52.png"/><Relationship Id="rId81" Type="http://schemas.openxmlformats.org/officeDocument/2006/relationships/image" Target="media/image54.emf"/><Relationship Id="rId86" Type="http://schemas.openxmlformats.org/officeDocument/2006/relationships/image" Target="media/image57.png"/><Relationship Id="rId94" Type="http://schemas.openxmlformats.org/officeDocument/2006/relationships/hyperlink" Target="http://hapifhir.io/" TargetMode="External"/><Relationship Id="rId99" Type="http://schemas.openxmlformats.org/officeDocument/2006/relationships/hyperlink" Target="https://www.va.gov/TRM/ToolPage.aspx?tid=7113" TargetMode="External"/><Relationship Id="rId101" Type="http://schemas.openxmlformats.org/officeDocument/2006/relationships/image" Target="media/image62.png"/><Relationship Id="rId156"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image" Target="media/image5.png"/><Relationship Id="rId39" Type="http://schemas.openxmlformats.org/officeDocument/2006/relationships/image" Target="media/image19.png"/><Relationship Id="rId109" Type="http://schemas.openxmlformats.org/officeDocument/2006/relationships/hyperlink" Target="https://standards.usa.gov/" TargetMode="External"/><Relationship Id="rId34" Type="http://schemas.openxmlformats.org/officeDocument/2006/relationships/hyperlink" Target="https://www.keithcirkel.co.uk/load-balancing-node-js/" TargetMode="External"/><Relationship Id="rId50" Type="http://schemas.openxmlformats.org/officeDocument/2006/relationships/image" Target="media/image27.png"/><Relationship Id="rId55" Type="http://schemas.openxmlformats.org/officeDocument/2006/relationships/image" Target="media/image31.png"/><Relationship Id="rId76" Type="http://schemas.openxmlformats.org/officeDocument/2006/relationships/image" Target="media/image50.png"/><Relationship Id="rId97" Type="http://schemas.openxmlformats.org/officeDocument/2006/relationships/hyperlink" Target="https://www.elastic.co/guide/en/elasticsearch/reference/current/shard-request-cache.html" TargetMode="External"/><Relationship Id="rId104" Type="http://schemas.openxmlformats.org/officeDocument/2006/relationships/image" Target="media/image65.png"/><Relationship Id="rId7" Type="http://schemas.openxmlformats.org/officeDocument/2006/relationships/styles" Target="styles.xml"/><Relationship Id="rId71" Type="http://schemas.openxmlformats.org/officeDocument/2006/relationships/image" Target="media/image47.png"/><Relationship Id="rId92" Type="http://schemas.openxmlformats.org/officeDocument/2006/relationships/hyperlink" Target="https://www.va.gov/TRM/ToolPage.aspx?tid=9511" TargetMode="External"/><Relationship Id="rId2" Type="http://schemas.openxmlformats.org/officeDocument/2006/relationships/customXml" Target="../customXml/item2.xml"/><Relationship Id="rId29"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olancb\Desktop\Styles%20and%20Fonts%20(00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1F7EA80850B9F40BDBEE1D6428E7272" ma:contentTypeVersion="1" ma:contentTypeDescription="Create a new document." ma:contentTypeScope="" ma:versionID="65728a3b6d17f62125e36470ee39a3f1">
  <xsd:schema xmlns:xsd="http://www.w3.org/2001/XMLSchema" xmlns:xs="http://www.w3.org/2001/XMLSchema" xmlns:p="http://schemas.microsoft.com/office/2006/metadata/properties" xmlns:ns2="cdd665a5-4d39-4c80-990a-8a3abca4f55f" xmlns:ns3="4d6c84c4-8623-455a-8a9a-6d9b152e430a" targetNamespace="http://schemas.microsoft.com/office/2006/metadata/properties" ma:root="true" ma:fieldsID="d88a2e72dd113f292c9556746eb2ed76" ns2:_="" ns3:_="">
    <xsd:import namespace="cdd665a5-4d39-4c80-990a-8a3abca4f55f"/>
    <xsd:import namespace="4d6c84c4-8623-455a-8a9a-6d9b152e430a"/>
    <xsd:element name="properties">
      <xsd:complexType>
        <xsd:sequence>
          <xsd:element name="documentManagement">
            <xsd:complexType>
              <xsd:all>
                <xsd:element ref="ns2:_dlc_DocId" minOccurs="0"/>
                <xsd:element ref="ns2:_dlc_DocIdUrl" minOccurs="0"/>
                <xsd:element ref="ns2:_dlc_DocIdPersistId" minOccurs="0"/>
                <xsd:element ref="ns3:Category"/>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dd665a5-4d39-4c80-990a-8a3abca4f55f"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4d6c84c4-8623-455a-8a9a-6d9b152e430a" elementFormDefault="qualified">
    <xsd:import namespace="http://schemas.microsoft.com/office/2006/documentManagement/types"/>
    <xsd:import namespace="http://schemas.microsoft.com/office/infopath/2007/PartnerControls"/>
    <xsd:element name="Category" ma:index="11" ma:displayName="Category" ma:format="Dropdown" ma:internalName="Category">
      <xsd:simpleType>
        <xsd:restriction base="dms:Choice">
          <xsd:enumeration value="Administration"/>
          <xsd:enumeration value="Analysis of Alternatives"/>
          <xsd:enumeration value="Architecture"/>
          <xsd:enumeration value="Artifacts"/>
          <xsd:enumeration value="Build 2 Sprint 1 Artifacts"/>
          <xsd:enumeration value="Build 2 Sprint 2 Artifacts"/>
          <xsd:enumeration value="Build 2 Sprint 3 Artifacts"/>
          <xsd:enumeration value="Build 2 Sprint 4 Artifacts"/>
          <xsd:enumeration value="Design Documents - DRAFT"/>
          <xsd:enumeration value="Design Documents - FINAL"/>
          <xsd:enumeration value="Environments Build-Out"/>
          <xsd:enumeration value="Lessons Learned"/>
          <xsd:enumeration value="Meetings: General"/>
          <xsd:enumeration value="Meetings:  Product"/>
          <xsd:enumeration value="Meetings:  Sprint Retrospective"/>
          <xsd:enumeration value="Meetings: Sprint Review"/>
          <xsd:enumeration value="Meetings:  USDP"/>
          <xsd:enumeration value="Meetings:  Other"/>
          <xsd:enumeration value="Planning"/>
          <xsd:enumeration value="Presentations"/>
          <xsd:enumeration value="Rally Artifacts"/>
          <xsd:enumeration value="Schedule"/>
          <xsd:enumeration value="Style Guides"/>
          <xsd:enumeration value="Test Sites"/>
          <xsd:enumeration value="User Stories"/>
          <xsd:enumeration value="VAEC Materials"/>
          <xsd:enumeration value="xRef - API 2.0 Handoff"/>
          <xsd:enumeration value="xRef - Architecture Artifacts"/>
          <xsd:enumeration value="xRef - Architecture Meetings"/>
          <xsd:enumeration value="xRef - eAdmin Artifacts"/>
          <xsd:enumeration value="xRef - eAdmin Meetings"/>
          <xsd:enumeration value="Other"/>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Category xmlns="4d6c84c4-8623-455a-8a9a-6d9b152e430a">Design Documents - DRAFT</Category>
    <_dlc_DocId xmlns="cdd665a5-4d39-4c80-990a-8a3abca4f55f">657KNE7CTRDA-89548056-232</_dlc_DocId>
    <_dlc_DocIdUrl xmlns="cdd665a5-4d39-4c80-990a-8a3abca4f55f">
      <Url>http://vaww.oed.portal.va.gov/pm/hape/ipt_5010/EDI_Portfolio/_layouts/DocIdRedir.aspx?ID=657KNE7CTRDA-89548056-232</Url>
      <Description>657KNE7CTRDA-89548056-232</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635986823435522598</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635986823435522598</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635986823435522598</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2.xml><?xml version="1.0" encoding="utf-8"?>
<ds:datastoreItem xmlns:ds="http://schemas.openxmlformats.org/officeDocument/2006/customXml" ds:itemID="{949DAE60-8EB5-4FAC-A5B1-7253EF80FAA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dd665a5-4d39-4c80-990a-8a3abca4f55f"/>
    <ds:schemaRef ds:uri="4d6c84c4-8623-455a-8a9a-6d9b152e430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 ds:uri="4d6c84c4-8623-455a-8a9a-6d9b152e430a"/>
    <ds:schemaRef ds:uri="cdd665a5-4d39-4c80-990a-8a3abca4f55f"/>
  </ds:schemaRefs>
</ds:datastoreItem>
</file>

<file path=customXml/itemProps4.xml><?xml version="1.0" encoding="utf-8"?>
<ds:datastoreItem xmlns:ds="http://schemas.openxmlformats.org/officeDocument/2006/customXml" ds:itemID="{6D55296C-A1C2-4791-98FD-10A5B55B6793}">
  <ds:schemaRefs>
    <ds:schemaRef ds:uri="http://schemas.microsoft.com/sharepoint/events"/>
  </ds:schemaRefs>
</ds:datastoreItem>
</file>

<file path=customXml/itemProps5.xml><?xml version="1.0" encoding="utf-8"?>
<ds:datastoreItem xmlns:ds="http://schemas.openxmlformats.org/officeDocument/2006/customXml" ds:itemID="{C9412ED0-11D3-4716-B12C-BCE7D29227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yles and Fonts (002).dotx</Template>
  <TotalTime>0</TotalTime>
  <Pages>132</Pages>
  <Words>24186</Words>
  <Characters>137863</Characters>
  <Application>Microsoft Office Word</Application>
  <DocSecurity>0</DocSecurity>
  <Lines>1148</Lines>
  <Paragraphs>323</Paragraphs>
  <ScaleCrop>false</ScaleCrop>
  <HeadingPairs>
    <vt:vector size="2" baseType="variant">
      <vt:variant>
        <vt:lpstr>Title</vt:lpstr>
      </vt:variant>
      <vt:variant>
        <vt:i4>1</vt:i4>
      </vt:variant>
    </vt:vector>
  </HeadingPairs>
  <TitlesOfParts>
    <vt:vector size="1" baseType="lpstr">
      <vt:lpstr>MCCI EDI TAS System Design Document</vt:lpstr>
    </vt:vector>
  </TitlesOfParts>
  <LinksUpToDate>false</LinksUpToDate>
  <CharactersWithSpaces>161726</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CCI EDI TAS System Design Document</dc:title>
  <dc:subject>System Design Document</dc:subject>
  <dc:creator/>
  <cp:lastModifiedBy/>
  <cp:revision>1</cp:revision>
  <dcterms:created xsi:type="dcterms:W3CDTF">2018-05-18T13:11:00Z</dcterms:created>
  <dcterms:modified xsi:type="dcterms:W3CDTF">2018-05-18T1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tru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88e0ae52-8e5f-49a5-b364-0024a59047d8</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A1F7EA80850B9F40BDBEE1D6428E7272</vt:lpwstr>
  </property>
</Properties>
</file>